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FD34B0" w14:textId="11085C84" w:rsidR="00BD3E6F" w:rsidRPr="00A470A5" w:rsidRDefault="00F771FB" w:rsidP="00FF1E3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538135" w:themeFill="accent6" w:themeFillShade="BF"/>
        <w:ind w:left="-1843" w:right="-850"/>
        <w:jc w:val="center"/>
        <w:rPr>
          <w:rFonts w:cstheme="majorHAnsi"/>
          <w:b/>
          <w:bCs/>
          <w:color w:val="auto"/>
          <w:lang w:val="en-US"/>
        </w:rPr>
      </w:pPr>
      <w:r w:rsidRPr="00A470A5">
        <w:rPr>
          <w:rFonts w:cstheme="majorHAnsi"/>
          <w:b/>
          <w:bCs/>
          <w:color w:val="auto"/>
          <w:lang w:val="en-US"/>
        </w:rPr>
        <w:t xml:space="preserve">9 </w:t>
      </w:r>
      <w:r w:rsidRPr="001306F8">
        <w:rPr>
          <w:rFonts w:cstheme="majorHAnsi"/>
          <w:b/>
          <w:bCs/>
          <w:color w:val="auto"/>
        </w:rPr>
        <w:t>лаба</w:t>
      </w:r>
      <w:r w:rsidR="00A470A5" w:rsidRPr="00A470A5">
        <w:rPr>
          <w:rFonts w:cstheme="majorHAnsi"/>
          <w:b/>
          <w:bCs/>
          <w:color w:val="auto"/>
          <w:lang w:val="en-US"/>
        </w:rPr>
        <w:t xml:space="preserve"> </w:t>
      </w:r>
      <w:proofErr w:type="spellStart"/>
      <w:r w:rsidR="00A470A5">
        <w:rPr>
          <w:rFonts w:cstheme="majorHAnsi"/>
          <w:b/>
          <w:bCs/>
          <w:color w:val="auto"/>
          <w:lang w:val="en-US"/>
        </w:rPr>
        <w:t>FileSystem</w:t>
      </w:r>
      <w:proofErr w:type="spellEnd"/>
    </w:p>
    <w:p w14:paraId="3399FC6E" w14:textId="467F0287" w:rsidR="00F771FB" w:rsidRPr="00A470A5" w:rsidRDefault="00682350" w:rsidP="000522AC">
      <w:pPr>
        <w:pStyle w:val="3"/>
        <w:ind w:left="-1843" w:right="-850"/>
        <w:jc w:val="center"/>
        <w:rPr>
          <w:lang w:val="en-US"/>
        </w:rPr>
      </w:pPr>
      <w:r w:rsidRPr="00C0578C">
        <w:rPr>
          <w:highlight w:val="green"/>
        </w:rPr>
        <w:t>Лекция</w:t>
      </w:r>
      <w:r w:rsidR="00567960" w:rsidRPr="00A470A5">
        <w:rPr>
          <w:highlight w:val="green"/>
          <w:lang w:val="en-US"/>
        </w:rPr>
        <w:t>_</w:t>
      </w:r>
      <w:r w:rsidRPr="00A470A5">
        <w:rPr>
          <w:highlight w:val="green"/>
          <w:lang w:val="en-US"/>
        </w:rPr>
        <w:t>FileSystem_6</w:t>
      </w:r>
      <w:r w:rsidRPr="00C0578C">
        <w:rPr>
          <w:highlight w:val="green"/>
        </w:rPr>
        <w:t>сем</w:t>
      </w:r>
    </w:p>
    <w:p w14:paraId="37CF2CE7" w14:textId="13C4F1B4" w:rsidR="00C2631B" w:rsidRPr="00047E46" w:rsidRDefault="00D50E80" w:rsidP="00047E46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0560546" wp14:editId="041A469E">
            <wp:extent cx="5091784" cy="647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57661" cy="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8D68C" w14:textId="29B62C8C" w:rsidR="000522AC" w:rsidRDefault="00CD75BA" w:rsidP="000522AC">
      <w:pPr>
        <w:ind w:left="-1418"/>
      </w:pPr>
      <w:r>
        <w:t>…</w:t>
      </w:r>
      <w:r w:rsidR="000522AC">
        <w:br w:type="page"/>
      </w:r>
    </w:p>
    <w:p w14:paraId="5D6E5DD5" w14:textId="57D58552" w:rsidR="007D100B" w:rsidRPr="00BE5D42" w:rsidRDefault="007D100B" w:rsidP="00280492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 1</w:t>
      </w:r>
      <w:r w:rsidR="00280492">
        <w:t xml:space="preserve"> </w:t>
      </w:r>
      <w:proofErr w:type="spellStart"/>
      <w:r w:rsidR="00BE5D42">
        <w:rPr>
          <w:lang w:val="en-US"/>
        </w:rPr>
        <w:t>PrintFileInfo</w:t>
      </w:r>
      <w:proofErr w:type="spellEnd"/>
      <w:r w:rsidR="00BE5D42">
        <w:rPr>
          <w:lang w:val="en-US"/>
        </w:rPr>
        <w:t xml:space="preserve"> &amp; </w:t>
      </w:r>
      <w:proofErr w:type="spellStart"/>
      <w:r w:rsidR="00BE5D42">
        <w:rPr>
          <w:lang w:val="en-US"/>
        </w:rPr>
        <w:t>PrintFileTxt</w:t>
      </w:r>
      <w:proofErr w:type="spellEnd"/>
    </w:p>
    <w:p w14:paraId="4DD6189A" w14:textId="6C1EA743" w:rsidR="00DA37C2" w:rsidRPr="00280492" w:rsidRDefault="00DA37C2" w:rsidP="00DA37C2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F03958C" wp14:editId="487EC254">
            <wp:extent cx="5850255" cy="14878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EF6E5" w14:textId="293A4F28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21E2829F" wp14:editId="42FDA0F1">
            <wp:extent cx="5485184" cy="462116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81529"/>
                    <a:stretch/>
                  </pic:blipFill>
                  <pic:spPr bwMode="auto">
                    <a:xfrm>
                      <a:off x="0" y="0"/>
                      <a:ext cx="5488420" cy="462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9BE5A" w14:textId="64A5EBE0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112FF4CA" wp14:editId="30743798">
            <wp:extent cx="5086350" cy="162295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99257" cy="1627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6CA83" w14:textId="2B430E4B" w:rsidR="005E5E7B" w:rsidRPr="005E5E7B" w:rsidRDefault="005E5E7B" w:rsidP="00280492">
      <w:pPr>
        <w:ind w:left="-1418" w:right="-850"/>
        <w:rPr>
          <w:color w:val="FF0000"/>
          <w:sz w:val="20"/>
          <w:szCs w:val="20"/>
        </w:rPr>
      </w:pPr>
      <w:r w:rsidRPr="005E5E7B">
        <w:rPr>
          <w:color w:val="FF0000"/>
          <w:sz w:val="20"/>
          <w:szCs w:val="20"/>
          <w:highlight w:val="yellow"/>
          <w:lang w:val="en-US"/>
        </w:rPr>
        <w:t>LPWSTR</w:t>
      </w:r>
      <w:r w:rsidRPr="005E5E7B">
        <w:rPr>
          <w:color w:val="FF0000"/>
          <w:sz w:val="20"/>
          <w:szCs w:val="20"/>
          <w:highlight w:val="yellow"/>
        </w:rPr>
        <w:t xml:space="preserve"> – указатель на строку широких символов (по 2 байта символ)</w:t>
      </w:r>
    </w:p>
    <w:p w14:paraId="7798E28F" w14:textId="006F71D9" w:rsidR="00280492" w:rsidRPr="009774B3" w:rsidRDefault="00280492" w:rsidP="00280492">
      <w:pPr>
        <w:pStyle w:val="4"/>
        <w:ind w:left="-1418"/>
        <w:rPr>
          <w:b/>
          <w:bCs/>
          <w:color w:val="0D0D0D" w:themeColor="text1" w:themeTint="F2"/>
        </w:rPr>
      </w:pPr>
      <w:r w:rsidRPr="009774B3">
        <w:rPr>
          <w:b/>
          <w:bCs/>
          <w:color w:val="0D0D0D" w:themeColor="text1" w:themeTint="F2"/>
          <w:highlight w:val="green"/>
        </w:rPr>
        <w:t>Кодировка:</w:t>
      </w:r>
    </w:p>
    <w:p w14:paraId="11498247" w14:textId="692C7E40" w:rsidR="00F771FB" w:rsidRDefault="00F771FB" w:rsidP="00A04997">
      <w:pPr>
        <w:ind w:left="-1418" w:right="-850"/>
      </w:pPr>
      <w:r>
        <w:rPr>
          <w:noProof/>
        </w:rPr>
        <w:drawing>
          <wp:inline distT="0" distB="0" distL="0" distR="0" wp14:anchorId="1BF7426D" wp14:editId="18E44AE8">
            <wp:extent cx="5219700" cy="1923282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9503" cy="1926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311C0" w14:textId="77777777" w:rsidR="00E15BDE" w:rsidRPr="00E15BDE" w:rsidRDefault="00F771FB" w:rsidP="00A04997">
      <w:pPr>
        <w:ind w:left="-1418" w:right="-850"/>
        <w:rPr>
          <w:color w:val="FF0000"/>
          <w:highlight w:val="yellow"/>
        </w:rPr>
      </w:pPr>
      <w:r w:rsidRPr="00E15BDE">
        <w:rPr>
          <w:noProof/>
          <w:color w:val="FF0000"/>
          <w:highlight w:val="yellow"/>
        </w:rPr>
        <w:drawing>
          <wp:inline distT="0" distB="0" distL="0" distR="0" wp14:anchorId="2ADE33F9" wp14:editId="17C29E33">
            <wp:extent cx="5219700" cy="154638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36272"/>
                    <a:stretch/>
                  </pic:blipFill>
                  <pic:spPr bwMode="auto">
                    <a:xfrm>
                      <a:off x="0" y="0"/>
                      <a:ext cx="5235637" cy="1551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15BDE" w:rsidRPr="00E15BDE">
        <w:rPr>
          <w:color w:val="FF0000"/>
          <w:highlight w:val="yellow"/>
        </w:rPr>
        <w:t xml:space="preserve"> </w:t>
      </w:r>
    </w:p>
    <w:p w14:paraId="50A5A664" w14:textId="6AF43BCF" w:rsidR="00F771FB" w:rsidRDefault="00E15BDE" w:rsidP="00A04997">
      <w:pPr>
        <w:ind w:left="-1418" w:right="-850"/>
        <w:rPr>
          <w:color w:val="FF0000"/>
        </w:rPr>
      </w:pPr>
      <w:proofErr w:type="spellStart"/>
      <w:r w:rsidRPr="00E15BDE">
        <w:rPr>
          <w:color w:val="FF0000"/>
          <w:highlight w:val="yellow"/>
          <w:lang w:val="en-US"/>
        </w:rPr>
        <w:t>unic</w:t>
      </w:r>
      <w:proofErr w:type="spellEnd"/>
      <w:r w:rsidRPr="00D624BA">
        <w:rPr>
          <w:color w:val="FF0000"/>
          <w:highlight w:val="yellow"/>
        </w:rPr>
        <w:t xml:space="preserve"> – </w:t>
      </w:r>
      <w:r w:rsidRPr="00E15BDE">
        <w:rPr>
          <w:color w:val="FF0000"/>
          <w:highlight w:val="yellow"/>
        </w:rPr>
        <w:t>стандарт</w:t>
      </w:r>
      <w:r w:rsidRPr="00D624BA">
        <w:rPr>
          <w:color w:val="FF0000"/>
          <w:highlight w:val="yellow"/>
        </w:rPr>
        <w:t xml:space="preserve">, </w:t>
      </w:r>
      <w:proofErr w:type="spellStart"/>
      <w:r w:rsidRPr="00E15BDE">
        <w:rPr>
          <w:color w:val="FF0000"/>
          <w:highlight w:val="yellow"/>
          <w:lang w:val="en-US"/>
        </w:rPr>
        <w:t>utf</w:t>
      </w:r>
      <w:proofErr w:type="spellEnd"/>
      <w:r w:rsidRPr="00D624BA">
        <w:rPr>
          <w:color w:val="FF0000"/>
          <w:highlight w:val="yellow"/>
        </w:rPr>
        <w:t xml:space="preserve"> </w:t>
      </w:r>
      <w:r w:rsidR="00D624BA" w:rsidRPr="00D624BA">
        <w:rPr>
          <w:color w:val="FF0000"/>
          <w:highlight w:val="yellow"/>
        </w:rPr>
        <w:t>–</w:t>
      </w:r>
      <w:r w:rsidRPr="00D624BA">
        <w:rPr>
          <w:color w:val="FF0000"/>
          <w:highlight w:val="yellow"/>
        </w:rPr>
        <w:t xml:space="preserve"> </w:t>
      </w:r>
      <w:r w:rsidRPr="00E15BDE">
        <w:rPr>
          <w:color w:val="FF0000"/>
          <w:highlight w:val="yellow"/>
        </w:rPr>
        <w:t>кодировка</w:t>
      </w:r>
      <w:r w:rsidR="00D624BA">
        <w:rPr>
          <w:color w:val="FF0000"/>
        </w:rPr>
        <w:t xml:space="preserve"> (от 1 до 4 байтов)</w:t>
      </w:r>
    </w:p>
    <w:p w14:paraId="36A756E1" w14:textId="77777777" w:rsidR="00A04997" w:rsidRPr="008C5572" w:rsidRDefault="00A04997" w:rsidP="00A04997">
      <w:pPr>
        <w:ind w:left="-1418" w:right="-850"/>
        <w:rPr>
          <w:color w:val="FF0000"/>
        </w:rPr>
      </w:pPr>
    </w:p>
    <w:p w14:paraId="16B488FE" w14:textId="76B4C65B" w:rsidR="00B0496C" w:rsidRDefault="00B0496C" w:rsidP="00125713">
      <w:pPr>
        <w:ind w:left="-1418" w:right="-850"/>
      </w:pPr>
      <w:r>
        <w:rPr>
          <w:noProof/>
        </w:rPr>
        <w:lastRenderedPageBreak/>
        <w:drawing>
          <wp:inline distT="0" distB="0" distL="0" distR="0" wp14:anchorId="59F6E657" wp14:editId="208057CB">
            <wp:extent cx="5219700" cy="177988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90204" cy="180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3FD19" w14:textId="4D6025FE" w:rsidR="00B0496C" w:rsidRDefault="00B0496C" w:rsidP="00DA4F02">
      <w:pPr>
        <w:ind w:left="-1418" w:right="-850"/>
      </w:pPr>
      <w:r>
        <w:rPr>
          <w:noProof/>
        </w:rPr>
        <w:drawing>
          <wp:inline distT="0" distB="0" distL="0" distR="0" wp14:anchorId="0E93CEBF" wp14:editId="2AAAFB4B">
            <wp:extent cx="5940425" cy="17887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E6E25" w14:textId="102A996E" w:rsidR="00C2083B" w:rsidRDefault="008534C5" w:rsidP="00DA4F02">
      <w:pPr>
        <w:ind w:left="-1418" w:right="-850"/>
      </w:pPr>
      <w:r>
        <w:rPr>
          <w:noProof/>
        </w:rPr>
        <w:drawing>
          <wp:inline distT="0" distB="0" distL="0" distR="0" wp14:anchorId="58C63432" wp14:editId="41FC1A92">
            <wp:extent cx="5940425" cy="82105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C16D1" w14:textId="31B5089D" w:rsidR="0094751C" w:rsidRDefault="00125713" w:rsidP="00DA4F02">
      <w:pPr>
        <w:ind w:left="-1418" w:right="-850"/>
        <w:rPr>
          <w:color w:val="FF0000"/>
        </w:rPr>
      </w:pPr>
      <w:r w:rsidRPr="00125713">
        <w:rPr>
          <w:color w:val="FF0000"/>
          <w:highlight w:val="yellow"/>
          <w:lang w:val="en-US"/>
        </w:rPr>
        <w:t>L</w:t>
      </w:r>
      <w:r w:rsidRPr="00CB75D3">
        <w:rPr>
          <w:color w:val="FF0000"/>
          <w:highlight w:val="yellow"/>
        </w:rPr>
        <w:t xml:space="preserve">’’ </w:t>
      </w:r>
      <w:r w:rsidRPr="00125713">
        <w:rPr>
          <w:color w:val="FF0000"/>
          <w:highlight w:val="yellow"/>
        </w:rPr>
        <w:t>строка юникод</w:t>
      </w:r>
    </w:p>
    <w:p w14:paraId="7DAEC044" w14:textId="3412FCD2" w:rsidR="00DA37C2" w:rsidRDefault="00DA37C2" w:rsidP="00DA37C2">
      <w:pPr>
        <w:ind w:left="-1418" w:right="-850"/>
        <w:rPr>
          <w:color w:val="FF0000"/>
        </w:rPr>
      </w:pPr>
      <w:r>
        <w:rPr>
          <w:color w:val="FF0000"/>
        </w:rPr>
        <w:br w:type="page"/>
      </w:r>
    </w:p>
    <w:p w14:paraId="25C48F56" w14:textId="47E11B34" w:rsidR="00735577" w:rsidRPr="00A534F1" w:rsidRDefault="00735577" w:rsidP="00735577">
      <w:pPr>
        <w:pStyle w:val="4"/>
        <w:ind w:left="-1418"/>
        <w:rPr>
          <w:b/>
          <w:bCs/>
          <w:color w:val="auto"/>
          <w:highlight w:val="magenta"/>
        </w:rPr>
      </w:pPr>
      <w:r w:rsidRPr="00A534F1">
        <w:rPr>
          <w:b/>
          <w:bCs/>
          <w:color w:val="auto"/>
          <w:highlight w:val="magenta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Info</w:t>
      </w:r>
      <w:proofErr w:type="spellEnd"/>
      <w:r w:rsidRPr="00A534F1">
        <w:rPr>
          <w:b/>
          <w:bCs/>
          <w:color w:val="auto"/>
          <w:highlight w:val="magenta"/>
        </w:rPr>
        <w:t>:</w:t>
      </w:r>
    </w:p>
    <w:p w14:paraId="210D9C81" w14:textId="125A1AD8" w:rsidR="00DA4F02" w:rsidRDefault="00785BCA" w:rsidP="00785BCA">
      <w:pPr>
        <w:pStyle w:val="4"/>
        <w:ind w:left="-1418"/>
        <w:rPr>
          <w:b/>
          <w:bCs/>
          <w:color w:val="auto"/>
        </w:rPr>
      </w:pPr>
      <w:r w:rsidRPr="00785BCA">
        <w:rPr>
          <w:b/>
          <w:bCs/>
          <w:color w:val="auto"/>
          <w:highlight w:val="green"/>
        </w:rPr>
        <w:t>Указатели на структуры</w:t>
      </w:r>
    </w:p>
    <w:p w14:paraId="7FFB3D5B" w14:textId="25312760" w:rsidR="00DA37C2" w:rsidRPr="00DA37C2" w:rsidRDefault="00DA37C2" w:rsidP="00DA37C2">
      <w:pPr>
        <w:ind w:left="-1418"/>
      </w:pPr>
      <w:r>
        <w:rPr>
          <w:noProof/>
        </w:rPr>
        <w:drawing>
          <wp:inline distT="0" distB="0" distL="0" distR="0" wp14:anchorId="69C054C1" wp14:editId="65FBC16B">
            <wp:extent cx="5095875" cy="962025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4D02C" w14:textId="03A3968D" w:rsidR="00FF6753" w:rsidRDefault="00FF6753" w:rsidP="00785BCA">
      <w:pPr>
        <w:ind w:left="-1418" w:right="-850"/>
      </w:pPr>
      <w:r>
        <w:rPr>
          <w:noProof/>
        </w:rPr>
        <w:drawing>
          <wp:inline distT="0" distB="0" distL="0" distR="0" wp14:anchorId="7AECDDFC" wp14:editId="4A742E88">
            <wp:extent cx="5210175" cy="3828964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7400" cy="383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B4A27" w14:textId="3478ACBE" w:rsidR="004D2430" w:rsidRDefault="00F568F0" w:rsidP="003707C2">
      <w:pPr>
        <w:ind w:left="-1418" w:right="-850"/>
      </w:pPr>
      <w:r>
        <w:rPr>
          <w:noProof/>
        </w:rPr>
        <w:drawing>
          <wp:inline distT="0" distB="0" distL="0" distR="0" wp14:anchorId="0A655057" wp14:editId="7DAE939F">
            <wp:extent cx="5210175" cy="1096058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0483" cy="110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8794C" w14:textId="687E5399" w:rsidR="00FF6753" w:rsidRDefault="008A47F5" w:rsidP="001400F8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6138810A" wp14:editId="47691374">
            <wp:extent cx="5467350" cy="2430908"/>
            <wp:effectExtent l="19050" t="19050" r="19050" b="266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370" cy="2460707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4C5E24C" w14:textId="561E079F" w:rsidR="005B1C48" w:rsidRPr="001400F8" w:rsidRDefault="005B1C48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lastRenderedPageBreak/>
        <w:t>&amp; - адрес переменной</w:t>
      </w:r>
    </w:p>
    <w:p w14:paraId="76F34990" w14:textId="129BFBF5" w:rsidR="00D050F3" w:rsidRDefault="00D050F3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t xml:space="preserve">Указатель </w:t>
      </w:r>
      <w:r w:rsidR="00C2717E" w:rsidRPr="001400F8">
        <w:rPr>
          <w:color w:val="FF0000"/>
          <w:sz w:val="20"/>
          <w:szCs w:val="20"/>
          <w:highlight w:val="yellow"/>
        </w:rPr>
        <w:t>–</w:t>
      </w:r>
      <w:r w:rsidRPr="001400F8">
        <w:rPr>
          <w:color w:val="FF0000"/>
          <w:sz w:val="20"/>
          <w:szCs w:val="20"/>
          <w:highlight w:val="yellow"/>
        </w:rPr>
        <w:t xml:space="preserve"> </w:t>
      </w:r>
      <w:r w:rsidR="00C2717E" w:rsidRPr="001400F8">
        <w:rPr>
          <w:color w:val="FF0000"/>
          <w:sz w:val="20"/>
          <w:szCs w:val="20"/>
          <w:highlight w:val="yellow"/>
        </w:rPr>
        <w:t xml:space="preserve">хранит </w:t>
      </w:r>
      <w:r w:rsidRPr="001400F8">
        <w:rPr>
          <w:color w:val="FF0000"/>
          <w:sz w:val="20"/>
          <w:szCs w:val="20"/>
          <w:highlight w:val="yellow"/>
        </w:rPr>
        <w:t>адрес переменной</w:t>
      </w:r>
    </w:p>
    <w:p w14:paraId="051DAC5E" w14:textId="2499958A" w:rsidR="00CD104B" w:rsidRPr="003707C2" w:rsidRDefault="00CD104B" w:rsidP="00CD104B">
      <w:pPr>
        <w:pStyle w:val="4"/>
        <w:ind w:left="-1418"/>
        <w:rPr>
          <w:b/>
          <w:bCs/>
          <w:color w:val="auto"/>
        </w:rPr>
      </w:pPr>
      <w:proofErr w:type="spellStart"/>
      <w:r w:rsidRPr="00C85924">
        <w:rPr>
          <w:b/>
          <w:bCs/>
          <w:color w:val="auto"/>
          <w:highlight w:val="green"/>
          <w:lang w:val="en-US"/>
        </w:rPr>
        <w:t>Dword</w:t>
      </w:r>
      <w:proofErr w:type="spellEnd"/>
    </w:p>
    <w:p w14:paraId="1E712271" w14:textId="090AD5CC" w:rsidR="00E33773" w:rsidRDefault="0022149A" w:rsidP="00CD104B">
      <w:pPr>
        <w:ind w:left="-1418" w:right="-850"/>
      </w:pPr>
      <w:r>
        <w:rPr>
          <w:noProof/>
        </w:rPr>
        <w:drawing>
          <wp:inline distT="0" distB="0" distL="0" distR="0" wp14:anchorId="69876FC0" wp14:editId="37E8DABE">
            <wp:extent cx="5940425" cy="5524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8A934" w14:textId="6A4035A3" w:rsidR="00A15B9E" w:rsidRDefault="00A15B9E" w:rsidP="00CD104B">
      <w:pPr>
        <w:ind w:left="-1418" w:right="-850"/>
      </w:pPr>
    </w:p>
    <w:p w14:paraId="11C870F3" w14:textId="7A9EC00A" w:rsidR="0022149A" w:rsidRDefault="00A15B9E" w:rsidP="00A15B9E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A15B9E">
        <w:rPr>
          <w:b/>
          <w:bCs/>
          <w:color w:val="auto"/>
          <w:highlight w:val="green"/>
          <w:lang w:val="en-US"/>
        </w:rPr>
        <w:t>CreateFile</w:t>
      </w:r>
      <w:proofErr w:type="spellEnd"/>
    </w:p>
    <w:p w14:paraId="373A392B" w14:textId="5D24DC35" w:rsidR="00C55956" w:rsidRPr="00C55956" w:rsidRDefault="00C55956" w:rsidP="00C55956">
      <w:pPr>
        <w:rPr>
          <w:lang w:val="en-US"/>
        </w:rPr>
      </w:pPr>
      <w:r>
        <w:rPr>
          <w:noProof/>
        </w:rPr>
        <w:drawing>
          <wp:inline distT="0" distB="0" distL="0" distR="0" wp14:anchorId="6A20D61C" wp14:editId="44574186">
            <wp:extent cx="3752850" cy="230505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10370"/>
                    <a:stretch/>
                  </pic:blipFill>
                  <pic:spPr bwMode="auto">
                    <a:xfrm>
                      <a:off x="0" y="0"/>
                      <a:ext cx="3752850" cy="2305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D0A219" w14:textId="198BB666" w:rsidR="00EB762C" w:rsidRDefault="00EB762C" w:rsidP="00CD104B">
      <w:pPr>
        <w:ind w:left="-1418" w:right="-850"/>
      </w:pPr>
      <w:r w:rsidRPr="00BE18BE">
        <w:rPr>
          <w:rFonts w:ascii="Courier New" w:hAnsi="Courier New" w:cs="Courier New"/>
          <w:b/>
          <w:noProof/>
        </w:rPr>
        <w:drawing>
          <wp:inline distT="0" distB="0" distL="0" distR="0" wp14:anchorId="2E6190FA" wp14:editId="61C85AF5">
            <wp:extent cx="5934075" cy="373380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33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FE12193" w14:textId="4815B309" w:rsidR="002F58DF" w:rsidRPr="00AF3051" w:rsidRDefault="002F58DF" w:rsidP="00AF3051">
      <w:pPr>
        <w:ind w:left="-1418" w:right="-850"/>
        <w:rPr>
          <w:color w:val="FF0000"/>
          <w:sz w:val="18"/>
          <w:szCs w:val="18"/>
        </w:rPr>
      </w:pPr>
      <w:r w:rsidRPr="00AF3051">
        <w:rPr>
          <w:color w:val="FF0000"/>
          <w:sz w:val="18"/>
          <w:szCs w:val="18"/>
          <w:highlight w:val="yellow"/>
        </w:rPr>
        <w:t>Возвращает дескриптор</w:t>
      </w:r>
    </w:p>
    <w:p w14:paraId="0CF7829E" w14:textId="77777777" w:rsidR="004F4742" w:rsidRPr="00CB75D3" w:rsidRDefault="00850C33" w:rsidP="00A15B9E">
      <w:pPr>
        <w:ind w:left="-1418" w:right="-850"/>
      </w:pPr>
      <w:r>
        <w:rPr>
          <w:noProof/>
        </w:rPr>
        <w:lastRenderedPageBreak/>
        <w:drawing>
          <wp:inline distT="0" distB="0" distL="0" distR="0" wp14:anchorId="5072E7E8" wp14:editId="38C4D632">
            <wp:extent cx="4817806" cy="2593530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33504" cy="2601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79EA" w:rsidRPr="00CB75D3">
        <w:t xml:space="preserve"> </w:t>
      </w:r>
    </w:p>
    <w:p w14:paraId="4798C2CA" w14:textId="552F26FC" w:rsidR="00EB762C" w:rsidRPr="00DA1EEF" w:rsidRDefault="005179EA" w:rsidP="00C55956">
      <w:pPr>
        <w:ind w:left="-1418" w:right="-850" w:hanging="142"/>
        <w:rPr>
          <w:sz w:val="20"/>
          <w:szCs w:val="20"/>
        </w:rPr>
      </w:pPr>
      <w:r w:rsidRPr="00C55956">
        <w:rPr>
          <w:sz w:val="20"/>
          <w:szCs w:val="20"/>
          <w:highlight w:val="yellow"/>
          <w:lang w:val="en-US"/>
        </w:rPr>
        <w:t>fil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attribut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normal</w:t>
      </w:r>
      <w:r w:rsidRPr="00DA1EEF">
        <w:rPr>
          <w:sz w:val="20"/>
          <w:szCs w:val="20"/>
          <w:highlight w:val="yellow"/>
        </w:rPr>
        <w:t xml:space="preserve"> </w:t>
      </w:r>
      <w:proofErr w:type="spellStart"/>
      <w:r w:rsidRPr="004A40B4">
        <w:rPr>
          <w:color w:val="FF0000"/>
          <w:sz w:val="20"/>
          <w:szCs w:val="20"/>
          <w:highlight w:val="yellow"/>
        </w:rPr>
        <w:t>отсутств</w:t>
      </w:r>
      <w:proofErr w:type="spellEnd"/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спец</w:t>
      </w:r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атрибутов</w:t>
      </w:r>
    </w:p>
    <w:p w14:paraId="6358447C" w14:textId="66A69932" w:rsidR="00074215" w:rsidRPr="005179EA" w:rsidRDefault="00AC53C2" w:rsidP="00C55956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05000F0" wp14:editId="318DF227">
            <wp:extent cx="4592942" cy="26384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8945" cy="2641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9CD81" w14:textId="77777777" w:rsidR="008D765B" w:rsidRDefault="00516E2A" w:rsidP="008D765B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3310645" wp14:editId="1DEC3BD5">
            <wp:extent cx="4429125" cy="2505024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2911" cy="2512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77F5" w:rsidRPr="007B77F5">
        <w:rPr>
          <w:lang w:val="en-US"/>
        </w:rPr>
        <w:t xml:space="preserve"> </w:t>
      </w:r>
    </w:p>
    <w:p w14:paraId="058F8591" w14:textId="55BC3F6B" w:rsidR="00516E2A" w:rsidRPr="007B77F5" w:rsidRDefault="007B77F5" w:rsidP="008D765B">
      <w:pPr>
        <w:ind w:left="-1418" w:right="-850"/>
        <w:rPr>
          <w:lang w:val="en-US"/>
        </w:rPr>
      </w:pPr>
      <w:proofErr w:type="spellStart"/>
      <w:r w:rsidRPr="007B77F5">
        <w:rPr>
          <w:color w:val="FF0000"/>
          <w:highlight w:val="yellow"/>
          <w:lang w:val="en-US"/>
        </w:rPr>
        <w:t>file_share_</w:t>
      </w:r>
      <w:proofErr w:type="gramStart"/>
      <w:r w:rsidRPr="007B77F5">
        <w:rPr>
          <w:color w:val="FF0000"/>
          <w:highlight w:val="yellow"/>
          <w:lang w:val="en-US"/>
        </w:rPr>
        <w:t>write;read</w:t>
      </w:r>
      <w:proofErr w:type="gramEnd"/>
      <w:r w:rsidRPr="007B77F5">
        <w:rPr>
          <w:color w:val="FF0000"/>
          <w:highlight w:val="yellow"/>
          <w:lang w:val="en-US"/>
        </w:rPr>
        <w:t>;delete</w:t>
      </w:r>
      <w:proofErr w:type="spellEnd"/>
    </w:p>
    <w:p w14:paraId="3DC04CC2" w14:textId="225DC687" w:rsidR="0001316F" w:rsidRDefault="00516E2A" w:rsidP="008D765B">
      <w:pPr>
        <w:ind w:left="-1418" w:right="-850"/>
      </w:pPr>
      <w:r>
        <w:rPr>
          <w:noProof/>
        </w:rPr>
        <w:drawing>
          <wp:inline distT="0" distB="0" distL="0" distR="0" wp14:anchorId="02364C1B" wp14:editId="3F28E846">
            <wp:extent cx="3971925" cy="540333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99050" cy="544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5E19E" w14:textId="6279787C" w:rsidR="008D765B" w:rsidRDefault="008D765B" w:rsidP="008D765B">
      <w:pPr>
        <w:pStyle w:val="4"/>
        <w:ind w:left="-1418"/>
        <w:rPr>
          <w:b/>
          <w:bCs/>
          <w:color w:val="auto"/>
        </w:rPr>
      </w:pPr>
      <w:proofErr w:type="spellStart"/>
      <w:r w:rsidRPr="008D765B">
        <w:rPr>
          <w:b/>
          <w:bCs/>
          <w:color w:val="auto"/>
          <w:highlight w:val="green"/>
        </w:rPr>
        <w:lastRenderedPageBreak/>
        <w:t>GetFileInformationByHandle</w:t>
      </w:r>
      <w:proofErr w:type="spellEnd"/>
    </w:p>
    <w:p w14:paraId="69101FD6" w14:textId="19B08BDE" w:rsidR="008D765B" w:rsidRPr="008D765B" w:rsidRDefault="008D765B" w:rsidP="008D765B">
      <w:pPr>
        <w:ind w:left="-1418"/>
      </w:pPr>
      <w:r>
        <w:rPr>
          <w:noProof/>
        </w:rPr>
        <w:drawing>
          <wp:inline distT="0" distB="0" distL="0" distR="0" wp14:anchorId="24F273D4" wp14:editId="4EDB50F5">
            <wp:extent cx="6572250" cy="1634323"/>
            <wp:effectExtent l="0" t="0" r="0" b="444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586868" cy="163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C79A9" w14:textId="035D64AF" w:rsidR="008D765B" w:rsidRDefault="008D765B" w:rsidP="000B2E25">
      <w:pPr>
        <w:ind w:left="-1418" w:right="-850"/>
      </w:pPr>
      <w:r>
        <w:rPr>
          <w:noProof/>
        </w:rPr>
        <w:drawing>
          <wp:inline distT="0" distB="0" distL="0" distR="0" wp14:anchorId="5832D601" wp14:editId="20BF6FA7">
            <wp:extent cx="4362450" cy="5238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4096" b="9638"/>
                    <a:stretch/>
                  </pic:blipFill>
                  <pic:spPr bwMode="auto">
                    <a:xfrm>
                      <a:off x="0" y="0"/>
                      <a:ext cx="4362450" cy="523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118D6A" w14:textId="660A4F17" w:rsidR="00D77C82" w:rsidRDefault="0001316F" w:rsidP="00834723">
      <w:pPr>
        <w:ind w:left="-1418" w:right="-850"/>
      </w:pPr>
      <w:r>
        <w:rPr>
          <w:noProof/>
        </w:rPr>
        <w:drawing>
          <wp:inline distT="0" distB="0" distL="0" distR="0" wp14:anchorId="1485801A" wp14:editId="0182AFC3">
            <wp:extent cx="4314825" cy="2436688"/>
            <wp:effectExtent l="0" t="0" r="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20235" cy="243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015E" w14:textId="0BC8C3A9" w:rsidR="009654A4" w:rsidRPr="00EB38EB" w:rsidRDefault="009654A4" w:rsidP="00834723">
      <w:pPr>
        <w:ind w:left="-1418" w:right="-850"/>
        <w:rPr>
          <w:b/>
          <w:bCs/>
        </w:rPr>
      </w:pPr>
      <w:proofErr w:type="spellStart"/>
      <w:proofErr w:type="gramStart"/>
      <w:r w:rsidRPr="00A94112">
        <w:rPr>
          <w:b/>
          <w:bCs/>
          <w:highlight w:val="darkCyan"/>
          <w:lang w:val="en-US"/>
        </w:rPr>
        <w:t>FileTimeToSystemTime</w:t>
      </w:r>
      <w:proofErr w:type="spellEnd"/>
      <w:r w:rsidRPr="00A94112">
        <w:rPr>
          <w:b/>
          <w:bCs/>
          <w:highlight w:val="darkCyan"/>
          <w:lang w:val="en-US"/>
        </w:rPr>
        <w:t>(</w:t>
      </w:r>
      <w:proofErr w:type="gramEnd"/>
      <w:r w:rsidRPr="00A94112">
        <w:rPr>
          <w:b/>
          <w:bCs/>
          <w:highlight w:val="darkCyan"/>
          <w:lang w:val="en-US"/>
        </w:rPr>
        <w:t>)</w:t>
      </w:r>
      <w:r w:rsidRPr="00A94112">
        <w:rPr>
          <w:b/>
          <w:bCs/>
          <w:highlight w:val="darkCyan"/>
        </w:rPr>
        <w:t>:</w:t>
      </w:r>
    </w:p>
    <w:p w14:paraId="3006ED28" w14:textId="45F9A483" w:rsidR="00EB38EB" w:rsidRDefault="00EB38EB" w:rsidP="00834723">
      <w:pPr>
        <w:ind w:left="-1418" w:right="-850"/>
      </w:pPr>
      <w:r>
        <w:rPr>
          <w:noProof/>
        </w:rPr>
        <w:drawing>
          <wp:inline distT="0" distB="0" distL="0" distR="0" wp14:anchorId="5412EDB6" wp14:editId="75364E62">
            <wp:extent cx="5505450" cy="1419225"/>
            <wp:effectExtent l="0" t="0" r="0" b="9525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91710" w14:textId="5F40AB9E" w:rsidR="00EB38EB" w:rsidRDefault="00EB38EB" w:rsidP="00834723">
      <w:pPr>
        <w:ind w:left="-1418" w:right="-850"/>
        <w:rPr>
          <w:color w:val="FF0000"/>
          <w:sz w:val="20"/>
          <w:szCs w:val="20"/>
        </w:rPr>
      </w:pPr>
      <w:proofErr w:type="spellStart"/>
      <w:r w:rsidRPr="00EB38EB">
        <w:rPr>
          <w:color w:val="FF0000"/>
          <w:sz w:val="20"/>
          <w:szCs w:val="20"/>
          <w:highlight w:val="yellow"/>
          <w:lang w:val="en-US"/>
        </w:rPr>
        <w:t>SystemTime</w:t>
      </w:r>
      <w:proofErr w:type="spellEnd"/>
      <w:r w:rsidRPr="00EB38EB">
        <w:rPr>
          <w:color w:val="FF0000"/>
          <w:sz w:val="20"/>
          <w:szCs w:val="20"/>
          <w:highlight w:val="yellow"/>
          <w:lang w:val="en-US"/>
        </w:rPr>
        <w:t xml:space="preserve"> – </w:t>
      </w:r>
      <w:r w:rsidRPr="00EB38EB">
        <w:rPr>
          <w:color w:val="FF0000"/>
          <w:sz w:val="20"/>
          <w:szCs w:val="20"/>
          <w:highlight w:val="yellow"/>
        </w:rPr>
        <w:t>нормальный формат времени</w:t>
      </w:r>
    </w:p>
    <w:p w14:paraId="00A6A11F" w14:textId="3A4640D8" w:rsidR="00EB38EB" w:rsidRDefault="00EB38EB" w:rsidP="00EB38EB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28ADB70D" wp14:editId="47C98A6B">
            <wp:extent cx="2447925" cy="1195933"/>
            <wp:effectExtent l="19050" t="19050" r="9525" b="2349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777" cy="119732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34326307" wp14:editId="73670CA1">
            <wp:extent cx="4076700" cy="570707"/>
            <wp:effectExtent l="19050" t="19050" r="19050" b="2032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302" cy="5789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7FCB7A" w14:textId="4110BD98" w:rsidR="00EB38EB" w:rsidRDefault="00EB38EB" w:rsidP="00EB38EB">
      <w:pPr>
        <w:ind w:left="-1418" w:right="-850"/>
      </w:pPr>
    </w:p>
    <w:p w14:paraId="52A6DC46" w14:textId="535C5F9E" w:rsidR="00D77C82" w:rsidRDefault="00D77C82" w:rsidP="00EB38EB">
      <w:pPr>
        <w:ind w:right="-850"/>
      </w:pPr>
    </w:p>
    <w:p w14:paraId="3DDEC335" w14:textId="0BB7BB41" w:rsidR="00216435" w:rsidRDefault="00216435" w:rsidP="00216435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216435">
        <w:rPr>
          <w:b/>
          <w:bCs/>
          <w:color w:val="auto"/>
          <w:highlight w:val="green"/>
          <w:lang w:val="en-US"/>
        </w:rPr>
        <w:lastRenderedPageBreak/>
        <w:t>GetFileType</w:t>
      </w:r>
      <w:proofErr w:type="spellEnd"/>
    </w:p>
    <w:p w14:paraId="229775BF" w14:textId="0879503A" w:rsidR="00216435" w:rsidRPr="00216435" w:rsidRDefault="00216435" w:rsidP="0021643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1077765" wp14:editId="61A23D34">
            <wp:extent cx="4181475" cy="2949783"/>
            <wp:effectExtent l="0" t="0" r="0" b="317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84099" cy="295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20C39" w14:textId="2812F0CC" w:rsidR="00B327DF" w:rsidRDefault="00B327DF" w:rsidP="00216435">
      <w:pPr>
        <w:ind w:left="-1418" w:right="-850"/>
      </w:pPr>
      <w:r w:rsidRPr="00875FDC">
        <w:rPr>
          <w:rFonts w:ascii="Courier New" w:hAnsi="Courier New" w:cs="Courier New"/>
          <w:b/>
          <w:noProof/>
        </w:rPr>
        <w:drawing>
          <wp:inline distT="0" distB="0" distL="0" distR="0" wp14:anchorId="764851A0" wp14:editId="1A4050EB">
            <wp:extent cx="3952875" cy="845455"/>
            <wp:effectExtent l="19050" t="19050" r="9525" b="1206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157" cy="8504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A78730" w14:textId="4B3AB8E7" w:rsidR="00B327DF" w:rsidRDefault="00960869" w:rsidP="008D765B">
      <w:pPr>
        <w:ind w:left="-1418" w:right="-850"/>
      </w:pPr>
      <w:r>
        <w:rPr>
          <w:noProof/>
        </w:rPr>
        <w:drawing>
          <wp:inline distT="0" distB="0" distL="0" distR="0" wp14:anchorId="4F40EC6F" wp14:editId="34DAC483">
            <wp:extent cx="5212770" cy="2638425"/>
            <wp:effectExtent l="0" t="0" r="698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17054" cy="264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405C0" w14:textId="603CF43C" w:rsidR="00735577" w:rsidRDefault="003E7D19" w:rsidP="00150DE6">
      <w:pPr>
        <w:ind w:left="-1418" w:right="-850"/>
      </w:pPr>
      <w:r>
        <w:rPr>
          <w:noProof/>
        </w:rPr>
        <w:drawing>
          <wp:inline distT="0" distB="0" distL="0" distR="0" wp14:anchorId="300EB12A" wp14:editId="0D22EF06">
            <wp:extent cx="5237823" cy="2046605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20381"/>
                    <a:stretch/>
                  </pic:blipFill>
                  <pic:spPr bwMode="auto">
                    <a:xfrm>
                      <a:off x="0" y="0"/>
                      <a:ext cx="5247137" cy="2050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5577">
        <w:br w:type="page"/>
      </w:r>
    </w:p>
    <w:p w14:paraId="186D8228" w14:textId="6FA75DCE" w:rsidR="00091407" w:rsidRPr="00F07C1A" w:rsidRDefault="00735577" w:rsidP="00F07C1A">
      <w:pPr>
        <w:pStyle w:val="4"/>
        <w:ind w:left="-1418"/>
        <w:rPr>
          <w:b/>
          <w:bCs/>
          <w:color w:val="auto"/>
          <w:lang w:val="en-US"/>
        </w:rPr>
      </w:pPr>
      <w:r>
        <w:rPr>
          <w:b/>
          <w:bCs/>
          <w:color w:val="auto"/>
          <w:highlight w:val="magenta"/>
          <w:lang w:val="en-US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Txt</w:t>
      </w:r>
      <w:proofErr w:type="spellEnd"/>
      <w:r w:rsidRPr="00735577">
        <w:rPr>
          <w:b/>
          <w:bCs/>
          <w:color w:val="auto"/>
          <w:highlight w:val="magenta"/>
          <w:lang w:val="en-US"/>
        </w:rPr>
        <w:t>:</w:t>
      </w:r>
    </w:p>
    <w:p w14:paraId="214CA768" w14:textId="21DD6592" w:rsidR="00015624" w:rsidRDefault="00735577" w:rsidP="008D765B">
      <w:pPr>
        <w:ind w:left="-1418" w:right="-850"/>
      </w:pPr>
      <w:r>
        <w:rPr>
          <w:noProof/>
        </w:rPr>
        <w:drawing>
          <wp:inline distT="0" distB="0" distL="0" distR="0" wp14:anchorId="4EB60229" wp14:editId="66619192">
            <wp:extent cx="4438650" cy="2031776"/>
            <wp:effectExtent l="0" t="0" r="0" b="698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43350" cy="203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28F3" w14:textId="3C056AE6" w:rsidR="00735577" w:rsidRDefault="00735577" w:rsidP="00B661BC">
      <w:pPr>
        <w:ind w:left="-1418" w:right="-850"/>
      </w:pPr>
      <w:r>
        <w:rPr>
          <w:noProof/>
        </w:rPr>
        <w:drawing>
          <wp:inline distT="0" distB="0" distL="0" distR="0" wp14:anchorId="2D8F8A36" wp14:editId="5D12AB40">
            <wp:extent cx="4438650" cy="3351975"/>
            <wp:effectExtent l="0" t="0" r="0" b="127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43692" cy="335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F0452" w14:textId="77777777" w:rsidR="00F07C1A" w:rsidRPr="00B31343" w:rsidRDefault="00F07C1A" w:rsidP="00B661BC">
      <w:pPr>
        <w:ind w:left="-1418" w:right="-850"/>
      </w:pPr>
    </w:p>
    <w:p w14:paraId="1A851416" w14:textId="7115C198" w:rsidR="000D2B41" w:rsidRDefault="000D2B41" w:rsidP="00B661BC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ABC7431" wp14:editId="0EF027A8">
            <wp:extent cx="4768546" cy="145732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80086" cy="146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B1433" w14:textId="3C26E976" w:rsidR="000D2B41" w:rsidRDefault="000D2B41" w:rsidP="00091407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FA3E705" wp14:editId="4EB86024">
            <wp:extent cx="4610100" cy="131576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25795" b="5672"/>
                    <a:stretch/>
                  </pic:blipFill>
                  <pic:spPr bwMode="auto">
                    <a:xfrm>
                      <a:off x="0" y="0"/>
                      <a:ext cx="4648033" cy="1326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AA2F31" w14:textId="2EA71D10" w:rsidR="00091407" w:rsidRDefault="003E779C" w:rsidP="00B661BC">
      <w:pPr>
        <w:ind w:left="-1418" w:right="-85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D52112C" wp14:editId="6AEBEB74">
            <wp:extent cx="4752975" cy="335375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54599" cy="335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0ABDA" w14:textId="16A3C83B" w:rsidR="00822955" w:rsidRDefault="00822955" w:rsidP="00B661BC">
      <w:pPr>
        <w:ind w:right="-850"/>
      </w:pPr>
    </w:p>
    <w:p w14:paraId="57B231FA" w14:textId="2A66D036" w:rsidR="00813AA0" w:rsidRDefault="00351F4D" w:rsidP="008D765B">
      <w:pPr>
        <w:ind w:left="-1418" w:right="-850"/>
      </w:pPr>
      <w:r>
        <w:rPr>
          <w:noProof/>
        </w:rPr>
        <w:drawing>
          <wp:inline distT="0" distB="0" distL="0" distR="0" wp14:anchorId="137C1EB4" wp14:editId="06CBE2A2">
            <wp:extent cx="4657725" cy="4028896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80225" cy="404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E7638" w14:textId="15E99DC2" w:rsidR="007E6C65" w:rsidRPr="007E6C65" w:rsidRDefault="007E6C65" w:rsidP="008D765B">
      <w:pPr>
        <w:ind w:left="-1418" w:right="-850"/>
        <w:rPr>
          <w:color w:val="FF0000"/>
        </w:rPr>
      </w:pPr>
      <w:r w:rsidRPr="007E6C65">
        <w:rPr>
          <w:color w:val="FF0000"/>
          <w:highlight w:val="yellow"/>
        </w:rPr>
        <w:t>\0 – чтобы превратить буфер в строку</w:t>
      </w:r>
    </w:p>
    <w:p w14:paraId="511FAD7A" w14:textId="6D31E9A8" w:rsidR="00C0534F" w:rsidRPr="00A534F1" w:rsidRDefault="00C0534F" w:rsidP="008D765B">
      <w:pPr>
        <w:ind w:left="-1418" w:right="-850"/>
        <w:rPr>
          <w:color w:val="FF0000"/>
        </w:rPr>
      </w:pPr>
      <w:r w:rsidRPr="00C0534F">
        <w:rPr>
          <w:color w:val="FF0000"/>
          <w:highlight w:val="yellow"/>
          <w:lang w:val="en-US"/>
        </w:rPr>
        <w:t>Null</w:t>
      </w:r>
      <w:r w:rsidRPr="00C0534F">
        <w:rPr>
          <w:color w:val="FF0000"/>
          <w:highlight w:val="yellow"/>
        </w:rPr>
        <w:t xml:space="preserve"> – указатель на структуру </w:t>
      </w:r>
      <w:r w:rsidRPr="00C0534F">
        <w:rPr>
          <w:color w:val="FF0000"/>
          <w:highlight w:val="yellow"/>
          <w:lang w:val="en-US"/>
        </w:rPr>
        <w:t>overlapped</w:t>
      </w:r>
    </w:p>
    <w:p w14:paraId="09EC1231" w14:textId="77777777" w:rsidR="00F07C1A" w:rsidRDefault="00F07C1A" w:rsidP="00F07C1A">
      <w:pPr>
        <w:ind w:left="-1418" w:right="-850"/>
        <w:rPr>
          <w:b/>
          <w:bCs/>
        </w:rPr>
      </w:pPr>
      <w:r w:rsidRPr="00ED5F91">
        <w:rPr>
          <w:b/>
          <w:bCs/>
          <w:highlight w:val="yellow"/>
          <w:lang w:val="en-US"/>
        </w:rPr>
        <w:t>NULL</w:t>
      </w:r>
      <w:r w:rsidRPr="00105D78">
        <w:rPr>
          <w:b/>
          <w:bCs/>
          <w:highlight w:val="yellow"/>
        </w:rPr>
        <w:t xml:space="preserve"> – </w:t>
      </w:r>
      <w:r w:rsidRPr="00ED5F91">
        <w:rPr>
          <w:b/>
          <w:bCs/>
          <w:highlight w:val="yellow"/>
        </w:rPr>
        <w:t>синхронное</w:t>
      </w:r>
    </w:p>
    <w:p w14:paraId="2EDDB16B" w14:textId="77777777" w:rsidR="00F07C1A" w:rsidRPr="008C5572" w:rsidRDefault="00F07C1A" w:rsidP="008D765B">
      <w:pPr>
        <w:ind w:left="-1418" w:right="-850"/>
        <w:rPr>
          <w:color w:val="FF0000"/>
        </w:rPr>
      </w:pPr>
    </w:p>
    <w:p w14:paraId="0C149ACC" w14:textId="19C08DAD" w:rsidR="006535F9" w:rsidRPr="00C0534F" w:rsidRDefault="006535F9" w:rsidP="008D765B">
      <w:pPr>
        <w:ind w:left="-1418" w:right="-850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0B07E278" wp14:editId="5948EC22">
            <wp:extent cx="4867275" cy="139968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83367" cy="1404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8894" w14:textId="3B08502A" w:rsidR="00351F4D" w:rsidRDefault="00ED5F91" w:rsidP="008D765B">
      <w:pPr>
        <w:ind w:left="-1418" w:right="-850"/>
      </w:pPr>
      <w:r w:rsidRPr="007B4471">
        <w:rPr>
          <w:rFonts w:ascii="Courier New" w:hAnsi="Courier New" w:cs="Courier New"/>
          <w:b/>
          <w:noProof/>
        </w:rPr>
        <w:drawing>
          <wp:inline distT="0" distB="0" distL="0" distR="0" wp14:anchorId="7EA7F217" wp14:editId="79C66E5F">
            <wp:extent cx="5238750" cy="15144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F823B7" w14:textId="0D8B3729" w:rsidR="00105D78" w:rsidRPr="00105D78" w:rsidRDefault="00105D78" w:rsidP="008D765B">
      <w:pPr>
        <w:ind w:left="-1418" w:right="-850"/>
        <w:rPr>
          <w:color w:val="FF0000"/>
        </w:rPr>
      </w:pPr>
      <w:r>
        <w:rPr>
          <w:noProof/>
        </w:rPr>
        <w:drawing>
          <wp:inline distT="0" distB="0" distL="0" distR="0" wp14:anchorId="331D3F78" wp14:editId="57CD5F25">
            <wp:extent cx="4524149" cy="1962150"/>
            <wp:effectExtent l="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b="25018"/>
                    <a:stretch/>
                  </pic:blipFill>
                  <pic:spPr bwMode="auto">
                    <a:xfrm>
                      <a:off x="0" y="0"/>
                      <a:ext cx="4527354" cy="1963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 w:rsidRPr="00105D78">
        <w:rPr>
          <w:color w:val="FF0000"/>
          <w:lang w:val="en-US"/>
        </w:rPr>
        <w:t>readfile</w:t>
      </w:r>
      <w:proofErr w:type="spellEnd"/>
      <w:r w:rsidRPr="00105D78">
        <w:rPr>
          <w:color w:val="FF0000"/>
        </w:rPr>
        <w:t xml:space="preserve"> перемещает указатель в начало перед чтением, но после чтения уже будет в конце прочитанных данных, потом надо переместить указатель в начало</w:t>
      </w:r>
    </w:p>
    <w:p w14:paraId="17ACE70C" w14:textId="7C12933C" w:rsidR="00431377" w:rsidRDefault="00155BBD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AC25711" wp14:editId="0B30D286">
            <wp:extent cx="4619625" cy="368533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27778" cy="369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1377">
        <w:rPr>
          <w:b/>
          <w:bCs/>
        </w:rPr>
        <w:br w:type="page"/>
      </w:r>
    </w:p>
    <w:p w14:paraId="439360FF" w14:textId="1629D9F0" w:rsidR="00B85CB9" w:rsidRDefault="00A6634F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 2</w:t>
      </w:r>
      <w:r w:rsidR="00BE5D42">
        <w:rPr>
          <w:lang w:val="en-US"/>
        </w:rPr>
        <w:t xml:space="preserve"> </w:t>
      </w:r>
      <w:proofErr w:type="spellStart"/>
      <w:r w:rsidR="00BE5D42">
        <w:rPr>
          <w:lang w:val="en-US"/>
        </w:rPr>
        <w:t>DelRowTxt</w:t>
      </w:r>
      <w:proofErr w:type="spellEnd"/>
    </w:p>
    <w:p w14:paraId="6CA4354B" w14:textId="5B4B53C1" w:rsidR="00BE5D42" w:rsidRDefault="00BE5D42" w:rsidP="00ED2FA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BED4A50" wp14:editId="4E641205">
            <wp:extent cx="5850255" cy="2477135"/>
            <wp:effectExtent l="0" t="0" r="0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348F3A" wp14:editId="34674929">
            <wp:extent cx="3657600" cy="3514725"/>
            <wp:effectExtent l="0" t="0" r="0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FB4F8" w14:textId="77777777" w:rsidR="00BE5D42" w:rsidRDefault="00BE5D42" w:rsidP="00ED2FAB">
      <w:pPr>
        <w:ind w:right="-850"/>
        <w:rPr>
          <w:b/>
          <w:bCs/>
          <w:lang w:val="en-US"/>
        </w:rPr>
      </w:pPr>
    </w:p>
    <w:p w14:paraId="5BCD7504" w14:textId="4FC9C76E" w:rsidR="00BE5D42" w:rsidRDefault="00BE5D4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AF4ABAB" wp14:editId="558F0AAA">
            <wp:extent cx="3486150" cy="1260165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88018" cy="126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2FC2E" w14:textId="5E9A947E" w:rsidR="00B85CB9" w:rsidRPr="00EB4286" w:rsidRDefault="00720FE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EE5C85" wp14:editId="36CFD3E2">
            <wp:extent cx="4551170" cy="1066800"/>
            <wp:effectExtent l="0" t="0" r="190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15244"/>
                    <a:stretch/>
                  </pic:blipFill>
                  <pic:spPr bwMode="auto">
                    <a:xfrm>
                      <a:off x="0" y="0"/>
                      <a:ext cx="4587229" cy="10752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B4286">
        <w:rPr>
          <w:b/>
          <w:bCs/>
          <w:lang w:val="en-US"/>
        </w:rPr>
        <w:t xml:space="preserve"> </w:t>
      </w:r>
    </w:p>
    <w:p w14:paraId="79D39343" w14:textId="45EF41E7" w:rsidR="00B85CB9" w:rsidRDefault="00431377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FEA92DC" wp14:editId="4B5EE0AA">
            <wp:extent cx="4826284" cy="30670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43513" cy="307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01AC1" w14:textId="12CF1DCE" w:rsidR="00ED2FAB" w:rsidRDefault="00ED2FAB" w:rsidP="008D765B">
      <w:pPr>
        <w:ind w:left="-1418" w:right="-850"/>
        <w:rPr>
          <w:b/>
          <w:bCs/>
        </w:rPr>
      </w:pPr>
    </w:p>
    <w:p w14:paraId="2EB72A73" w14:textId="43E4439C" w:rsidR="00ED2FAB" w:rsidRDefault="00ED2FAB" w:rsidP="008D765B">
      <w:pPr>
        <w:ind w:left="-1418" w:right="-850"/>
        <w:rPr>
          <w:b/>
          <w:bCs/>
        </w:rPr>
      </w:pPr>
    </w:p>
    <w:p w14:paraId="27029C9A" w14:textId="2A3E8D20" w:rsidR="00ED2FAB" w:rsidRDefault="00ED2FAB" w:rsidP="008D765B">
      <w:pPr>
        <w:ind w:left="-1418" w:right="-850"/>
        <w:rPr>
          <w:b/>
          <w:bCs/>
        </w:rPr>
      </w:pPr>
    </w:p>
    <w:p w14:paraId="3CB8BB8C" w14:textId="77777777" w:rsidR="00ED2FAB" w:rsidRDefault="00ED2FAB" w:rsidP="008D765B">
      <w:pPr>
        <w:ind w:left="-1418" w:right="-850"/>
        <w:rPr>
          <w:b/>
          <w:bCs/>
        </w:rPr>
      </w:pPr>
    </w:p>
    <w:p w14:paraId="025699B7" w14:textId="6E3F94D9" w:rsidR="00ED2FAB" w:rsidRDefault="00ED2FAB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83E387A" wp14:editId="26096CAD">
            <wp:extent cx="4543425" cy="4638675"/>
            <wp:effectExtent l="0" t="0" r="9525" b="9525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97592" w14:textId="4892588B" w:rsidR="008B19BA" w:rsidRDefault="008B19BA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15B9F5E" wp14:editId="0F89CF9B">
            <wp:extent cx="4362450" cy="4008303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4008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C029A" w14:textId="77777777" w:rsidR="00190E51" w:rsidRDefault="00190E51" w:rsidP="008D765B">
      <w:pPr>
        <w:ind w:left="-1418" w:right="-850"/>
        <w:rPr>
          <w:b/>
          <w:bCs/>
        </w:rPr>
      </w:pPr>
    </w:p>
    <w:p w14:paraId="4F2B4260" w14:textId="1F56C22C" w:rsidR="00431377" w:rsidRDefault="00AD6257" w:rsidP="0097609F">
      <w:pPr>
        <w:shd w:val="clear" w:color="auto" w:fill="3B3838" w:themeFill="background2" w:themeFillShade="40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9FCBCFC" wp14:editId="28CE2C32">
            <wp:extent cx="5940425" cy="3234690"/>
            <wp:effectExtent l="0" t="0" r="3175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DAE3" w14:textId="37D12C8D" w:rsidR="006474AB" w:rsidRDefault="006474AB" w:rsidP="008D765B">
      <w:pPr>
        <w:ind w:left="-1418" w:right="-850"/>
        <w:rPr>
          <w:b/>
          <w:bCs/>
        </w:rPr>
      </w:pPr>
    </w:p>
    <w:p w14:paraId="6EA70140" w14:textId="546F0E99" w:rsidR="006474AB" w:rsidRPr="00846990" w:rsidRDefault="00347009" w:rsidP="008D765B">
      <w:pPr>
        <w:ind w:left="-1418" w:right="-850"/>
        <w:rPr>
          <w:b/>
          <w:bCs/>
        </w:rPr>
      </w:pPr>
      <w:r w:rsidRPr="008C20D3">
        <w:rPr>
          <w:rFonts w:ascii="Courier New" w:hAnsi="Courier New" w:cs="Courier New"/>
          <w:noProof/>
        </w:rPr>
        <w:lastRenderedPageBreak/>
        <w:drawing>
          <wp:inline distT="0" distB="0" distL="0" distR="0" wp14:anchorId="6126C4B3" wp14:editId="1C971560">
            <wp:extent cx="4943475" cy="2844017"/>
            <wp:effectExtent l="19050" t="19050" r="9525" b="139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463" cy="28457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46990">
        <w:rPr>
          <w:b/>
          <w:bCs/>
          <w:lang w:val="en-US"/>
        </w:rPr>
        <w:t xml:space="preserve"> </w:t>
      </w:r>
      <w:r w:rsidR="00846990" w:rsidRPr="00846990">
        <w:rPr>
          <w:b/>
          <w:bCs/>
          <w:color w:val="FF0000"/>
          <w:highlight w:val="yellow"/>
        </w:rPr>
        <w:t>возвращает младшую</w:t>
      </w:r>
    </w:p>
    <w:p w14:paraId="66A73C4B" w14:textId="6615400F" w:rsidR="00854052" w:rsidRDefault="0085405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CC8C974" wp14:editId="2A9E2BDC">
            <wp:extent cx="5940425" cy="1633220"/>
            <wp:effectExtent l="0" t="0" r="3175" b="508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75D1C" w14:textId="0F7AA96E" w:rsidR="00D71F3A" w:rsidRPr="00D71F3A" w:rsidRDefault="00D71F3A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FC28D8A" wp14:editId="15BCEA43">
            <wp:extent cx="5810250" cy="4229100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4E7FB" w14:textId="1D241AB4" w:rsidR="00DE7D4C" w:rsidRDefault="00DE7D4C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EDD58AD" wp14:editId="6FF94FBF">
            <wp:extent cx="5581650" cy="1955815"/>
            <wp:effectExtent l="0" t="0" r="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584441" cy="195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F675F" w14:textId="77777777" w:rsidR="007848BB" w:rsidRDefault="00150F2C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08420CA" wp14:editId="73F6B209">
            <wp:extent cx="5940425" cy="175514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12B88" w14:textId="7900BC65" w:rsidR="00C41826" w:rsidRPr="00B3215E" w:rsidRDefault="007848BB" w:rsidP="008D765B">
      <w:pPr>
        <w:ind w:left="-1418" w:right="-850"/>
        <w:rPr>
          <w:b/>
          <w:bCs/>
          <w:color w:val="FF0000"/>
        </w:rPr>
      </w:pPr>
      <w:r w:rsidRPr="007848BB">
        <w:rPr>
          <w:b/>
          <w:bCs/>
          <w:color w:val="FF0000"/>
          <w:highlight w:val="yellow"/>
        </w:rPr>
        <w:t>маркер конца файла</w:t>
      </w:r>
      <w:r w:rsidR="00B3215E">
        <w:rPr>
          <w:b/>
          <w:bCs/>
          <w:color w:val="FF0000"/>
        </w:rPr>
        <w:t xml:space="preserve"> в </w:t>
      </w:r>
      <w:r w:rsidR="00B3215E" w:rsidRPr="00B3215E">
        <w:rPr>
          <w:b/>
          <w:bCs/>
          <w:color w:val="FF0000"/>
          <w:highlight w:val="yellow"/>
        </w:rPr>
        <w:t>позицию указателя</w:t>
      </w:r>
      <w:r w:rsidR="00B3215E">
        <w:rPr>
          <w:b/>
          <w:bCs/>
          <w:color w:val="FF0000"/>
        </w:rPr>
        <w:t xml:space="preserve"> </w:t>
      </w:r>
      <w:proofErr w:type="gramStart"/>
      <w:r w:rsidR="00B3215E">
        <w:rPr>
          <w:b/>
          <w:bCs/>
          <w:color w:val="FF0000"/>
        </w:rPr>
        <w:t>=  в</w:t>
      </w:r>
      <w:proofErr w:type="gramEnd"/>
      <w:r w:rsidR="00B3215E">
        <w:rPr>
          <w:b/>
          <w:bCs/>
          <w:color w:val="FF0000"/>
        </w:rPr>
        <w:t xml:space="preserve"> </w:t>
      </w:r>
      <w:r w:rsidR="00B3215E" w:rsidRPr="00B3215E">
        <w:rPr>
          <w:b/>
          <w:bCs/>
          <w:color w:val="FF0000"/>
          <w:u w:val="single"/>
        </w:rPr>
        <w:t>середине</w:t>
      </w:r>
      <w:r w:rsidR="00B3215E">
        <w:rPr>
          <w:b/>
          <w:bCs/>
          <w:color w:val="FF0000"/>
        </w:rPr>
        <w:t xml:space="preserve"> (за ним </w:t>
      </w:r>
      <w:r w:rsidR="00B3215E" w:rsidRPr="00B3215E">
        <w:rPr>
          <w:b/>
          <w:bCs/>
          <w:color w:val="FF0000"/>
          <w:highlight w:val="yellow"/>
        </w:rPr>
        <w:t>удаляется</w:t>
      </w:r>
      <w:r w:rsidR="00B3215E">
        <w:rPr>
          <w:b/>
          <w:bCs/>
          <w:color w:val="FF0000"/>
        </w:rPr>
        <w:t xml:space="preserve">) </w:t>
      </w:r>
      <w:r w:rsidR="00B3215E" w:rsidRPr="00B3215E">
        <w:rPr>
          <w:b/>
          <w:bCs/>
          <w:color w:val="FF0000"/>
        </w:rPr>
        <w:t>;</w:t>
      </w:r>
      <w:r w:rsidR="00B3215E">
        <w:rPr>
          <w:b/>
          <w:bCs/>
          <w:color w:val="FF0000"/>
        </w:rPr>
        <w:t xml:space="preserve"> за </w:t>
      </w:r>
      <w:r w:rsidR="00B3215E" w:rsidRPr="00B3215E">
        <w:rPr>
          <w:b/>
          <w:bCs/>
          <w:color w:val="FF0000"/>
          <w:u w:val="single"/>
        </w:rPr>
        <w:t>пределами</w:t>
      </w:r>
      <w:r w:rsidR="009A55BC">
        <w:rPr>
          <w:b/>
          <w:bCs/>
          <w:color w:val="FF0000"/>
          <w:u w:val="single"/>
        </w:rPr>
        <w:t>(</w:t>
      </w:r>
      <w:proofErr w:type="spellStart"/>
      <w:r w:rsidR="00B3215E" w:rsidRPr="00B3215E">
        <w:rPr>
          <w:b/>
          <w:bCs/>
          <w:color w:val="FF0000"/>
          <w:highlight w:val="yellow"/>
        </w:rPr>
        <w:t>расширяется</w:t>
      </w:r>
      <w:r w:rsidR="009A55BC" w:rsidRPr="009A55BC">
        <w:rPr>
          <w:b/>
          <w:bCs/>
          <w:color w:val="FF0000"/>
        </w:rPr>
        <w:t>,</w:t>
      </w:r>
      <w:r w:rsidR="009A55BC">
        <w:rPr>
          <w:b/>
          <w:bCs/>
          <w:color w:val="FF0000"/>
        </w:rPr>
        <w:t>содержимое</w:t>
      </w:r>
      <w:proofErr w:type="spellEnd"/>
      <w:r w:rsidR="009A55BC">
        <w:rPr>
          <w:b/>
          <w:bCs/>
          <w:color w:val="FF0000"/>
        </w:rPr>
        <w:t xml:space="preserve"> новых кластеров неопределенное)</w:t>
      </w:r>
    </w:p>
    <w:p w14:paraId="7ADE6567" w14:textId="0190E99C" w:rsidR="007815BE" w:rsidRDefault="007815BE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F5EA6F1" wp14:editId="5D3737E7">
            <wp:extent cx="5762625" cy="77152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AD5BD" w14:textId="184AF186" w:rsidR="00571564" w:rsidRDefault="0068248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205203" wp14:editId="0D9996DC">
            <wp:extent cx="5940425" cy="1911985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1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D383A" w14:textId="44D20B72" w:rsidR="00173DDC" w:rsidRPr="0061458F" w:rsidRDefault="00932553" w:rsidP="008D765B">
      <w:pPr>
        <w:ind w:left="-1418" w:right="-850"/>
        <w:rPr>
          <w:b/>
          <w:bCs/>
        </w:rPr>
      </w:pPr>
      <w:r w:rsidRPr="00932553">
        <w:rPr>
          <w:b/>
          <w:bCs/>
          <w:color w:val="FF0000"/>
          <w:highlight w:val="yellow"/>
        </w:rPr>
        <w:t>Конец файла в текущей позиции</w:t>
      </w:r>
      <w:r w:rsidR="0061458F">
        <w:rPr>
          <w:b/>
          <w:bCs/>
          <w:color w:val="FF0000"/>
        </w:rPr>
        <w:t xml:space="preserve"> (текущая позиция после </w:t>
      </w:r>
      <w:proofErr w:type="spellStart"/>
      <w:r w:rsidR="0061458F">
        <w:rPr>
          <w:b/>
          <w:bCs/>
          <w:color w:val="FF0000"/>
          <w:lang w:val="en-US"/>
        </w:rPr>
        <w:t>writefile</w:t>
      </w:r>
      <w:proofErr w:type="spellEnd"/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–</w:t>
      </w:r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конец записанных данных)</w:t>
      </w:r>
    </w:p>
    <w:p w14:paraId="76B73F16" w14:textId="3D81D170" w:rsidR="00173DDC" w:rsidRDefault="005F5722" w:rsidP="008D765B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5D325152" w14:textId="1C6F6B12" w:rsidR="00173DDC" w:rsidRPr="00D71F3A" w:rsidRDefault="005F5722" w:rsidP="008D765B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</w:t>
      </w:r>
      <w:r w:rsidRPr="00932553">
        <w:t xml:space="preserve"> 3</w:t>
      </w:r>
      <w:r w:rsidR="00D71F3A">
        <w:rPr>
          <w:lang w:val="en-US"/>
        </w:rPr>
        <w:t xml:space="preserve"> </w:t>
      </w:r>
      <w:proofErr w:type="spellStart"/>
      <w:r w:rsidR="00D71F3A">
        <w:rPr>
          <w:lang w:val="en-US"/>
        </w:rPr>
        <w:t>insRowFileTxt</w:t>
      </w:r>
      <w:proofErr w:type="spellEnd"/>
    </w:p>
    <w:p w14:paraId="614199A1" w14:textId="1FE95890" w:rsidR="00181692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CB56C0A" wp14:editId="3FFE755D">
            <wp:extent cx="5850255" cy="1709420"/>
            <wp:effectExtent l="0" t="0" r="0" b="508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755BE" w14:textId="35B6048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54E0BB5" wp14:editId="4E2405EE">
            <wp:extent cx="3819525" cy="2638425"/>
            <wp:effectExtent l="0" t="0" r="9525" b="9525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97AAD" w14:textId="7CE9D0F4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</w:p>
    <w:p w14:paraId="31020951" w14:textId="2A63F4E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57B82766" wp14:editId="4ECC6532">
            <wp:extent cx="5057775" cy="1743075"/>
            <wp:effectExtent l="0" t="0" r="9525" b="9525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B752C" w14:textId="088AE508" w:rsidR="006C0396" w:rsidRDefault="00F82F1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DD997B" wp14:editId="4929C148">
            <wp:extent cx="5181600" cy="717282"/>
            <wp:effectExtent l="0" t="0" r="0" b="698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1942" cy="721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878BB" w14:textId="603EED1E" w:rsidR="005E2BF6" w:rsidRDefault="005E2BF6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122696E" wp14:editId="076D2D54">
            <wp:extent cx="5198682" cy="2038350"/>
            <wp:effectExtent l="0" t="0" r="254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08074" cy="2042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B9208" w14:textId="0270B49B" w:rsidR="002D166F" w:rsidRDefault="002D166F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E648B9D" wp14:editId="16088FF0">
            <wp:extent cx="4943475" cy="204185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50313" cy="2044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D3D8E" w14:textId="77777777" w:rsidR="00D71F3A" w:rsidRDefault="00D71F3A" w:rsidP="008D765B">
      <w:pPr>
        <w:ind w:left="-1418" w:right="-850"/>
        <w:rPr>
          <w:b/>
          <w:bCs/>
        </w:rPr>
      </w:pPr>
    </w:p>
    <w:p w14:paraId="5CFCAD69" w14:textId="2F0AAAA4" w:rsidR="00D71F3A" w:rsidRDefault="00D71F3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7412826" wp14:editId="10E91A60">
            <wp:extent cx="4171950" cy="4598022"/>
            <wp:effectExtent l="0" t="0" r="0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184181" cy="461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24207" w14:textId="5BFAF937" w:rsidR="0085171B" w:rsidRDefault="00EF5E9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03BA8952" wp14:editId="0824D5F9">
            <wp:extent cx="5940425" cy="4303395"/>
            <wp:effectExtent l="0" t="0" r="3175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7A027" w14:textId="340F880F" w:rsidR="007A5179" w:rsidRDefault="007A5179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089F66D" wp14:editId="05A9F75B">
            <wp:extent cx="5276850" cy="1973107"/>
            <wp:effectExtent l="0" t="0" r="0" b="825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315453" cy="198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365DD" w14:textId="1ACE9A64" w:rsidR="00CA52B6" w:rsidRDefault="00CA52B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EF6394D" wp14:editId="6700FE36">
            <wp:extent cx="5353050" cy="238125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5B451" w14:textId="0CE32D91" w:rsidR="000A48FD" w:rsidRDefault="000A48FD" w:rsidP="008D765B">
      <w:pPr>
        <w:ind w:left="-1418" w:right="-850"/>
        <w:rPr>
          <w:b/>
          <w:bCs/>
        </w:rPr>
      </w:pPr>
    </w:p>
    <w:p w14:paraId="0257D89E" w14:textId="14A7B89E" w:rsidR="000A48FD" w:rsidRDefault="000A48F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7E9944B" wp14:editId="46EABF96">
            <wp:extent cx="5676900" cy="4791075"/>
            <wp:effectExtent l="0" t="0" r="0" b="9525"/>
            <wp:docPr id="275" name="Рисунок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479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2453E" w14:textId="4DAD7660" w:rsidR="000A48FD" w:rsidRPr="000A48FD" w:rsidRDefault="000A48FD" w:rsidP="008D765B">
      <w:pPr>
        <w:ind w:left="-1418" w:right="-850"/>
        <w:rPr>
          <w:color w:val="FF0000"/>
        </w:rPr>
      </w:pPr>
      <w:r w:rsidRPr="000A48FD">
        <w:rPr>
          <w:color w:val="FF0000"/>
          <w:highlight w:val="yellow"/>
          <w:lang w:val="en-US"/>
        </w:rPr>
        <w:t>Pointer</w:t>
      </w:r>
      <w:r w:rsidRPr="000A48FD">
        <w:rPr>
          <w:color w:val="FF0000"/>
          <w:highlight w:val="yellow"/>
        </w:rPr>
        <w:t xml:space="preserve"> в начало, запись в файл</w:t>
      </w:r>
    </w:p>
    <w:p w14:paraId="155806B7" w14:textId="6D065DFD" w:rsidR="006A0657" w:rsidRDefault="00413AD1" w:rsidP="00413AD1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7F9C14DB" w14:textId="2F6C256E" w:rsidR="006A0657" w:rsidRPr="00C81872" w:rsidRDefault="006A0657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</w:t>
      </w:r>
      <w:r w:rsidRPr="000A48FD">
        <w:t xml:space="preserve"> 4</w:t>
      </w:r>
      <w:r w:rsidR="00C81872">
        <w:t xml:space="preserve"> </w:t>
      </w:r>
      <w:proofErr w:type="spellStart"/>
      <w:r w:rsidR="00C81872">
        <w:rPr>
          <w:lang w:val="en-US"/>
        </w:rPr>
        <w:t>FindFirstChangeNot</w:t>
      </w:r>
      <w:r w:rsidR="00785E72">
        <w:rPr>
          <w:lang w:val="en-US"/>
        </w:rPr>
        <w:t>if</w:t>
      </w:r>
      <w:r w:rsidR="00C81872">
        <w:rPr>
          <w:lang w:val="en-US"/>
        </w:rPr>
        <w:t>ication</w:t>
      </w:r>
      <w:proofErr w:type="spellEnd"/>
    </w:p>
    <w:p w14:paraId="7975CDE8" w14:textId="7EE66C6C" w:rsidR="006A0657" w:rsidRPr="00413AD1" w:rsidRDefault="00C0544C" w:rsidP="00413AD1">
      <w:pPr>
        <w:shd w:val="clear" w:color="auto" w:fill="D5DCE4" w:themeFill="text2" w:themeFillTint="33"/>
        <w:ind w:left="-1418" w:right="-850"/>
        <w:rPr>
          <w:b/>
          <w:bCs/>
        </w:rPr>
      </w:pPr>
      <w:r>
        <w:rPr>
          <w:b/>
          <w:bCs/>
        </w:rPr>
        <w:t xml:space="preserve">Инфа: </w:t>
      </w:r>
      <w:r w:rsidR="00413AD1">
        <w:rPr>
          <w:b/>
          <w:bCs/>
        </w:rPr>
        <w:t>запускаете проект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удаляете вручную </w:t>
      </w:r>
      <w:proofErr w:type="gramStart"/>
      <w:r w:rsidR="00413AD1">
        <w:rPr>
          <w:b/>
          <w:bCs/>
        </w:rPr>
        <w:t>из .</w:t>
      </w:r>
      <w:proofErr w:type="spellStart"/>
      <w:r w:rsidR="00413AD1">
        <w:rPr>
          <w:b/>
          <w:bCs/>
        </w:rPr>
        <w:t>тхт</w:t>
      </w:r>
      <w:proofErr w:type="spellEnd"/>
      <w:proofErr w:type="gramEnd"/>
      <w:r w:rsidR="00413AD1">
        <w:rPr>
          <w:b/>
          <w:bCs/>
        </w:rPr>
        <w:t xml:space="preserve"> строку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>в консоль выводится кол-во строк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потом параллельно запускаем 2 задание </w:t>
      </w:r>
      <w:proofErr w:type="spellStart"/>
      <w:r w:rsidR="00413AD1">
        <w:rPr>
          <w:b/>
          <w:bCs/>
          <w:lang w:val="en-US"/>
        </w:rPr>
        <w:t>delRowTxt</w:t>
      </w:r>
      <w:proofErr w:type="spellEnd"/>
      <w:r w:rsidR="00413AD1" w:rsidRPr="00413AD1">
        <w:rPr>
          <w:b/>
          <w:bCs/>
        </w:rPr>
        <w:t xml:space="preserve"> </w:t>
      </w:r>
      <w:r w:rsidR="00413AD1">
        <w:rPr>
          <w:b/>
          <w:bCs/>
        </w:rPr>
        <w:t>которое удаляет строку и тоже выводится кол-во строк.</w:t>
      </w:r>
    </w:p>
    <w:p w14:paraId="4832E985" w14:textId="636820B4" w:rsidR="00555156" w:rsidRDefault="0055515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CB020D8" wp14:editId="0E1C013C">
            <wp:extent cx="4600575" cy="1637107"/>
            <wp:effectExtent l="0" t="0" r="0" b="1270"/>
            <wp:docPr id="289" name="Рисунок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11605" cy="164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D507F" w14:textId="6776B067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4742E8" wp14:editId="5DF3790D">
            <wp:extent cx="6829425" cy="3831008"/>
            <wp:effectExtent l="0" t="0" r="0" b="0"/>
            <wp:docPr id="292" name="Рисунок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b="3020"/>
                    <a:stretch/>
                  </pic:blipFill>
                  <pic:spPr bwMode="auto">
                    <a:xfrm>
                      <a:off x="0" y="0"/>
                      <a:ext cx="6840301" cy="38371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A47A5" w14:textId="0DF0519A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577741C2" wp14:editId="11E8F41A">
            <wp:extent cx="3324225" cy="1382110"/>
            <wp:effectExtent l="0" t="0" r="0" b="8890"/>
            <wp:docPr id="295" name="Рисунок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b="5197"/>
                    <a:stretch/>
                  </pic:blipFill>
                  <pic:spPr bwMode="auto">
                    <a:xfrm>
                      <a:off x="0" y="0"/>
                      <a:ext cx="3383831" cy="14068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F8D5E" w14:textId="77777777" w:rsidR="00555156" w:rsidRDefault="00555156" w:rsidP="008D765B">
      <w:pPr>
        <w:ind w:left="-1418" w:right="-850"/>
        <w:rPr>
          <w:b/>
          <w:bCs/>
        </w:rPr>
      </w:pPr>
    </w:p>
    <w:p w14:paraId="50E403A8" w14:textId="763698C4" w:rsidR="006A0657" w:rsidRDefault="001B4A9F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42D641E" wp14:editId="528D9DE0">
            <wp:extent cx="6096000" cy="3504565"/>
            <wp:effectExtent l="0" t="0" r="0" b="6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2911" r="3904" b="5463"/>
                    <a:stretch/>
                  </pic:blipFill>
                  <pic:spPr bwMode="auto">
                    <a:xfrm>
                      <a:off x="0" y="0"/>
                      <a:ext cx="6116677" cy="3516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50D35C" w14:textId="2CDCE75A" w:rsidR="001B4A9F" w:rsidRDefault="0094086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D0FD622" wp14:editId="0D9E93C6">
            <wp:extent cx="5562600" cy="2781597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67404" cy="2783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7A5FA" w14:textId="1797BE8A" w:rsidR="003E5DF8" w:rsidRDefault="00DA5DD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C8E34A9" wp14:editId="506309A3">
            <wp:extent cx="3733800" cy="2553653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44612" cy="2561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C69A" w14:textId="2657567E" w:rsidR="003E5DF8" w:rsidRDefault="003E5DF8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D48817F" wp14:editId="6C907657">
            <wp:extent cx="5940425" cy="866775"/>
            <wp:effectExtent l="0" t="0" r="317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b="81007"/>
                    <a:stretch/>
                  </pic:blipFill>
                  <pic:spPr bwMode="auto">
                    <a:xfrm>
                      <a:off x="0" y="0"/>
                      <a:ext cx="5940425" cy="866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9DDE1C" w14:textId="2F599F91" w:rsidR="003E5DF8" w:rsidRDefault="00FD216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CBD56F1" wp14:editId="4FCF4D4F">
            <wp:extent cx="5940425" cy="2729230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5DE9" w14:textId="05F487FA" w:rsidR="0027460E" w:rsidRDefault="00D33DE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F92D5D7" wp14:editId="6134976A">
            <wp:extent cx="4610100" cy="2651732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629705" cy="2663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3F0C">
        <w:rPr>
          <w:b/>
          <w:bCs/>
        </w:rPr>
        <w:t xml:space="preserve"> </w:t>
      </w:r>
      <w:r w:rsidR="00753F0C" w:rsidRPr="00753F0C">
        <w:rPr>
          <w:b/>
          <w:bCs/>
          <w:color w:val="FF0000"/>
          <w:highlight w:val="yellow"/>
        </w:rPr>
        <w:t>возвращает состояние</w:t>
      </w:r>
    </w:p>
    <w:p w14:paraId="09E55E9C" w14:textId="4D92CB62" w:rsidR="00784C85" w:rsidRPr="00AC53C2" w:rsidRDefault="00784C8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797AC5" wp14:editId="6114B25B">
            <wp:extent cx="4705350" cy="204147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14999" cy="2045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1B77E" w14:textId="62EAB96C" w:rsidR="00784C85" w:rsidRDefault="00B74A5E" w:rsidP="008D765B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338581DF" wp14:editId="23D40F32">
            <wp:extent cx="5610225" cy="1266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</w:rPr>
        <w:t xml:space="preserve"> </w:t>
      </w:r>
      <w:r w:rsidR="00CE6037" w:rsidRPr="00CE6037">
        <w:rPr>
          <w:b/>
          <w:bCs/>
          <w:color w:val="FF0000"/>
          <w:highlight w:val="yellow"/>
        </w:rPr>
        <w:t>продолжаем набл</w:t>
      </w:r>
    </w:p>
    <w:p w14:paraId="61D85586" w14:textId="7292B166" w:rsidR="00C21972" w:rsidRDefault="00C21972" w:rsidP="008D765B">
      <w:pPr>
        <w:shd w:val="clear" w:color="auto" w:fill="FFF2CC" w:themeFill="accent4" w:themeFillTint="33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55DECC2" wp14:editId="1F509C8E">
            <wp:extent cx="5210175" cy="6096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C90A4" w14:textId="21F82085" w:rsidR="00C21972" w:rsidRDefault="00C2197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1A7823E" wp14:editId="123C33F5">
            <wp:extent cx="5772150" cy="1647825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07654" w14:textId="62F8631C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DFF06E8" w14:textId="6BDBD621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BB2A014" w14:textId="3EB4154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A121EE" w14:textId="499F78D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5EB6743" w14:textId="32E52DB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168332" w14:textId="03B3C8DE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32DACDD" w14:textId="2A4D675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6813769" w14:textId="56379E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2ECA0DD" w14:textId="5AE41C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C2DAD68" w14:textId="7F625953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B09D0BE" w14:textId="4299F22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6EB6FA7" w14:textId="312716F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43A8A52C" w14:textId="37D55F9A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FC16FE3" w14:textId="0AEE223F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CA48900" w14:textId="7F28B51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7B8295E" w14:textId="4F17D849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0D139E4" w14:textId="55A6C3B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9AED576" w14:textId="4340007C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3E89D37" w14:textId="5F55BB2D" w:rsidR="006B73E0" w:rsidRDefault="006B73E0" w:rsidP="006B73E0">
      <w:pPr>
        <w:ind w:right="-850"/>
        <w:rPr>
          <w:b/>
          <w:bCs/>
          <w:color w:val="FF0000"/>
        </w:rPr>
      </w:pPr>
    </w:p>
    <w:p w14:paraId="134B8AEA" w14:textId="5D40BD89" w:rsidR="00BB3EA8" w:rsidRPr="00CA7940" w:rsidRDefault="00AC0E61" w:rsidP="00CA7940">
      <w:pPr>
        <w:pStyle w:val="3"/>
        <w:shd w:val="clear" w:color="auto" w:fill="538135" w:themeFill="accent6" w:themeFillShade="BF"/>
        <w:ind w:left="-1134"/>
        <w:rPr>
          <w:sz w:val="24"/>
          <w:szCs w:val="24"/>
        </w:rPr>
      </w:pPr>
      <w:r w:rsidRPr="00CA7940">
        <w:rPr>
          <w:sz w:val="24"/>
          <w:szCs w:val="24"/>
        </w:rPr>
        <w:lastRenderedPageBreak/>
        <w:t xml:space="preserve">--- </w:t>
      </w:r>
      <w:r w:rsidR="00BB3EA8" w:rsidRPr="007E1968">
        <w:rPr>
          <w:sz w:val="24"/>
          <w:szCs w:val="24"/>
        </w:rPr>
        <w:t>9 лаба ответы</w:t>
      </w:r>
      <w:r w:rsidR="00CA7940" w:rsidRPr="00CA7940">
        <w:rPr>
          <w:sz w:val="24"/>
          <w:szCs w:val="24"/>
        </w:rPr>
        <w:t xml:space="preserve"> </w:t>
      </w:r>
      <w:r w:rsidR="00CA7940">
        <w:rPr>
          <w:sz w:val="24"/>
          <w:szCs w:val="24"/>
        </w:rPr>
        <w:t>на вопросы</w:t>
      </w:r>
    </w:p>
    <w:p w14:paraId="7DAC0F9F" w14:textId="26E0A5F6" w:rsidR="00BB3EA8" w:rsidRDefault="00BB3EA8" w:rsidP="007E1968">
      <w:pPr>
        <w:shd w:val="clear" w:color="auto" w:fill="FFE599" w:themeFill="accent4" w:themeFillTint="66"/>
        <w:ind w:left="-1134"/>
        <w:rPr>
          <w:rFonts w:ascii="Courier New" w:hAnsi="Courier New" w:cs="Courier New"/>
          <w:b/>
          <w:u w:val="single"/>
        </w:rPr>
      </w:pPr>
      <w:r w:rsidRPr="003113DE">
        <w:rPr>
          <w:rFonts w:ascii="Courier New" w:hAnsi="Courier New" w:cs="Courier New"/>
          <w:b/>
          <w:u w:val="single"/>
        </w:rPr>
        <w:t xml:space="preserve">Файловая система </w:t>
      </w:r>
      <w:r w:rsidRPr="003113DE">
        <w:rPr>
          <w:rFonts w:ascii="Courier New" w:hAnsi="Courier New" w:cs="Courier New"/>
          <w:b/>
          <w:u w:val="single"/>
          <w:lang w:val="en-US"/>
        </w:rPr>
        <w:t>Windows</w:t>
      </w:r>
      <w:r w:rsidRPr="003113DE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</w:rPr>
        <w:t>7 лекция:</w:t>
      </w:r>
    </w:p>
    <w:p w14:paraId="4CE03CC6" w14:textId="77777777" w:rsidR="00BB3EA8" w:rsidRPr="000F3402" w:rsidRDefault="00BB3EA8" w:rsidP="007A7740">
      <w:pPr>
        <w:spacing w:after="0" w:line="240" w:lineRule="auto"/>
        <w:ind w:left="-1134"/>
        <w:jc w:val="both"/>
        <w:rPr>
          <w:rFonts w:ascii="Courier New" w:hAnsi="Courier New" w:cs="Courier New"/>
        </w:rPr>
      </w:pPr>
      <w:r w:rsidRPr="000F3402">
        <w:rPr>
          <w:rFonts w:ascii="Courier New" w:hAnsi="Courier New" w:cs="Courier New"/>
          <w:b/>
        </w:rPr>
        <w:t>Накопители на магнитных дисках:</w:t>
      </w:r>
      <w:r w:rsidRPr="000F3402">
        <w:rPr>
          <w:rFonts w:ascii="Courier New" w:hAnsi="Courier New" w:cs="Courier New"/>
        </w:rPr>
        <w:t xml:space="preserve"> </w:t>
      </w:r>
    </w:p>
    <w:p w14:paraId="51885511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</w:rPr>
        <w:t>дорожки</w:t>
      </w:r>
      <w:r>
        <w:rPr>
          <w:rFonts w:ascii="Courier New" w:hAnsi="Courier New" w:cs="Courier New"/>
        </w:rPr>
        <w:t xml:space="preserve">, </w:t>
      </w:r>
      <w:r w:rsidRPr="00764FBD">
        <w:rPr>
          <w:rFonts w:ascii="Courier New" w:hAnsi="Courier New" w:cs="Courier New"/>
          <w:color w:val="FF0000"/>
          <w:highlight w:val="yellow"/>
        </w:rPr>
        <w:t>цилиндры</w:t>
      </w:r>
      <w:r>
        <w:rPr>
          <w:rFonts w:ascii="Courier New" w:hAnsi="Courier New" w:cs="Courier New"/>
        </w:rPr>
        <w:t>,</w:t>
      </w:r>
    </w:p>
    <w:p w14:paraId="76343E8C" w14:textId="3917070B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сектор</w:t>
      </w:r>
      <w:r w:rsidRPr="00764FBD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>(</w:t>
      </w:r>
      <w:r w:rsidRPr="006267A9">
        <w:rPr>
          <w:rFonts w:ascii="Courier New" w:hAnsi="Courier New" w:cs="Courier New"/>
          <w:b/>
          <w:bCs/>
          <w:u w:val="single"/>
        </w:rPr>
        <w:t>наименьший адресуемый физический объем данных</w:t>
      </w:r>
      <w:r w:rsidR="000F3402" w:rsidRPr="000F3402">
        <w:rPr>
          <w:rFonts w:ascii="Courier New" w:hAnsi="Courier New" w:cs="Courier New"/>
          <w:b/>
          <w:bCs/>
        </w:rPr>
        <w:t xml:space="preserve">, </w:t>
      </w:r>
      <w:r>
        <w:rPr>
          <w:rFonts w:ascii="Courier New" w:hAnsi="Courier New" w:cs="Courier New"/>
        </w:rPr>
        <w:t>300-700 секторов на дорожке)</w:t>
      </w:r>
      <w:r w:rsidRPr="00B15D4F">
        <w:rPr>
          <w:rFonts w:ascii="Courier New" w:hAnsi="Courier New" w:cs="Courier New"/>
        </w:rPr>
        <w:t>,</w:t>
      </w:r>
    </w:p>
    <w:p w14:paraId="4D5064BD" w14:textId="4375FBED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кластер</w:t>
      </w:r>
      <w:r w:rsidRPr="00764FBD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2A7401">
        <w:rPr>
          <w:rFonts w:ascii="Courier New" w:hAnsi="Courier New" w:cs="Courier New"/>
          <w:b/>
          <w:bCs/>
        </w:rPr>
        <w:t>наименьший объем чтения/записи</w:t>
      </w:r>
      <w:r w:rsidRPr="00431169">
        <w:rPr>
          <w:rFonts w:ascii="Courier New" w:hAnsi="Courier New" w:cs="Courier New"/>
        </w:rPr>
        <w:t xml:space="preserve">, </w:t>
      </w:r>
      <w:r w:rsidRPr="00725BBF">
        <w:rPr>
          <w:rFonts w:ascii="Courier New" w:hAnsi="Courier New" w:cs="Courier New"/>
          <w:b/>
          <w:bCs/>
          <w:u w:val="single"/>
        </w:rPr>
        <w:t>обычно несколько секторов</w:t>
      </w:r>
      <w:r>
        <w:rPr>
          <w:rFonts w:ascii="Courier New" w:hAnsi="Courier New" w:cs="Courier New"/>
        </w:rPr>
        <w:t>),</w:t>
      </w:r>
    </w:p>
    <w:p w14:paraId="20358572" w14:textId="204E7F27" w:rsidR="00BB3EA8" w:rsidRPr="005C7A23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50D6">
        <w:rPr>
          <w:rFonts w:ascii="Courier New" w:hAnsi="Courier New" w:cs="Courier New"/>
          <w:color w:val="FF0000"/>
          <w:highlight w:val="yellow"/>
          <w:u w:val="single"/>
        </w:rPr>
        <w:t>зоны</w:t>
      </w:r>
      <w:r w:rsidRPr="00D750D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C85CA3">
        <w:rPr>
          <w:rFonts w:ascii="Courier New" w:hAnsi="Courier New" w:cs="Courier New"/>
          <w:b/>
          <w:bCs/>
        </w:rPr>
        <w:t>несколько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</w:rPr>
        <w:t>цилиндров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  <w:u w:val="single"/>
        </w:rPr>
        <w:t>с одинаковым количеством секторов</w:t>
      </w:r>
      <w:r>
        <w:rPr>
          <w:rFonts w:ascii="Courier New" w:hAnsi="Courier New" w:cs="Courier New"/>
        </w:rPr>
        <w:t>).</w:t>
      </w:r>
    </w:p>
    <w:p w14:paraId="404D37A3" w14:textId="77777777" w:rsidR="00BB3EA8" w:rsidRPr="00A2450E" w:rsidRDefault="00BB3EA8" w:rsidP="00BB3EA8">
      <w:pPr>
        <w:ind w:left="-1134"/>
        <w:jc w:val="center"/>
      </w:pPr>
      <w:r>
        <w:rPr>
          <w:noProof/>
        </w:rPr>
        <w:drawing>
          <wp:inline distT="0" distB="0" distL="0" distR="0" wp14:anchorId="2147A436" wp14:editId="3E50FB44">
            <wp:extent cx="1619250" cy="1204173"/>
            <wp:effectExtent l="0" t="0" r="0" b="0"/>
            <wp:docPr id="177" name="Рисунок 177" descr="Внешняя памя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Внешняя память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0509" cy="1227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C3E28" w14:textId="77777777" w:rsidR="00BB3EA8" w:rsidRDefault="00BB3EA8" w:rsidP="00BB3EA8">
      <w:pPr>
        <w:ind w:left="-1134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BBD2EBD" wp14:editId="0943F564">
            <wp:extent cx="3867150" cy="2890531"/>
            <wp:effectExtent l="0" t="0" r="0" b="5080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886973" cy="2905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96B7D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Форматирование: </w:t>
      </w:r>
    </w:p>
    <w:p w14:paraId="782D3DB3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низкого уровня</w:t>
      </w:r>
      <w:r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разбиение на разделы</w:t>
      </w:r>
    </w:p>
    <w:p w14:paraId="7AA4EB11" w14:textId="77777777" w:rsidR="00BB3EA8" w:rsidRPr="00754E1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высокого уровня</w:t>
      </w:r>
      <w:r w:rsidRPr="00F56536"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логическое форматирование</w:t>
      </w:r>
    </w:p>
    <w:p w14:paraId="23DAF2DF" w14:textId="77777777" w:rsidR="00BB3EA8" w:rsidRPr="00D724FD" w:rsidRDefault="00BB3EA8" w:rsidP="00BB3EA8">
      <w:pPr>
        <w:ind w:left="-1134"/>
        <w:rPr>
          <w:rFonts w:ascii="Courier New" w:hAnsi="Courier New" w:cs="Courier New"/>
          <w:b/>
          <w:u w:val="single"/>
        </w:rPr>
      </w:pPr>
      <w:r>
        <w:rPr>
          <w:noProof/>
        </w:rPr>
        <w:drawing>
          <wp:inline distT="0" distB="0" distL="0" distR="0" wp14:anchorId="2D271747" wp14:editId="6BD38C59">
            <wp:extent cx="3362325" cy="2126005"/>
            <wp:effectExtent l="0" t="0" r="0" b="762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76932" cy="213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42D0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lastRenderedPageBreak/>
        <w:t xml:space="preserve">   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Что такое файл?</w:t>
      </w:r>
    </w:p>
    <w:p w14:paraId="326135F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</w:t>
      </w: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r w:rsidRPr="00C72645">
        <w:rPr>
          <w:rFonts w:ascii="Times New Roman" w:hAnsi="Times New Roman" w:cs="Times New Roman"/>
          <w:color w:val="FF0000"/>
          <w:sz w:val="28"/>
          <w:szCs w:val="28"/>
          <w:highlight w:val="yellow"/>
        </w:rPr>
        <w:t>Абстракция для унифицированного доступа к данным</w:t>
      </w:r>
      <w:r w:rsidRPr="00CE3E23">
        <w:rPr>
          <w:rFonts w:ascii="Times New Roman" w:hAnsi="Times New Roman" w:cs="Times New Roman"/>
          <w:sz w:val="28"/>
          <w:szCs w:val="28"/>
        </w:rPr>
        <w:t xml:space="preserve">; </w:t>
      </w:r>
      <w:r w:rsidRPr="00C72645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абор логических записей</w:t>
      </w:r>
    </w:p>
    <w:p w14:paraId="56605AA9" w14:textId="77777777" w:rsidR="00BB3EA8" w:rsidRPr="001E1E0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 w:rsidRPr="00D126F4">
        <w:rPr>
          <w:rFonts w:ascii="Courier New" w:hAnsi="Courier New" w:cs="Courier New"/>
          <w:b/>
          <w:sz w:val="18"/>
          <w:szCs w:val="18"/>
        </w:rPr>
        <w:t xml:space="preserve">логическая запись: </w:t>
      </w:r>
      <w:r w:rsidRPr="00D126F4">
        <w:rPr>
          <w:rFonts w:ascii="Courier New" w:hAnsi="Courier New" w:cs="Courier New"/>
          <w:sz w:val="18"/>
          <w:szCs w:val="18"/>
        </w:rPr>
        <w:t>последовательность байт;</w:t>
      </w:r>
      <w:r w:rsidRPr="00D126F4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4982F0FE" w14:textId="77777777" w:rsidR="00BB3EA8" w:rsidRPr="00D126F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>сами логические записи хранятся на нескольких кластерах</w:t>
      </w:r>
    </w:p>
    <w:p w14:paraId="3F6413D2" w14:textId="594541E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38962D4" wp14:editId="28A1569A">
            <wp:extent cx="4695825" cy="2885386"/>
            <wp:effectExtent l="0" t="0" r="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703130" cy="288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E30A1" w14:textId="77777777" w:rsidR="00CE75AE" w:rsidRPr="00932645" w:rsidRDefault="00CE75AE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D59271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еречислите основные характеристики (атрибуты) файла.</w:t>
      </w:r>
    </w:p>
    <w:p w14:paraId="603CB7D3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 xml:space="preserve">Имя </w:t>
      </w:r>
      <w:r w:rsidRPr="00476FFC">
        <w:rPr>
          <w:rFonts w:ascii="Segoe UI" w:eastAsia="Times New Roman" w:hAnsi="Segoe UI" w:cs="Segoe UI"/>
          <w:color w:val="FF0000"/>
          <w:highlight w:val="yellow"/>
        </w:rPr>
        <w:t>файла</w:t>
      </w:r>
      <w:r w:rsidRPr="00476FFC">
        <w:rPr>
          <w:rFonts w:ascii="Segoe UI" w:eastAsia="Times New Roman" w:hAnsi="Segoe UI" w:cs="Segoe UI"/>
          <w:color w:val="D1D5DB"/>
          <w:highlight w:val="yellow"/>
        </w:rPr>
        <w:t xml:space="preserve">: </w:t>
      </w:r>
      <w:r w:rsidRPr="00476FFC">
        <w:rPr>
          <w:rFonts w:ascii="Segoe UI" w:eastAsia="Times New Roman" w:hAnsi="Segoe UI" w:cs="Segoe UI"/>
          <w:highlight w:val="yellow"/>
        </w:rPr>
        <w:t xml:space="preserve">уникальный </w:t>
      </w:r>
      <w:r w:rsidRPr="00630CA0">
        <w:rPr>
          <w:rFonts w:ascii="Segoe UI" w:eastAsia="Times New Roman" w:hAnsi="Segoe UI" w:cs="Segoe UI"/>
          <w:highlight w:val="yellow"/>
        </w:rPr>
        <w:t>идентификатор файла в рамках данной файловой системы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14651536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сширение файла</w:t>
      </w:r>
      <w:r w:rsidRPr="003C67A1">
        <w:rPr>
          <w:rFonts w:ascii="Segoe UI" w:eastAsia="Times New Roman" w:hAnsi="Segoe UI" w:cs="Segoe UI"/>
          <w:color w:val="D1D5DB"/>
        </w:rPr>
        <w:t xml:space="preserve">: это часть имени файла, которая следует за последней точкой, обычно указывающая на </w:t>
      </w:r>
      <w:r w:rsidRPr="00630CA0">
        <w:rPr>
          <w:rFonts w:ascii="Segoe UI" w:eastAsia="Times New Roman" w:hAnsi="Segoe UI" w:cs="Segoe UI"/>
          <w:highlight w:val="yellow"/>
        </w:rPr>
        <w:t>формат файла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4EB804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змер файла</w:t>
      </w:r>
      <w:r w:rsidRPr="003C67A1">
        <w:rPr>
          <w:rFonts w:ascii="Segoe UI" w:eastAsia="Times New Roman" w:hAnsi="Segoe UI" w:cs="Segoe UI"/>
          <w:color w:val="D1D5DB"/>
        </w:rPr>
        <w:t>: размер файла в байтах, килобайтах, мегабайтах или гигабайтах.</w:t>
      </w:r>
    </w:p>
    <w:p w14:paraId="59A3E39A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создания файла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</w:t>
      </w:r>
      <w:r w:rsidRPr="007A71F0">
        <w:rPr>
          <w:rFonts w:ascii="Segoe UI" w:eastAsia="Times New Roman" w:hAnsi="Segoe UI" w:cs="Segoe UI"/>
          <w:highlight w:val="yellow"/>
        </w:rPr>
        <w:t>был создан в файловой системе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F5F684D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доступа к файлу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был </w:t>
      </w:r>
      <w:r w:rsidRPr="007A71F0">
        <w:rPr>
          <w:rFonts w:ascii="Segoe UI" w:eastAsia="Times New Roman" w:hAnsi="Segoe UI" w:cs="Segoe UI"/>
          <w:highlight w:val="yellow"/>
        </w:rPr>
        <w:t>последний раз прочитан или записан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A315E9E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изменения файла</w:t>
      </w:r>
      <w:r w:rsidRPr="003C67A1">
        <w:rPr>
          <w:rFonts w:ascii="Segoe UI" w:eastAsia="Times New Roman" w:hAnsi="Segoe UI" w:cs="Segoe UI"/>
          <w:color w:val="D1D5DB"/>
        </w:rPr>
        <w:t>: дата и время, когда файл был последний раз изменен.</w:t>
      </w:r>
    </w:p>
    <w:p w14:paraId="230784A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Права доступа</w:t>
      </w:r>
      <w:r w:rsidRPr="003C67A1">
        <w:rPr>
          <w:rFonts w:ascii="Segoe UI" w:eastAsia="Times New Roman" w:hAnsi="Segoe UI" w:cs="Segoe UI"/>
          <w:color w:val="D1D5DB"/>
        </w:rPr>
        <w:t>: права доступа к файлу, определяющие, кто может читать, записывать и выполнить файл.</w:t>
      </w:r>
    </w:p>
    <w:p w14:paraId="7277D4ED" w14:textId="77777777" w:rsidR="00BB3EA8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Тип файла</w:t>
      </w:r>
      <w:r w:rsidRPr="003C67A1">
        <w:rPr>
          <w:rFonts w:ascii="Segoe UI" w:eastAsia="Times New Roman" w:hAnsi="Segoe UI" w:cs="Segoe UI"/>
          <w:color w:val="D1D5DB"/>
        </w:rPr>
        <w:t xml:space="preserve">: тип файла, определяющий, </w:t>
      </w:r>
      <w:r w:rsidRPr="00573799">
        <w:rPr>
          <w:rFonts w:ascii="Segoe UI" w:eastAsia="Times New Roman" w:hAnsi="Segoe UI" w:cs="Segoe UI"/>
          <w:highlight w:val="yellow"/>
        </w:rPr>
        <w:t>какой тип данных содержится в файле</w:t>
      </w:r>
      <w:r w:rsidRPr="003C67A1">
        <w:rPr>
          <w:rFonts w:ascii="Segoe UI" w:eastAsia="Times New Roman" w:hAnsi="Segoe UI" w:cs="Segoe UI"/>
          <w:color w:val="D1D5DB"/>
        </w:rPr>
        <w:t xml:space="preserve">, например, </w:t>
      </w:r>
      <w:r w:rsidRPr="00573799">
        <w:rPr>
          <w:rFonts w:ascii="Segoe UI" w:eastAsia="Times New Roman" w:hAnsi="Segoe UI" w:cs="Segoe UI"/>
          <w:highlight w:val="yellow"/>
        </w:rPr>
        <w:t xml:space="preserve">текстовый, изображение, аудио, </w:t>
      </w:r>
      <w:r w:rsidRPr="006B6ABF">
        <w:rPr>
          <w:rFonts w:ascii="Segoe UI" w:eastAsia="Times New Roman" w:hAnsi="Segoe UI" w:cs="Segoe UI"/>
          <w:highlight w:val="yellow"/>
        </w:rPr>
        <w:t>видео и т.д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026AC72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5C2D04B3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72A55F3E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250361FC" w14:textId="77777777" w:rsidR="00923E41" w:rsidRDefault="00923E41" w:rsidP="000D647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42E03B9B" w14:textId="7048697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Что такое файловая система?</w:t>
      </w:r>
    </w:p>
    <w:p w14:paraId="2F5B7CEE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8920F3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Файловая систем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— это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асть операционной систем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беспечивающая доступ к файла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bookmarkStart w:id="0" w:name="_Hlk129979506"/>
      <w:r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вязь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между логическим и физическим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ениями данных</w:t>
      </w:r>
      <w:bookmarkEnd w:id="0"/>
    </w:p>
    <w:p w14:paraId="63D48535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8427E3" wp14:editId="78FB166A">
            <wp:extent cx="4533900" cy="1723188"/>
            <wp:effectExtent l="0" t="0" r="0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543293" cy="1726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73EC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6B26B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Перечислите основные функции файловой системы.</w:t>
      </w:r>
    </w:p>
    <w:p w14:paraId="10007A84" w14:textId="77777777" w:rsidR="00BB3EA8" w:rsidRDefault="00BB3EA8" w:rsidP="00294531">
      <w:pPr>
        <w:numPr>
          <w:ilvl w:val="0"/>
          <w:numId w:val="4"/>
        </w:numPr>
        <w:spacing w:before="240"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здание/удал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7D68D72B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под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3A1375D2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 в катало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179BD408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создание/удаление</w:t>
      </w: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</w:p>
    <w:p w14:paraId="5021E91C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ткрытие/закрытие доступа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 файлу,</w:t>
      </w:r>
    </w:p>
    <w:p w14:paraId="3FF8A579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тение/запись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A96082">
        <w:rPr>
          <w:rFonts w:ascii="Times New Roman" w:eastAsia="Times New Roman" w:hAnsi="Times New Roman" w:cs="Times New Roman"/>
          <w:b/>
          <w:bCs/>
          <w:sz w:val="28"/>
          <w:szCs w:val="28"/>
        </w:rPr>
        <w:t>логических запис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айла, </w:t>
      </w:r>
    </w:p>
    <w:p w14:paraId="40F0E5AE" w14:textId="77777777" w:rsidR="00BB3EA8" w:rsidRPr="00FC5A27" w:rsidRDefault="00BB3EA8" w:rsidP="00294531">
      <w:pPr>
        <w:numPr>
          <w:ilvl w:val="0"/>
          <w:numId w:val="4"/>
        </w:numPr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тановка (поддержка) </w:t>
      </w:r>
      <w:r w:rsidRPr="009F212B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указателя фай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74A80C10" w14:textId="77777777" w:rsidR="00BB3EA8" w:rsidRDefault="00BB3EA8" w:rsidP="00294531">
      <w:pPr>
        <w:numPr>
          <w:ilvl w:val="0"/>
          <w:numId w:val="4"/>
        </w:numPr>
        <w:shd w:val="clear" w:color="auto" w:fill="FFFF00"/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397D060" wp14:editId="0221D410">
            <wp:extent cx="4876800" cy="419100"/>
            <wp:effectExtent l="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3C96E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</w:pPr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Определяет как данные организованы на диске, защищает от </w:t>
      </w:r>
      <w:proofErr w:type="spellStart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есанкц</w:t>
      </w:r>
      <w:proofErr w:type="spellEnd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 доступа</w:t>
      </w:r>
    </w:p>
    <w:p w14:paraId="56B37878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6D10D7A" wp14:editId="44DF0A83">
            <wp:extent cx="4377511" cy="1209675"/>
            <wp:effectExtent l="0" t="0" r="4445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40682" cy="1227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18902" w14:textId="77777777" w:rsidR="00BB3EA8" w:rsidRPr="00FC5A27" w:rsidRDefault="00BB3EA8" w:rsidP="00BB3EA8">
      <w:pPr>
        <w:pStyle w:val="a4"/>
        <w:spacing w:line="240" w:lineRule="auto"/>
        <w:ind w:left="-1134"/>
        <w:jc w:val="both"/>
        <w:rPr>
          <w:rFonts w:ascii="Courier New" w:hAnsi="Courier New" w:cs="Courier New"/>
          <w:color w:val="FF0000"/>
        </w:rPr>
      </w:pPr>
      <w:r w:rsidRPr="00FC5A27">
        <w:rPr>
          <w:rFonts w:ascii="Courier New" w:hAnsi="Courier New" w:cs="Courier New"/>
          <w:b/>
        </w:rPr>
        <w:t>Указатель файла</w:t>
      </w:r>
      <w:r w:rsidRPr="00FC5A27">
        <w:rPr>
          <w:rFonts w:ascii="Courier New" w:hAnsi="Courier New" w:cs="Courier New"/>
        </w:rPr>
        <w:t xml:space="preserve"> – </w:t>
      </w:r>
      <w:r w:rsidRPr="00FC5A27">
        <w:rPr>
          <w:rFonts w:ascii="Courier New" w:hAnsi="Courier New" w:cs="Courier New"/>
          <w:highlight w:val="yellow"/>
        </w:rPr>
        <w:t>объект файловой системы</w:t>
      </w:r>
      <w:r w:rsidRPr="00FC5A27">
        <w:rPr>
          <w:rFonts w:ascii="Courier New" w:hAnsi="Courier New" w:cs="Courier New"/>
        </w:rPr>
        <w:t xml:space="preserve">, </w:t>
      </w:r>
      <w:r w:rsidRPr="00FC5A27">
        <w:rPr>
          <w:rFonts w:ascii="Courier New" w:hAnsi="Courier New" w:cs="Courier New"/>
          <w:color w:val="FF0000"/>
          <w:highlight w:val="yellow"/>
        </w:rPr>
        <w:t>позиционирующий логическую запись.</w:t>
      </w:r>
      <w:r w:rsidRPr="00FC5A27">
        <w:rPr>
          <w:rFonts w:ascii="Courier New" w:hAnsi="Courier New" w:cs="Courier New"/>
          <w:color w:val="FF0000"/>
        </w:rPr>
        <w:t xml:space="preserve"> </w:t>
      </w:r>
    </w:p>
    <w:p w14:paraId="2791DD6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еречислите 3 названия файловой системы.</w:t>
      </w:r>
    </w:p>
    <w:p w14:paraId="21E7A3CB" w14:textId="77777777" w:rsidR="00BB3EA8" w:rsidRPr="005B4A1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</w:pPr>
      <w:r w:rsidRPr="005B4A19">
        <w:rPr>
          <w:rFonts w:ascii="Times New Roman" w:hAnsi="Times New Roman" w:cs="Times New Roman"/>
          <w:b/>
          <w:bCs/>
          <w:sz w:val="28"/>
          <w:szCs w:val="28"/>
        </w:rPr>
        <w:t xml:space="preserve">FAT NTFS </w:t>
      </w:r>
      <w:proofErr w:type="spellStart"/>
      <w:r w:rsidRPr="005B4A19">
        <w:rPr>
          <w:rFonts w:ascii="Times New Roman" w:hAnsi="Times New Roman" w:cs="Times New Roman"/>
          <w:b/>
          <w:bCs/>
          <w:sz w:val="28"/>
          <w:szCs w:val="28"/>
        </w:rPr>
        <w:t>ReFS</w:t>
      </w:r>
      <w:proofErr w:type="spellEnd"/>
      <w:r w:rsidRPr="005B4A19"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  <w:t xml:space="preserve"> </w:t>
      </w:r>
    </w:p>
    <w:p w14:paraId="4E836163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noProof/>
        </w:rPr>
        <w:lastRenderedPageBreak/>
        <w:drawing>
          <wp:inline distT="0" distB="0" distL="0" distR="0" wp14:anchorId="5AD0FE0C" wp14:editId="1B9228CA">
            <wp:extent cx="4314825" cy="2605756"/>
            <wp:effectExtent l="0" t="0" r="0" b="4445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319618" cy="260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 xml:space="preserve"> </w:t>
      </w:r>
    </w:p>
    <w:p w14:paraId="213BE71D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B4A7D6"/>
        </w:rPr>
      </w:pP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Fat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–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р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ntfs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ндартн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инде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ref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дл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window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server</w:t>
      </w:r>
    </w:p>
    <w:p w14:paraId="121DF6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Какая файловая система установлена на вашем компьютере под Windows? под Linux?</w:t>
      </w:r>
    </w:p>
    <w:p w14:paraId="228020E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3C79">
        <w:rPr>
          <w:rFonts w:ascii="Times New Roman" w:eastAsia="Times New Roman" w:hAnsi="Times New Roman" w:cs="Times New Roman"/>
          <w:sz w:val="28"/>
          <w:szCs w:val="28"/>
          <w:highlight w:val="lightGray"/>
        </w:rPr>
        <w:t>(Как узнать: Откройте Проводник Windows. Щелкните правой кнопкой мыши по нужному диску (разделу жесткого диска, SSD-диску, или по флешке). В открывшемся контекстном меню выберите пункт «Свойства». В окне свойств данного диска, во вкладке «Общие» указан тип файловой системы.)</w:t>
      </w:r>
    </w:p>
    <w:p w14:paraId="287BFC37" w14:textId="77777777" w:rsidR="00BB3EA8" w:rsidRPr="000E3C7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cyan"/>
        </w:rPr>
        <w:t xml:space="preserve">Windows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</w:rPr>
        <w:t>-</w:t>
      </w:r>
      <w:r w:rsidRPr="00725BBF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NTFS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</w:p>
    <w:p w14:paraId="378794D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b/>
          <w:bCs/>
          <w:sz w:val="28"/>
          <w:szCs w:val="28"/>
          <w:highlight w:val="cyan"/>
        </w:rPr>
        <w:t>Linux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066B09">
        <w:rPr>
          <w:rFonts w:ascii="Times New Roman" w:eastAsia="Times New Roman" w:hAnsi="Times New Roman" w:cs="Times New Roman"/>
          <w:sz w:val="28"/>
          <w:szCs w:val="28"/>
          <w:highlight w:val="yellow"/>
        </w:rPr>
        <w:t>поддерживает множество разн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ystem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включая FAT, FAT32, NTFS из Window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Но использовать рекомендуем «родные» системы: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Ext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Ext4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Reise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20F58">
        <w:rPr>
          <w:rFonts w:ascii="Times New Roman" w:eastAsia="Times New Roman" w:hAnsi="Times New Roman" w:cs="Times New Roman"/>
          <w:sz w:val="28"/>
          <w:szCs w:val="28"/>
        </w:rPr>
        <w:t>XF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Bt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</w:t>
      </w:r>
      <w:proofErr w:type="spellEnd"/>
    </w:p>
    <w:p w14:paraId="67659AD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7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Что такое каталог файловой системы?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перечислите  наименования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 специальных каталогов.</w:t>
      </w:r>
    </w:p>
    <w:p w14:paraId="3FF17CA0" w14:textId="443CD3E4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C5BBB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highlight w:val="yellow"/>
        </w:rPr>
        <w:t>Каталог</w:t>
      </w:r>
      <w:r w:rsidRPr="00B51454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Pr="00B82401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</w:rPr>
        <w:t>файл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F143F8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содержащий информацию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6B4F8B">
        <w:rPr>
          <w:rFonts w:ascii="Times New Roman" w:eastAsia="Times New Roman" w:hAnsi="Times New Roman" w:cs="Times New Roman"/>
          <w:sz w:val="24"/>
          <w:szCs w:val="24"/>
        </w:rPr>
        <w:t>(именно содержит инфу, а не внутри него другие файлы!!)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C5BBB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о месте расположения других файлов</w:t>
      </w:r>
    </w:p>
    <w:p w14:paraId="2E46D626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51454">
        <w:rPr>
          <w:rFonts w:ascii="Times New Roman" w:eastAsia="Times New Roman" w:hAnsi="Times New Roman" w:cs="Times New Roman"/>
          <w:b/>
          <w:sz w:val="24"/>
          <w:szCs w:val="24"/>
        </w:rPr>
        <w:t>Специальные каталоги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E924957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точка – текущий каталог), </w:t>
      </w:r>
    </w:p>
    <w:p w14:paraId="7D149121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>.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две точки – каталог верхнего уровня).</w:t>
      </w:r>
    </w:p>
    <w:p w14:paraId="3A543417" w14:textId="5D1D9720" w:rsidR="00972D04" w:rsidRPr="00096691" w:rsidRDefault="00BB3EA8" w:rsidP="0081030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F8578F" wp14:editId="45F18239">
            <wp:extent cx="4035148" cy="771525"/>
            <wp:effectExtent l="0" t="0" r="3810" b="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052058" cy="774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512D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lastRenderedPageBreak/>
        <w:t>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4A86E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t>Поясните понятие «текущий каталог приложения».</w:t>
      </w:r>
    </w:p>
    <w:p w14:paraId="0290279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913A5E" wp14:editId="4B78F759">
            <wp:extent cx="5638800" cy="2943225"/>
            <wp:effectExtent l="0" t="0" r="0" b="9525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B4D6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9900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Что такое специальные имена файлов? перечислите их, для чего они нужны.</w:t>
      </w:r>
    </w:p>
    <w:p w14:paraId="36E647AF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b/>
          <w:color w:val="202124"/>
          <w:sz w:val="24"/>
          <w:szCs w:val="24"/>
          <w:highlight w:val="white"/>
        </w:rPr>
        <w:t xml:space="preserve">Специальные файлы устройств содержат данные, </w:t>
      </w:r>
      <w:r w:rsidRPr="000C4F96">
        <w:rPr>
          <w:b/>
          <w:color w:val="FF0000"/>
          <w:sz w:val="24"/>
          <w:szCs w:val="24"/>
          <w:highlight w:val="yellow"/>
        </w:rPr>
        <w:t xml:space="preserve">необходимые операционной системе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ля взаимодействия с физическими устройствами</w:t>
      </w:r>
      <w:r>
        <w:rPr>
          <w:b/>
          <w:color w:val="202124"/>
          <w:sz w:val="24"/>
          <w:szCs w:val="24"/>
          <w:highlight w:val="white"/>
        </w:rPr>
        <w:t xml:space="preserve">, такими </w:t>
      </w:r>
      <w:r w:rsidRPr="00FC7250">
        <w:rPr>
          <w:b/>
          <w:color w:val="FF0000"/>
          <w:sz w:val="24"/>
          <w:szCs w:val="24"/>
          <w:highlight w:val="yellow"/>
        </w:rPr>
        <w:t xml:space="preserve">как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иски и дисководы, принтеры и факсы</w:t>
      </w:r>
      <w:r w:rsidRPr="00FC7250">
        <w:rPr>
          <w:b/>
          <w:color w:val="FF0000"/>
          <w:sz w:val="24"/>
          <w:szCs w:val="24"/>
          <w:highlight w:val="yellow"/>
        </w:rPr>
        <w:t xml:space="preserve"> </w:t>
      </w:r>
      <w:r>
        <w:rPr>
          <w:b/>
          <w:color w:val="202124"/>
          <w:sz w:val="24"/>
          <w:szCs w:val="24"/>
          <w:highlight w:val="white"/>
        </w:rPr>
        <w:t>и т. п.</w:t>
      </w:r>
    </w:p>
    <w:p w14:paraId="3B58E382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noProof/>
        </w:rPr>
        <w:drawing>
          <wp:inline distT="0" distB="0" distL="0" distR="0" wp14:anchorId="7AB5EAF1" wp14:editId="3003290C">
            <wp:extent cx="5124450" cy="2093470"/>
            <wp:effectExtent l="0" t="0" r="0" b="254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147607" cy="210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CD162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: обозначает консоль </w:t>
      </w:r>
      <w:r>
        <w:rPr>
          <w:rFonts w:ascii="Segoe UI" w:eastAsia="Times New Roman" w:hAnsi="Segoe UI" w:cs="Segoe UI"/>
          <w:color w:val="D1D5DB"/>
          <w:sz w:val="24"/>
          <w:szCs w:val="24"/>
        </w:rPr>
        <w:t>для ввода/вывода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.</w:t>
      </w:r>
    </w:p>
    <w:p w14:paraId="589990AA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lpt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ервый порт принтера.</w:t>
      </w:r>
    </w:p>
    <w:p w14:paraId="164FB17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pr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стандартный принтер.</w:t>
      </w:r>
    </w:p>
    <w:p w14:paraId="0A57BE55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nul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нулевое устройство (ничего не выводит).</w:t>
      </w:r>
    </w:p>
    <w:p w14:paraId="632D7AC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2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3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4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ют последовательные порты.</w:t>
      </w:r>
    </w:p>
    <w:p w14:paraId="62CBEB19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aux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орт ввода/вывода.</w:t>
      </w:r>
    </w:p>
    <w:p w14:paraId="440710DF" w14:textId="4B5F1A2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1A7BA5DC" w14:textId="1496B248" w:rsidR="00972D04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744220F6" w14:textId="77777777" w:rsidR="00972D04" w:rsidRPr="00EA3637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5E1F1F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1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Для чего используются буферы ввода-вывода?</w:t>
      </w:r>
    </w:p>
    <w:p w14:paraId="6B022EC2" w14:textId="77777777" w:rsidR="00BB3EA8" w:rsidRPr="00524471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Буферы ввода/вывода: области памяти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хранения физически считанн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; необходимы </w:t>
      </w:r>
      <w:r w:rsidRPr="00524471">
        <w:rPr>
          <w:rFonts w:ascii="Times New Roman" w:eastAsia="Times New Roman" w:hAnsi="Times New Roman" w:cs="Times New Roman"/>
          <w:sz w:val="24"/>
          <w:szCs w:val="24"/>
          <w:highlight w:val="yellow"/>
          <w:u w:val="single"/>
        </w:rPr>
        <w:t>для устранения несоответствия между физическим и логическим чтением/записью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. Сначала заполняется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буфер кластерами, а затем осуществляется чтение логических файлов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DC8C6B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noProof/>
        </w:rPr>
        <w:drawing>
          <wp:inline distT="0" distB="0" distL="0" distR="0" wp14:anchorId="044A70D4" wp14:editId="36D722B9">
            <wp:extent cx="3714750" cy="3123625"/>
            <wp:effectExtent l="0" t="0" r="0" b="635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726454" cy="3133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 xml:space="preserve"> </w:t>
      </w:r>
    </w:p>
    <w:p w14:paraId="2A7CD052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FFD966"/>
        </w:rPr>
      </w:pPr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 xml:space="preserve">Уменьшить кол-во обращений к физическому и повысить </w:t>
      </w:r>
      <w:proofErr w:type="spellStart"/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>произв</w:t>
      </w:r>
      <w:proofErr w:type="spellEnd"/>
    </w:p>
    <w:p w14:paraId="5FD15B9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1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FA8DC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Поясните понятие «кэширование».</w:t>
      </w:r>
    </w:p>
    <w:p w14:paraId="7DB4975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  Кэширование ввода/вывода –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перемещение в быстродействующую память, наиболее часто используем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(обычно упреждающее чтение</w:t>
      </w:r>
      <w:proofErr w:type="gramStart"/>
      <w:r w:rsidRPr="00524471">
        <w:rPr>
          <w:rFonts w:ascii="Times New Roman" w:eastAsia="Times New Roman" w:hAnsi="Times New Roman" w:cs="Times New Roman"/>
          <w:sz w:val="24"/>
          <w:szCs w:val="24"/>
        </w:rPr>
        <w:t>).В</w:t>
      </w:r>
      <w:proofErr w:type="gramEnd"/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состав ядра Windows  входит специальная программа обеспечивающая кэширование данных. Кроме того, кэширование осуществляет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нтроллер дисковода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A2CC035" w14:textId="67905EAF" w:rsidR="00BB3EA8" w:rsidRDefault="00BB3EA8" w:rsidP="004C6A74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noProof/>
        </w:rPr>
        <w:drawing>
          <wp:inline distT="0" distB="0" distL="0" distR="0" wp14:anchorId="765BE566" wp14:editId="40D286F6">
            <wp:extent cx="4338069" cy="2857500"/>
            <wp:effectExtent l="0" t="0" r="5715" b="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358674" cy="2871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665B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Поясните понятие «указатель позиции файла».</w:t>
      </w:r>
    </w:p>
    <w:p w14:paraId="590889EC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</w:rPr>
      </w:pPr>
      <w:r w:rsidRPr="007C5955">
        <w:rPr>
          <w:rFonts w:ascii="Times New Roman" w:eastAsia="Times New Roman" w:hAnsi="Times New Roman" w:cs="Times New Roman"/>
          <w:b/>
          <w:bCs/>
          <w:sz w:val="14"/>
          <w:szCs w:val="14"/>
        </w:rPr>
        <w:t xml:space="preserve"> </w:t>
      </w:r>
      <w:r w:rsidRPr="00C3526D">
        <w:rPr>
          <w:rFonts w:ascii="Times New Roman" w:eastAsia="Times New Roman" w:hAnsi="Times New Roman" w:cs="Times New Roman"/>
          <w:b/>
          <w:bCs/>
        </w:rPr>
        <w:t>Указатель файла</w:t>
      </w:r>
      <w:r w:rsidRPr="00C3526D">
        <w:rPr>
          <w:rFonts w:ascii="Times New Roman" w:eastAsia="Times New Roman" w:hAnsi="Times New Roman" w:cs="Times New Roman"/>
        </w:rPr>
        <w:t xml:space="preserve"> – </w:t>
      </w:r>
      <w:r w:rsidRPr="00C3526D">
        <w:rPr>
          <w:rFonts w:ascii="Times New Roman" w:eastAsia="Times New Roman" w:hAnsi="Times New Roman" w:cs="Times New Roman"/>
          <w:highlight w:val="yellow"/>
          <w:u w:val="single"/>
        </w:rPr>
        <w:t>объект файловой системы</w:t>
      </w:r>
      <w:r w:rsidRPr="00C3526D">
        <w:rPr>
          <w:rFonts w:ascii="Times New Roman" w:eastAsia="Times New Roman" w:hAnsi="Times New Roman" w:cs="Times New Roman"/>
        </w:rPr>
        <w:t xml:space="preserve">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позиционирующий логическую запись.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</w:p>
    <w:p w14:paraId="37A0134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612AD9DB" wp14:editId="263B78A1">
            <wp:extent cx="4101765" cy="1133475"/>
            <wp:effectExtent l="0" t="0" r="0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205834" cy="1162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05DE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1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оясните понятие «маркер конца файла».</w:t>
      </w:r>
    </w:p>
    <w:p w14:paraId="75EEB829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</w:rPr>
      </w:pPr>
      <w:r w:rsidRPr="00C3526D">
        <w:rPr>
          <w:rFonts w:ascii="Times New Roman" w:eastAsia="Times New Roman" w:hAnsi="Times New Roman" w:cs="Times New Roman"/>
          <w:b/>
          <w:color w:val="FF0000"/>
        </w:rPr>
        <w:t xml:space="preserve"> 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Установить маркер конца файла на позицию указател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в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середине</w:t>
      </w:r>
      <w:r w:rsidRPr="00C3526D">
        <w:rPr>
          <w:rFonts w:ascii="Times New Roman" w:eastAsia="Times New Roman" w:hAnsi="Times New Roman" w:cs="Times New Roman"/>
        </w:rPr>
        <w:t xml:space="preserve"> файла, то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все за текущей позицией усекаетс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за пределами</w:t>
      </w:r>
      <w:r w:rsidRPr="00C3526D">
        <w:rPr>
          <w:rFonts w:ascii="Times New Roman" w:eastAsia="Times New Roman" w:hAnsi="Times New Roman" w:cs="Times New Roman"/>
        </w:rPr>
        <w:t xml:space="preserve"> файла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то файл расширяется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  <w:r w:rsidRPr="00C3526D">
        <w:rPr>
          <w:rFonts w:ascii="Times New Roman" w:eastAsia="Times New Roman" w:hAnsi="Times New Roman" w:cs="Times New Roman"/>
        </w:rPr>
        <w:t>(</w:t>
      </w:r>
      <w:r w:rsidRPr="00C3526D">
        <w:rPr>
          <w:rFonts w:ascii="Times New Roman" w:eastAsia="Times New Roman" w:hAnsi="Times New Roman" w:cs="Times New Roman"/>
          <w:color w:val="FF0000"/>
          <w:u w:val="single"/>
        </w:rPr>
        <w:t>содержимое новых кластеров не определено</w:t>
      </w:r>
      <w:r w:rsidRPr="00C3526D">
        <w:rPr>
          <w:rFonts w:ascii="Times New Roman" w:eastAsia="Times New Roman" w:hAnsi="Times New Roman" w:cs="Times New Roman"/>
        </w:rPr>
        <w:t xml:space="preserve">).  </w:t>
      </w:r>
    </w:p>
    <w:p w14:paraId="621BEFE8" w14:textId="77777777" w:rsidR="00BB3EA8" w:rsidRDefault="00BB3EA8" w:rsidP="00BB3EA8">
      <w:pPr>
        <w:spacing w:before="240" w:after="240"/>
        <w:ind w:left="-113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185E5EAA" wp14:editId="277642D1">
            <wp:extent cx="4210050" cy="438150"/>
            <wp:effectExtent l="38100" t="38100" r="38100" b="38100"/>
            <wp:docPr id="192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38150"/>
                    </a:xfrm>
                    <a:prstGeom prst="rect">
                      <a:avLst/>
                    </a:prstGeom>
                    <a:ln w="25400">
                      <a:solidFill>
                        <a:srgbClr val="E066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64CF909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1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оясните понятие «блокировка файла».</w:t>
      </w:r>
    </w:p>
    <w:p w14:paraId="09EACD9F" w14:textId="19EA2276" w:rsidR="00BB3EA8" w:rsidRDefault="00AF3B9C" w:rsidP="00BB3EA8">
      <w:pPr>
        <w:spacing w:before="240" w:after="240"/>
        <w:ind w:left="-1134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Д</w:t>
      </w:r>
      <w:r w:rsidR="00BB3EA8">
        <w:rPr>
          <w:rFonts w:ascii="Courier New" w:hAnsi="Courier New" w:cs="Courier New"/>
        </w:rPr>
        <w:t xml:space="preserve">ля </w:t>
      </w:r>
      <w:r w:rsidR="00BB3EA8" w:rsidRPr="002A0C1B">
        <w:rPr>
          <w:rFonts w:ascii="Courier New" w:hAnsi="Courier New" w:cs="Courier New"/>
          <w:b/>
          <w:bCs/>
          <w:color w:val="FF0000"/>
          <w:highlight w:val="yellow"/>
          <w:u w:val="single"/>
        </w:rPr>
        <w:t>монопольного</w:t>
      </w:r>
      <w:r w:rsidR="00BB3EA8" w:rsidRPr="002A0C1B">
        <w:rPr>
          <w:rFonts w:ascii="Courier New" w:hAnsi="Courier New" w:cs="Courier New"/>
          <w:color w:val="FF0000"/>
        </w:rPr>
        <w:t xml:space="preserve"> </w:t>
      </w:r>
      <w:r w:rsidR="00BB3EA8">
        <w:rPr>
          <w:rFonts w:ascii="Courier New" w:hAnsi="Courier New" w:cs="Courier New"/>
        </w:rPr>
        <w:t xml:space="preserve">доступа </w:t>
      </w:r>
      <w:r w:rsidR="00BB3EA8" w:rsidRPr="00EB1095">
        <w:rPr>
          <w:rFonts w:ascii="Courier New" w:hAnsi="Courier New" w:cs="Courier New"/>
          <w:color w:val="FF0000"/>
          <w:highlight w:val="yellow"/>
        </w:rPr>
        <w:t>к файлу</w:t>
      </w:r>
      <w:r w:rsidR="00BB3EA8" w:rsidRPr="00EB1095">
        <w:rPr>
          <w:rFonts w:ascii="Courier New" w:hAnsi="Courier New" w:cs="Courier New"/>
          <w:color w:val="FF0000"/>
        </w:rPr>
        <w:t xml:space="preserve"> </w:t>
      </w:r>
      <w:r w:rsidR="00BB3EA8" w:rsidRPr="00EB1095">
        <w:rPr>
          <w:rFonts w:ascii="Courier New" w:hAnsi="Courier New" w:cs="Courier New"/>
        </w:rPr>
        <w:t xml:space="preserve">или </w:t>
      </w:r>
      <w:r w:rsidR="00BB3EA8" w:rsidRPr="008A05B1">
        <w:rPr>
          <w:rFonts w:ascii="Courier New" w:hAnsi="Courier New" w:cs="Courier New"/>
          <w:color w:val="FF0000"/>
          <w:highlight w:val="yellow"/>
        </w:rPr>
        <w:t>его части</w:t>
      </w:r>
      <w:r w:rsidR="00BB3EA8">
        <w:rPr>
          <w:rFonts w:ascii="Courier New" w:hAnsi="Courier New" w:cs="Courier New"/>
        </w:rPr>
        <w:t>.</w:t>
      </w:r>
      <w:r w:rsidR="00BB3EA8"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93C47D"/>
        </w:rPr>
        <w:drawing>
          <wp:inline distT="114300" distB="114300" distL="114300" distR="114300" wp14:anchorId="16056998" wp14:editId="68B0BB1E">
            <wp:extent cx="4524375" cy="1238250"/>
            <wp:effectExtent l="0" t="0" r="9525" b="0"/>
            <wp:docPr id="19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2382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FDEFB4C" w14:textId="77777777" w:rsidR="00BB3EA8" w:rsidRPr="004750D5" w:rsidRDefault="00BB3EA8" w:rsidP="00BB3EA8">
      <w:pPr>
        <w:spacing w:before="240" w:after="240"/>
        <w:ind w:left="-1134"/>
        <w:jc w:val="both"/>
        <w:rPr>
          <w:noProof/>
        </w:rPr>
      </w:pPr>
      <w:r w:rsidRPr="004750D5">
        <w:rPr>
          <w:noProof/>
          <w:color w:val="FF0000"/>
          <w:highlight w:val="yellow"/>
        </w:rPr>
        <w:t>(</w:t>
      </w:r>
      <w:r>
        <w:rPr>
          <w:noProof/>
          <w:color w:val="FF0000"/>
          <w:highlight w:val="yellow"/>
        </w:rPr>
        <w:t xml:space="preserve">ДЕСКР файла (который в режиме </w:t>
      </w:r>
      <w:r w:rsidRPr="004750D5">
        <w:rPr>
          <w:noProof/>
          <w:color w:val="FF0000"/>
          <w:highlight w:val="yellow"/>
        </w:rPr>
        <w:t>чтение/запись, мл смещ, ст смещ, мл кол-во, ст кол-во)</w:t>
      </w:r>
    </w:p>
    <w:p w14:paraId="785B3E5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noProof/>
        </w:rPr>
        <w:drawing>
          <wp:inline distT="0" distB="0" distL="0" distR="0" wp14:anchorId="5F075200" wp14:editId="36E1BD9D">
            <wp:extent cx="4581525" cy="2866390"/>
            <wp:effectExtent l="0" t="0" r="952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670594" cy="292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3EF5B" w14:textId="77777777" w:rsidR="001A1A0D" w:rsidRDefault="001A1A0D" w:rsidP="00460BA1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</w:p>
    <w:p w14:paraId="3CCCC8EA" w14:textId="6D6BB2C2" w:rsidR="008C422A" w:rsidRP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Cs/>
          <w:color w:val="FF0000"/>
          <w:sz w:val="28"/>
          <w:szCs w:val="28"/>
          <w:shd w:val="clear" w:color="auto" w:fill="F1C232"/>
        </w:rPr>
      </w:pPr>
      <w:r w:rsidRPr="008C422A">
        <w:rPr>
          <w:rFonts w:ascii="Times New Roman" w:eastAsia="Times New Roman" w:hAnsi="Times New Roman" w:cs="Times New Roman"/>
          <w:bCs/>
          <w:color w:val="FF0000"/>
          <w:sz w:val="28"/>
          <w:szCs w:val="28"/>
          <w:highlight w:val="lightGray"/>
          <w:shd w:val="clear" w:color="auto" w:fill="F1C232"/>
        </w:rPr>
        <w:lastRenderedPageBreak/>
        <w:t>Все параметры функций знать необязательно</w:t>
      </w:r>
    </w:p>
    <w:p w14:paraId="086727BA" w14:textId="71148F5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1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1C232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Windows. Функция OS API для создания файла.</w:t>
      </w:r>
    </w:p>
    <w:p w14:paraId="786BD0ED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A7080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Create_New</w:t>
      </w:r>
      <w:proofErr w:type="spellEnd"/>
    </w:p>
    <w:p w14:paraId="5B3B037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D562C8D" wp14:editId="2DF7F929">
            <wp:extent cx="5876925" cy="3088159"/>
            <wp:effectExtent l="38100" t="38100" r="28575" b="36195"/>
            <wp:docPr id="196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15353" cy="3108352"/>
                    </a:xfrm>
                    <a:prstGeom prst="rect">
                      <a:avLst/>
                    </a:prstGeom>
                    <a:ln w="25400">
                      <a:solidFill>
                        <a:srgbClr val="FFD9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1FFDCE6" w14:textId="5A3C4EA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D1E6EDE" wp14:editId="56CC388B">
            <wp:extent cx="4991100" cy="2867147"/>
            <wp:effectExtent l="0" t="0" r="0" b="9525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9357" cy="287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2B8F5" w14:textId="3B9E69BE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4B7697" w14:textId="35114D28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3C9CA40" w14:textId="1F60E779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39CC7EC" w14:textId="10AEA711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4BF418" w14:textId="77777777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FCA04AC" w14:textId="77777777" w:rsidR="00BB3EA8" w:rsidRPr="004F1175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Функция OS API для открытия файла.</w:t>
      </w:r>
    </w:p>
    <w:p w14:paraId="14221F45" w14:textId="77777777" w:rsidR="00BB3EA8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Always</w:t>
      </w:r>
      <w:proofErr w:type="spellEnd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\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Existing</w:t>
      </w:r>
      <w:proofErr w:type="spellEnd"/>
    </w:p>
    <w:p w14:paraId="16EAA471" w14:textId="77777777" w:rsidR="00217BC9" w:rsidRPr="001E1E04" w:rsidRDefault="00217BC9" w:rsidP="002B4D3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503DC1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</w:pPr>
      <w:r w:rsidRPr="00725BBF"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17.</w:t>
      </w:r>
      <w:r w:rsidRPr="00725BBF">
        <w:rPr>
          <w:rFonts w:ascii="Times New Roman" w:eastAsia="Times New Roman" w:hAnsi="Times New Roman" w:cs="Times New Roman"/>
          <w:b/>
          <w:sz w:val="14"/>
          <w:szCs w:val="14"/>
          <w:shd w:val="clear" w:color="auto" w:fill="8E7CC3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Windows. Функция OS API для удаления файла.</w:t>
      </w:r>
    </w:p>
    <w:p w14:paraId="002051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Dele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путь к файлу)</w:t>
      </w:r>
    </w:p>
    <w:p w14:paraId="72E842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3925497" wp14:editId="0FC40118">
            <wp:extent cx="5731200" cy="1104900"/>
            <wp:effectExtent l="25400" t="25400" r="25400" b="25400"/>
            <wp:docPr id="198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 w="25400">
                      <a:solidFill>
                        <a:srgbClr val="674EA7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533C337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1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Windows. Функция OS API для записи в файл.</w:t>
      </w:r>
    </w:p>
    <w:p w14:paraId="478F2C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Wri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ДЕСКР, БУФЕР, СКОК ПИСАТЬ, ЗАПИСАНО ПО ФАКТУ, СИНХР/АСИНХР)</w:t>
      </w:r>
    </w:p>
    <w:p w14:paraId="5AAFF28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6D6AC032" wp14:editId="335C2D22">
            <wp:extent cx="5731200" cy="1689100"/>
            <wp:effectExtent l="0" t="0" r="0" b="0"/>
            <wp:docPr id="199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8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F72CC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77DE06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1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AA84F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Windows. Функция OS API для чтения файла.</w:t>
      </w:r>
    </w:p>
    <w:p w14:paraId="6316B0E6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ReadFile</w:t>
      </w:r>
      <w:proofErr w:type="spellEnd"/>
    </w:p>
    <w:p w14:paraId="788D4D7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723C4BA3" wp14:editId="0E2EA7B3">
            <wp:extent cx="5731200" cy="1600200"/>
            <wp:effectExtent l="0" t="0" r="0" b="0"/>
            <wp:docPr id="200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0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00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52FC268" w14:textId="44421288" w:rsidR="002B4D33" w:rsidRDefault="00332829" w:rsidP="002B4D3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146BB17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lastRenderedPageBreak/>
        <w:t>2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E599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Windows. Назначение и отличие функций OS API: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Replas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.</w:t>
      </w:r>
    </w:p>
    <w:p w14:paraId="51843174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создания копии файла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в указанном месте. Она может использоваться для создания </w:t>
      </w:r>
      <w:r w:rsidRPr="006F5220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резервных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пий файлов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 xml:space="preserve">для перемещения файлов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в другие директории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копировании файла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ое имя файла или оставить оригинальное имя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Если файл с таким именем уже существует в целевом месте,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то можно указать, что делать с существующим файлом - заменить его или оставить как есть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76A0FA6" w14:textId="77777777" w:rsidR="00BB3EA8" w:rsidRPr="00B06FB6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>Копировать файл</w:t>
      </w:r>
    </w:p>
    <w:p w14:paraId="1AE72B59" w14:textId="77777777" w:rsidR="00BB3EA8" w:rsidRPr="00316D4D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B06FB6">
        <w:rPr>
          <w:rFonts w:ascii="Courier New" w:hAnsi="Courier New" w:cs="Courier New"/>
          <w:b/>
          <w:noProof/>
        </w:rPr>
        <w:drawing>
          <wp:inline distT="0" distB="0" distL="0" distR="0" wp14:anchorId="2EE43EB1" wp14:editId="3A675C24">
            <wp:extent cx="3752850" cy="638527"/>
            <wp:effectExtent l="19050" t="19050" r="19050" b="28575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410" cy="6476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76B93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37769C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перемещения файла из одной директории в другую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перемещении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ый путь и новое имя файла, а также указать, что делать, если файл с таким именем уже существует в целевом месте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2AC628D" w14:textId="77777777" w:rsidR="00BB3EA8" w:rsidRPr="00A17C6D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 xml:space="preserve">Переместить файл </w:t>
      </w:r>
      <w:r w:rsidRPr="00A17C6D">
        <w:rPr>
          <w:rFonts w:ascii="Courier New" w:hAnsi="Courier New" w:cs="Courier New"/>
        </w:rPr>
        <w:t>(</w:t>
      </w:r>
      <w:r w:rsidRPr="005909E1">
        <w:rPr>
          <w:rFonts w:ascii="Courier New" w:hAnsi="Courier New" w:cs="Courier New"/>
          <w:b/>
          <w:bCs/>
          <w:highlight w:val="yellow"/>
        </w:rPr>
        <w:t>сохраняет все атрибуты перемещаемого файла</w:t>
      </w:r>
      <w:r w:rsidRPr="00A17C6D">
        <w:rPr>
          <w:rFonts w:ascii="Courier New" w:hAnsi="Courier New" w:cs="Courier New"/>
        </w:rPr>
        <w:t>)</w:t>
      </w:r>
    </w:p>
    <w:p w14:paraId="1A4D8076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475A1">
        <w:rPr>
          <w:rFonts w:ascii="Courier New" w:hAnsi="Courier New" w:cs="Courier New"/>
          <w:b/>
          <w:noProof/>
        </w:rPr>
        <w:drawing>
          <wp:inline distT="0" distB="0" distL="0" distR="0" wp14:anchorId="643374EA" wp14:editId="6453729D">
            <wp:extent cx="3648075" cy="628480"/>
            <wp:effectExtent l="19050" t="19050" r="9525" b="19685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953" cy="6377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5DC0D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ОТЛИЧИЕ</w:t>
      </w:r>
    </w:p>
    <w:p w14:paraId="5517A681" w14:textId="77777777" w:rsidR="00BB3EA8" w:rsidRPr="009F10F3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FBFB0F5" wp14:editId="42D817FF">
            <wp:extent cx="3667125" cy="1524819"/>
            <wp:effectExtent l="0" t="0" r="0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696921" cy="153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B7D2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plac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для замены одного файла другим. Это может быть полезно, </w:t>
      </w:r>
      <w:r w:rsidRPr="0099771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если необходимо обновить файл в системе, не создавая новый файл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, например, для обновления исполняемого файла программы. </w:t>
      </w:r>
      <w:r w:rsidRPr="00933A0A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При замене файла можно указать, что делать с оригинальным файлом, например, удалить его или переименовать.</w:t>
      </w:r>
    </w:p>
    <w:p w14:paraId="5BDD1649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 w:rsidRPr="002475A1">
        <w:rPr>
          <w:rFonts w:ascii="Courier New" w:hAnsi="Courier New" w:cs="Courier New"/>
          <w:b/>
        </w:rPr>
        <w:t>Замещение файла</w:t>
      </w:r>
      <w:r>
        <w:rPr>
          <w:rFonts w:ascii="Courier New" w:hAnsi="Courier New" w:cs="Courier New"/>
        </w:rPr>
        <w:t xml:space="preserve"> (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перемещение с атрибутами безопасности </w:t>
      </w:r>
      <w:r w:rsidRPr="00C8011B">
        <w:rPr>
          <w:rFonts w:ascii="Courier New" w:hAnsi="Courier New" w:cs="Courier New"/>
          <w:b/>
          <w:bCs/>
          <w:highlight w:val="yellow"/>
          <w:u w:val="single"/>
        </w:rPr>
        <w:t>в пределах одного логического диска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 в отличие от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CopyFile</w:t>
      </w:r>
      <w:proofErr w:type="spellEnd"/>
      <w:r w:rsidRPr="0099771E">
        <w:rPr>
          <w:rFonts w:ascii="Courier New" w:hAnsi="Courier New" w:cs="Courier New"/>
          <w:b/>
          <w:bCs/>
          <w:highlight w:val="yellow"/>
        </w:rPr>
        <w:t xml:space="preserve"> и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MoveFile</w:t>
      </w:r>
      <w:proofErr w:type="spellEnd"/>
      <w:r>
        <w:rPr>
          <w:rFonts w:ascii="Courier New" w:hAnsi="Courier New" w:cs="Courier New"/>
        </w:rPr>
        <w:t>)</w:t>
      </w:r>
    </w:p>
    <w:p w14:paraId="4BACD58C" w14:textId="77777777" w:rsidR="00BB3EA8" w:rsidRPr="00A96840" w:rsidRDefault="00BB3EA8" w:rsidP="00BB3EA8">
      <w:pPr>
        <w:ind w:left="-1134"/>
        <w:jc w:val="both"/>
        <w:rPr>
          <w:rFonts w:ascii="Courier New" w:hAnsi="Courier New" w:cs="Courier New"/>
        </w:rPr>
      </w:pPr>
      <w:r w:rsidRPr="00A17C6D">
        <w:rPr>
          <w:rFonts w:ascii="Courier New" w:hAnsi="Courier New" w:cs="Courier New"/>
          <w:noProof/>
        </w:rPr>
        <w:drawing>
          <wp:inline distT="0" distB="0" distL="0" distR="0" wp14:anchorId="4A9DC907" wp14:editId="4B497BC7">
            <wp:extent cx="4471448" cy="1238250"/>
            <wp:effectExtent l="19050" t="19050" r="24765" b="1905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987" cy="124449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0892C5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lastRenderedPageBreak/>
        <w:t>2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D9EEB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t>Windows. Перечислите функции OS API, которые изменяют текущее значение указателя позиции файла.</w:t>
      </w:r>
    </w:p>
    <w:p w14:paraId="697695D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(</w:t>
      </w:r>
      <w:proofErr w:type="gramStart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ДЕСКР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МЛАДШ</w:t>
      </w:r>
      <w:proofErr w:type="gramEnd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СТАРШ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ОТКУДА (НАЧАЛО ТЕКУЩ КОНЕЦ)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 </w:t>
      </w:r>
      <w:r>
        <w:rPr>
          <w:rFonts w:ascii="Times New Roman" w:eastAsia="Times New Roman" w:hAnsi="Times New Roman" w:cs="Times New Roman"/>
          <w:sz w:val="28"/>
          <w:szCs w:val="28"/>
        </w:rPr>
        <w:t>устанавливает текущую позицию указателя файла на указанное смещение относительно начала файла, конца файла или текущей позиции указателя.</w:t>
      </w:r>
    </w:p>
    <w:p w14:paraId="056029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tFilePoint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работать с файлами, размер которых превышает 4 Гб.</w:t>
      </w:r>
    </w:p>
    <w:p w14:paraId="5514F6C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20D3">
        <w:rPr>
          <w:rFonts w:ascii="Courier New" w:hAnsi="Courier New" w:cs="Courier New"/>
          <w:noProof/>
        </w:rPr>
        <w:drawing>
          <wp:inline distT="0" distB="0" distL="0" distR="0" wp14:anchorId="0A09BAFA" wp14:editId="3256AC56">
            <wp:extent cx="5943600" cy="3419475"/>
            <wp:effectExtent l="19050" t="19050" r="19050" b="2857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19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4B01B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ad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читает данные из файла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читанных байт.</w:t>
      </w:r>
    </w:p>
    <w:p w14:paraId="788D746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Write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писывает данные в файл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писанных байт.</w:t>
      </w:r>
    </w:p>
    <w:p w14:paraId="65B7E36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2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Windows. Перечислите функции OS API для блокировки и разблокировки файлов.</w:t>
      </w:r>
    </w:p>
    <w:p w14:paraId="5A9C62B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>блокирует указанную область файла от других процессов. Функция ожидает, пока блокировка не будет установлена, и затем возвращает управление.</w:t>
      </w:r>
    </w:p>
    <w:p w14:paraId="3C835D45" w14:textId="05E7E6E1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станавливать дополнительные параметры блокировки, такие как режим блокировки (исключительная или разделяемая) и временной интервал ожидания блокировки.</w:t>
      </w:r>
    </w:p>
    <w:p w14:paraId="2C9101FB" w14:textId="77777777" w:rsidR="002B4D33" w:rsidRDefault="002B4D33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69DFDA8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Блокировать файл </w:t>
      </w:r>
      <w:r w:rsidRPr="00645D67">
        <w:rPr>
          <w:rFonts w:ascii="Courier New" w:hAnsi="Courier New" w:cs="Courier New"/>
          <w:color w:val="FF0000"/>
          <w:highlight w:val="yellow"/>
        </w:rPr>
        <w:t>для монопольного доступа к файлу или его части</w:t>
      </w:r>
    </w:p>
    <w:p w14:paraId="4618C47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3F36BA9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28D">
        <w:rPr>
          <w:rFonts w:ascii="Courier New" w:hAnsi="Courier New" w:cs="Courier New"/>
          <w:b/>
          <w:noProof/>
        </w:rPr>
        <w:drawing>
          <wp:inline distT="0" distB="0" distL="0" distR="0" wp14:anchorId="421E3CD4" wp14:editId="1D1065D6">
            <wp:extent cx="5943600" cy="1371600"/>
            <wp:effectExtent l="19050" t="19050" r="19050" b="1905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71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A0074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азблокирует указанную область файла, которая была ранее заблокирована с помощь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Ex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6343BD8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Un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казать дополнительные параметры, такие как время ожидания разблокировки.</w:t>
      </w:r>
    </w:p>
    <w:p w14:paraId="38CBC21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0962">
        <w:rPr>
          <w:rFonts w:ascii="Courier New" w:hAnsi="Courier New" w:cs="Courier New"/>
          <w:b/>
          <w:noProof/>
        </w:rPr>
        <w:drawing>
          <wp:inline distT="0" distB="0" distL="0" distR="0" wp14:anchorId="191F8DE6" wp14:editId="6A936B25">
            <wp:extent cx="5934075" cy="1123950"/>
            <wp:effectExtent l="19050" t="19050" r="28575" b="1905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E2779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A140B9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E0D9160" w14:textId="3B7532D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A2D2653" w14:textId="5123F00E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ABD21E0" w14:textId="74C97194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F17277C" w14:textId="6652AF77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D2245F8" w14:textId="76E2F77C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5EAB965" w14:textId="48D753C6" w:rsidR="00217BC9" w:rsidRDefault="002B4D33" w:rsidP="002B4D33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98ECA7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lastRenderedPageBreak/>
        <w:t>2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A4C2F4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t>Windows. Поясните механизм «наблюдение за каталогом», перечислите набор функций OS API, позволяющий реализовать этот механизм.</w:t>
      </w:r>
    </w:p>
    <w:p w14:paraId="55FA391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Механизм "наблюдение за каталогом" (англ. "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director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monitoring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") </w:t>
      </w:r>
      <w:r w:rsidRPr="009D6155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</w:rPr>
        <w:t>позволяет отслеживать изменения в содержимом каталога, например, добавление, удаление или изменение файлов и подкаталогов внутри него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. Для реализации этого механизма используются следующие функции OS API:</w:t>
      </w:r>
    </w:p>
    <w:p w14:paraId="7B6CAC2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D37E3">
        <w:rPr>
          <w:rFonts w:ascii="Courier New" w:hAnsi="Courier New" w:cs="Courier New"/>
          <w:b/>
          <w:noProof/>
        </w:rPr>
        <w:drawing>
          <wp:inline distT="0" distB="0" distL="0" distR="0" wp14:anchorId="34826C4B" wp14:editId="0A814AC6">
            <wp:extent cx="5591175" cy="2880846"/>
            <wp:effectExtent l="19050" t="19050" r="9525" b="1524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6397" cy="28835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151FA0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Firs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ПУТЬ КАТАЛОГА, ПОДКАТАЛОГИ, КАКИЕ ИЗМЕНЕНИЯ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создает уведомление об изменениях в указанном каталоге. Эта функция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возвращ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, который может быть использован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ожидания изменений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.</w:t>
      </w:r>
    </w:p>
    <w:p w14:paraId="2C6AED4E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Nex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ждет, пока происходят измен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, связанном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с указанным дескриптором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уведомления.</w:t>
      </w:r>
    </w:p>
    <w:p w14:paraId="1D1E9B4F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Close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закрыв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и освобождает связанные с ним ресурсы.</w:t>
      </w:r>
    </w:p>
    <w:p w14:paraId="3A38F499" w14:textId="16D52938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ab/>
      </w:r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  <w:lang w:val="en-US"/>
        </w:rPr>
        <w:t>WAITFORSINGLEOBJECT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HANDLE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,</w:t>
      </w:r>
      <w:r w:rsidR="002B4D33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DWORD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MILLSEC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);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>сигнализирует об изменениях (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WAI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OBJEC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0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 xml:space="preserve"> – есть изменения)</w:t>
      </w:r>
    </w:p>
    <w:p w14:paraId="360C75B0" w14:textId="77777777" w:rsidR="00BB3EA8" w:rsidRPr="00A472AB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0BAE31" w14:textId="53CCE092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D01C86" w14:textId="7B58C920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28C152" w14:textId="77777777" w:rsid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FDDE20" w14:textId="77777777" w:rsidR="00217BC9" w:rsidRPr="00A472AB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6264BB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 w:rsidRPr="001E1E04"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24.</w:t>
      </w:r>
      <w:r w:rsidRPr="001E1E04"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Перечислите функции OS API для работы с каталогами, поясните их назначения.</w:t>
      </w:r>
    </w:p>
    <w:p w14:paraId="0F43B76D" w14:textId="162615EC" w:rsidR="00BB3EA8" w:rsidRDefault="00BB3EA8" w:rsidP="008C422A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color w:val="FF0000"/>
          <w:highlight w:val="yellow"/>
          <w:lang w:val="en-US"/>
        </w:rPr>
        <w:t xml:space="preserve">0.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Создание каталога </w:t>
      </w:r>
    </w:p>
    <w:p w14:paraId="33E0862C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293537">
        <w:rPr>
          <w:rFonts w:ascii="Courier New" w:hAnsi="Courier New" w:cs="Courier New"/>
          <w:b/>
          <w:noProof/>
        </w:rPr>
        <w:drawing>
          <wp:inline distT="0" distB="0" distL="0" distR="0" wp14:anchorId="1D1E3306" wp14:editId="2A981D49">
            <wp:extent cx="4800600" cy="1433245"/>
            <wp:effectExtent l="19050" t="19050" r="19050" b="1460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2776" cy="14368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7881AF4" w14:textId="77777777" w:rsidR="00BB3EA8" w:rsidRPr="00156EBD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оиск файлов в каталоге </w:t>
      </w:r>
    </w:p>
    <w:p w14:paraId="4B7EDBBB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5CC06DA6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8A84486" wp14:editId="5A599BB3">
            <wp:extent cx="3752850" cy="3424932"/>
            <wp:effectExtent l="19050" t="19050" r="19050" b="23495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428" cy="34382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D3B558A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AB705C2" wp14:editId="1A64B440">
            <wp:extent cx="4114800" cy="2572639"/>
            <wp:effectExtent l="0" t="0" r="0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148473" cy="2593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D7FFA" w14:textId="77777777" w:rsidR="00BB3EA8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lastRenderedPageBreak/>
        <w:t xml:space="preserve">Удаление пустого каталога </w:t>
      </w:r>
      <w:r w:rsidRPr="00E15040">
        <w:rPr>
          <w:rFonts w:ascii="Courier New" w:hAnsi="Courier New" w:cs="Courier New"/>
          <w:b/>
        </w:rPr>
        <w:t>(</w:t>
      </w:r>
      <w:r>
        <w:rPr>
          <w:rFonts w:ascii="Courier New" w:hAnsi="Courier New" w:cs="Courier New"/>
          <w:b/>
        </w:rPr>
        <w:t>должен быть пустой)</w:t>
      </w:r>
    </w:p>
    <w:p w14:paraId="6033626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2E53C9D0" w14:textId="77777777" w:rsidR="00BB3EA8" w:rsidRDefault="00BB3EA8" w:rsidP="00FC0D4D">
      <w:pPr>
        <w:ind w:left="-1418"/>
        <w:jc w:val="center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463CDC0" wp14:editId="23D8F1B4">
            <wp:extent cx="3905250" cy="752475"/>
            <wp:effectExtent l="19050" t="19050" r="19050" b="28575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71FEB6" w14:textId="77777777" w:rsidR="00BB3EA8" w:rsidRDefault="00BB3EA8" w:rsidP="00BB3EA8">
      <w:pPr>
        <w:ind w:left="-1134"/>
        <w:jc w:val="center"/>
        <w:rPr>
          <w:rFonts w:ascii="Courier New" w:hAnsi="Courier New" w:cs="Courier New"/>
          <w:b/>
        </w:rPr>
      </w:pPr>
    </w:p>
    <w:p w14:paraId="33457744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еремещение </w:t>
      </w:r>
      <w:proofErr w:type="gramStart"/>
      <w:r w:rsidRPr="00156EBD">
        <w:rPr>
          <w:rFonts w:ascii="Courier New" w:hAnsi="Courier New" w:cs="Courier New"/>
          <w:b/>
          <w:color w:val="FF0000"/>
          <w:highlight w:val="yellow"/>
        </w:rPr>
        <w:t>каталога</w:t>
      </w:r>
      <w:r>
        <w:rPr>
          <w:rFonts w:ascii="Courier New" w:hAnsi="Courier New" w:cs="Courier New"/>
          <w:b/>
        </w:rPr>
        <w:t>(</w:t>
      </w:r>
      <w:proofErr w:type="gramEnd"/>
      <w:r w:rsidRPr="002E5E68">
        <w:rPr>
          <w:rFonts w:ascii="Courier New" w:hAnsi="Courier New" w:cs="Courier New"/>
          <w:b/>
          <w:highlight w:val="yellow"/>
        </w:rPr>
        <w:t>функция для файлов</w:t>
      </w:r>
      <w:r>
        <w:rPr>
          <w:rFonts w:ascii="Courier New" w:hAnsi="Courier New" w:cs="Courier New"/>
          <w:b/>
        </w:rPr>
        <w:t>)</w:t>
      </w:r>
    </w:p>
    <w:p w14:paraId="0AFD3BC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  <w:lang w:val="en-US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54BD4DA6" wp14:editId="7D58A92D">
            <wp:extent cx="5016844" cy="988540"/>
            <wp:effectExtent l="0" t="0" r="0" b="2540"/>
            <wp:docPr id="213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66111" cy="99824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FEC07FB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F14642">
        <w:rPr>
          <w:rFonts w:ascii="Courier New" w:hAnsi="Courier New" w:cs="Courier New"/>
          <w:b/>
          <w:color w:val="FF0000"/>
          <w:highlight w:val="yellow"/>
        </w:rPr>
        <w:t>Определить</w:t>
      </w:r>
      <w:r w:rsidRPr="00F14642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 xml:space="preserve">и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установить текущий каталог </w:t>
      </w:r>
    </w:p>
    <w:p w14:paraId="0CFB003A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4D5F1550" wp14:editId="0F59F42B">
            <wp:extent cx="4619625" cy="1352550"/>
            <wp:effectExtent l="0" t="0" r="9525" b="0"/>
            <wp:docPr id="214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9630" cy="135840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781B602" w14:textId="4E23B222" w:rsidR="00BB3EA8" w:rsidRDefault="00BB3EA8" w:rsidP="00217BC9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41B9D83A" wp14:editId="11A8F8B9">
            <wp:extent cx="4057650" cy="1478197"/>
            <wp:effectExtent l="0" t="0" r="0" b="8255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064856" cy="148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BAF6A" w14:textId="79955616" w:rsidR="008C422A" w:rsidRPr="00217BC9" w:rsidRDefault="008C422A" w:rsidP="008C422A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br w:type="page"/>
      </w:r>
    </w:p>
    <w:p w14:paraId="0181AD06" w14:textId="09326901" w:rsidR="009E7D88" w:rsidRDefault="000522AC" w:rsidP="000522AC">
      <w:pPr>
        <w:pStyle w:val="3"/>
        <w:ind w:left="-1418"/>
      </w:pPr>
      <w:r>
        <w:rPr>
          <w:highlight w:val="cyan"/>
        </w:rPr>
        <w:lastRenderedPageBreak/>
        <w:t>===</w:t>
      </w:r>
      <w:r w:rsidR="009E7D88" w:rsidRPr="003C3CA9">
        <w:rPr>
          <w:highlight w:val="cyan"/>
        </w:rPr>
        <w:t>Вопрос про дескриптор</w:t>
      </w:r>
    </w:p>
    <w:p w14:paraId="38BED07C" w14:textId="1F60B026" w:rsidR="00AE6F8C" w:rsidRPr="00F23B96" w:rsidRDefault="00AE6F8C" w:rsidP="00F92C5F">
      <w:pPr>
        <w:ind w:left="-1418" w:right="-850"/>
        <w:rPr>
          <w:b/>
          <w:bCs/>
          <w:color w:val="FF0000"/>
          <w:highlight w:val="yellow"/>
        </w:rPr>
      </w:pPr>
      <w:r w:rsidRPr="00F23B96">
        <w:rPr>
          <w:b/>
          <w:bCs/>
          <w:color w:val="FF0000"/>
          <w:highlight w:val="yellow"/>
        </w:rPr>
        <w:t xml:space="preserve">Целочисленное значение </w:t>
      </w:r>
      <w:proofErr w:type="spellStart"/>
      <w:r w:rsidRPr="00F23B96">
        <w:rPr>
          <w:b/>
          <w:bCs/>
          <w:color w:val="FF0000"/>
          <w:highlight w:val="yellow"/>
        </w:rPr>
        <w:t>ктрое</w:t>
      </w:r>
      <w:proofErr w:type="spellEnd"/>
      <w:r w:rsidRPr="00F23B96">
        <w:rPr>
          <w:b/>
          <w:bCs/>
          <w:color w:val="FF0000"/>
          <w:highlight w:val="yellow"/>
        </w:rPr>
        <w:t xml:space="preserve"> идентифицирует </w:t>
      </w:r>
      <w:r w:rsidR="00FC4109">
        <w:rPr>
          <w:b/>
          <w:bCs/>
          <w:color w:val="FF0000"/>
          <w:highlight w:val="yellow"/>
        </w:rPr>
        <w:t>объект ядра ОС</w:t>
      </w:r>
      <w:r w:rsidR="008F2A84">
        <w:rPr>
          <w:b/>
          <w:bCs/>
          <w:color w:val="FF0000"/>
          <w:highlight w:val="yellow"/>
        </w:rPr>
        <w:t xml:space="preserve"> (возвращается после </w:t>
      </w:r>
      <w:proofErr w:type="spellStart"/>
      <w:r w:rsidR="008F2A84">
        <w:rPr>
          <w:b/>
          <w:bCs/>
          <w:color w:val="FF0000"/>
          <w:highlight w:val="yellow"/>
        </w:rPr>
        <w:t>сист</w:t>
      </w:r>
      <w:proofErr w:type="spellEnd"/>
      <w:r w:rsidR="008F2A84">
        <w:rPr>
          <w:b/>
          <w:bCs/>
          <w:color w:val="FF0000"/>
          <w:highlight w:val="yellow"/>
        </w:rPr>
        <w:t>. вызова)</w:t>
      </w:r>
      <w:r w:rsidRPr="00F23B96">
        <w:rPr>
          <w:b/>
          <w:bCs/>
          <w:color w:val="FF0000"/>
          <w:highlight w:val="yellow"/>
        </w:rPr>
        <w:t>.</w:t>
      </w:r>
    </w:p>
    <w:p w14:paraId="7B69C00A" w14:textId="55A7790F" w:rsidR="0046120E" w:rsidRDefault="002E6D29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1E36B3DA" wp14:editId="339E63A6">
            <wp:extent cx="5172075" cy="2743200"/>
            <wp:effectExtent l="0" t="0" r="952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C212C" w14:textId="77777777" w:rsidR="00783FC9" w:rsidRPr="00C32DAC" w:rsidRDefault="00783FC9" w:rsidP="00F92C5F">
      <w:pPr>
        <w:ind w:left="-1418" w:right="-850"/>
        <w:rPr>
          <w:b/>
          <w:bCs/>
          <w:color w:val="FF0000"/>
        </w:rPr>
      </w:pPr>
    </w:p>
    <w:p w14:paraId="71569436" w14:textId="5BF15DF7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0D69C" wp14:editId="04A613CA">
            <wp:extent cx="4905375" cy="866775"/>
            <wp:effectExtent l="0" t="0" r="9525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EA36C" w14:textId="77777777" w:rsidR="00783FC9" w:rsidRDefault="00783FC9" w:rsidP="00F92C5F">
      <w:pPr>
        <w:ind w:left="-1418" w:right="-850"/>
        <w:rPr>
          <w:b/>
          <w:bCs/>
          <w:color w:val="FF0000"/>
        </w:rPr>
      </w:pPr>
    </w:p>
    <w:p w14:paraId="2180D5FA" w14:textId="5C0D23AF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E52E202" wp14:editId="05392FFF">
            <wp:extent cx="4581525" cy="1374458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174" cy="137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0FEF1" w14:textId="65AAE2D0" w:rsidR="00045128" w:rsidRDefault="0004512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07DB35E6" wp14:editId="4AD6E999">
            <wp:extent cx="4541520" cy="3471929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551576" cy="3479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4B58C" w14:textId="23145E33" w:rsidR="00C32DAC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E220761" wp14:editId="1E14308B">
            <wp:extent cx="4541520" cy="94104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7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717"/>
                    <a:stretch/>
                  </pic:blipFill>
                  <pic:spPr bwMode="auto">
                    <a:xfrm>
                      <a:off x="0" y="0"/>
                      <a:ext cx="4577156" cy="948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8169AE" w14:textId="4C80D48F" w:rsidR="00FD3C02" w:rsidRDefault="00642CAF" w:rsidP="00F92C5F">
      <w:pPr>
        <w:shd w:val="clear" w:color="auto" w:fill="7B7B7B" w:themeFill="accent3" w:themeFillShade="BF"/>
        <w:ind w:left="-1418"/>
        <w:rPr>
          <w:highlight w:val="cyan"/>
        </w:rPr>
      </w:pPr>
      <w:r>
        <w:rPr>
          <w:noProof/>
        </w:rPr>
        <w:drawing>
          <wp:inline distT="0" distB="0" distL="0" distR="0" wp14:anchorId="0FA6B2DC" wp14:editId="0D4636CC">
            <wp:extent cx="5265212" cy="3008671"/>
            <wp:effectExtent l="0" t="0" r="0" b="127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6"/>
                    <a:srcRect l="-1159" t="-328" r="1159" b="23040"/>
                    <a:stretch/>
                  </pic:blipFill>
                  <pic:spPr bwMode="auto">
                    <a:xfrm>
                      <a:off x="0" y="0"/>
                      <a:ext cx="5289230" cy="3022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82245" w14:textId="01175ABB" w:rsidR="00FD3C02" w:rsidRPr="00FD3C02" w:rsidRDefault="008113D3" w:rsidP="008113D3">
      <w:pPr>
        <w:ind w:left="-1134"/>
        <w:rPr>
          <w:highlight w:val="cyan"/>
        </w:rPr>
      </w:pPr>
      <w:r>
        <w:rPr>
          <w:highlight w:val="cyan"/>
        </w:rPr>
        <w:br w:type="page"/>
      </w:r>
    </w:p>
    <w:p w14:paraId="354A2316" w14:textId="6B00280E" w:rsidR="009E7D88" w:rsidRPr="00FD3C02" w:rsidRDefault="000522AC" w:rsidP="000522AC">
      <w:pPr>
        <w:pStyle w:val="3"/>
        <w:ind w:left="-1418"/>
        <w:rPr>
          <w:sz w:val="24"/>
          <w:szCs w:val="24"/>
        </w:rPr>
      </w:pPr>
      <w:r>
        <w:rPr>
          <w:sz w:val="24"/>
          <w:szCs w:val="24"/>
          <w:highlight w:val="cyan"/>
        </w:rPr>
        <w:lastRenderedPageBreak/>
        <w:t>===</w:t>
      </w:r>
      <w:r w:rsidR="009E7D88" w:rsidRPr="00FD3C02">
        <w:rPr>
          <w:sz w:val="24"/>
          <w:szCs w:val="24"/>
          <w:highlight w:val="cyan"/>
        </w:rPr>
        <w:t xml:space="preserve">Вопрос про </w:t>
      </w:r>
      <w:proofErr w:type="gramStart"/>
      <w:r w:rsidR="009E7D88" w:rsidRPr="00FD3C02">
        <w:rPr>
          <w:sz w:val="24"/>
          <w:szCs w:val="24"/>
          <w:highlight w:val="cyan"/>
        </w:rPr>
        <w:t>то</w:t>
      </w:r>
      <w:proofErr w:type="gramEnd"/>
      <w:r w:rsidR="009E7D88" w:rsidRPr="00FD3C02">
        <w:rPr>
          <w:sz w:val="24"/>
          <w:szCs w:val="24"/>
          <w:highlight w:val="cyan"/>
        </w:rPr>
        <w:t xml:space="preserve"> как хранится время в компьютерах</w:t>
      </w:r>
    </w:p>
    <w:p w14:paraId="2CD1A3B2" w14:textId="012C2D36" w:rsidR="009E7D88" w:rsidRDefault="00417A85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B4D8449" wp14:editId="4CF692A9">
            <wp:extent cx="5940425" cy="4652645"/>
            <wp:effectExtent l="0" t="0" r="317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5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F32EC" w14:textId="171F6B35" w:rsidR="00BE0690" w:rsidRDefault="008C557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1F7339D" wp14:editId="0383C7CF">
            <wp:extent cx="5867400" cy="3962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74E19" w14:textId="2543FB28" w:rsidR="00C74874" w:rsidRDefault="003C3E8D" w:rsidP="00616F07">
      <w:pPr>
        <w:ind w:left="-1418" w:right="-850"/>
        <w:rPr>
          <w:color w:val="1F3864" w:themeColor="accent1" w:themeShade="80"/>
        </w:rPr>
      </w:pPr>
      <w:hyperlink r:id="rId129" w:history="1">
        <w:r w:rsidR="00C74874" w:rsidRPr="004B0CA8">
          <w:rPr>
            <w:rStyle w:val="aa"/>
          </w:rPr>
          <w:t>https://guides.hexlet.io/ru/time/</w:t>
        </w:r>
      </w:hyperlink>
    </w:p>
    <w:p w14:paraId="7CFD0989" w14:textId="3FDB2AD7" w:rsidR="008C5572" w:rsidRDefault="0000219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7A8BE4B" wp14:editId="525839D1">
            <wp:extent cx="5400675" cy="2454118"/>
            <wp:effectExtent l="0" t="0" r="0" b="381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405693" cy="2456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05834" w14:textId="60E32457" w:rsidR="0000219A" w:rsidRDefault="0000219A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100 </w:t>
      </w:r>
      <w:proofErr w:type="spellStart"/>
      <w:r>
        <w:rPr>
          <w:b/>
          <w:bCs/>
          <w:color w:val="FF0000"/>
        </w:rPr>
        <w:t>гц</w:t>
      </w:r>
      <w:proofErr w:type="spellEnd"/>
      <w:r>
        <w:rPr>
          <w:b/>
          <w:bCs/>
          <w:color w:val="FF0000"/>
        </w:rPr>
        <w:t xml:space="preserve"> – 100 </w:t>
      </w:r>
      <w:proofErr w:type="gramStart"/>
      <w:r>
        <w:rPr>
          <w:b/>
          <w:bCs/>
          <w:color w:val="FF0000"/>
        </w:rPr>
        <w:t xml:space="preserve">колебаний </w:t>
      </w:r>
      <w:r w:rsidRPr="0000219A">
        <w:rPr>
          <w:b/>
          <w:bCs/>
          <w:color w:val="FF0000"/>
        </w:rPr>
        <w:t>,</w:t>
      </w:r>
      <w:proofErr w:type="gramEnd"/>
      <w:r w:rsidRPr="0000219A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тик это время между колебаниями 1/100 секунда</w:t>
      </w:r>
    </w:p>
    <w:p w14:paraId="04F5F7F9" w14:textId="16E59A56" w:rsidR="0000219A" w:rsidRPr="00ED4AEC" w:rsidRDefault="00572957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highlight w:val="yellow"/>
          <w:shd w:val="clear" w:color="auto" w:fill="FFFFFF"/>
        </w:rPr>
        <w:t>Соответственно, чтобы узнать, как долго включен компьютер, системе достаточно умножить размер периода между тиками на количество этих самых тиков.</w:t>
      </w:r>
    </w:p>
    <w:p w14:paraId="015E9097" w14:textId="0131294A" w:rsidR="00572957" w:rsidRDefault="00296BBE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shd w:val="clear" w:color="auto" w:fill="FFFFFF"/>
        </w:rPr>
        <w:t>А чтобы узнать текущее время, нужно просто добавить прошедшее время к времени на момент старта системы. Но как узнать человеческое время на момент старта системы?</w:t>
      </w:r>
    </w:p>
    <w:p w14:paraId="5609A4B8" w14:textId="77777777" w:rsidR="00ED4AEC" w:rsidRPr="00ED4AEC" w:rsidRDefault="00ED4AEC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</w:p>
    <w:p w14:paraId="7C2B530F" w14:textId="7D89CAE9" w:rsidR="000E73FA" w:rsidRDefault="00BD1B5D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10E61D" wp14:editId="557ED3A2">
            <wp:extent cx="5940425" cy="3269615"/>
            <wp:effectExtent l="0" t="0" r="3175" b="698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A3D6A" w14:textId="568296EF" w:rsidR="00BD1B5D" w:rsidRDefault="00C20C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BD26A" wp14:editId="6F241690">
            <wp:extent cx="5940425" cy="954405"/>
            <wp:effectExtent l="0" t="0" r="317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53C24" w14:textId="787CCF6A" w:rsidR="00C20C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2DE4DE65" wp14:editId="4483345E">
            <wp:extent cx="5940425" cy="3107055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0A78" w14:textId="1B4F9B96" w:rsidR="00AF76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99DD650" wp14:editId="576DF489">
            <wp:extent cx="5940425" cy="4060825"/>
            <wp:effectExtent l="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8A4E" w14:textId="4DC94204" w:rsidR="00992F27" w:rsidRDefault="00981EE7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6657EBF" wp14:editId="062ED5B5">
            <wp:extent cx="5940425" cy="1427480"/>
            <wp:effectExtent l="0" t="0" r="3175" b="127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2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6754F" w14:textId="69D8685D" w:rsidR="00981EE7" w:rsidRDefault="00981EE7" w:rsidP="00616F07">
      <w:pPr>
        <w:ind w:left="-1418" w:right="-850"/>
        <w:rPr>
          <w:b/>
          <w:bCs/>
          <w:color w:val="FF0000"/>
        </w:rPr>
      </w:pPr>
    </w:p>
    <w:p w14:paraId="2E28AC9A" w14:textId="5BF49B5A" w:rsidR="006F52F9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1F8BE69" wp14:editId="7D24E10C">
            <wp:extent cx="5940425" cy="291909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3FE10" w14:textId="0ADA95C7" w:rsidR="00981EE7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A218EF1" wp14:editId="44757A0F">
            <wp:extent cx="5505450" cy="1647825"/>
            <wp:effectExtent l="0" t="0" r="0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0B60D" w14:textId="0377419A" w:rsidR="006F52F9" w:rsidRDefault="00D90C2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D1B3B7E" wp14:editId="64CC0F63">
            <wp:extent cx="5940425" cy="1268730"/>
            <wp:effectExtent l="0" t="0" r="3175" b="762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C755C" w14:textId="41B271ED" w:rsidR="00D90C24" w:rsidRDefault="00D90C24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ab/>
      </w:r>
      <w:r>
        <w:rPr>
          <w:noProof/>
        </w:rPr>
        <w:drawing>
          <wp:inline distT="0" distB="0" distL="0" distR="0" wp14:anchorId="2474E4AA" wp14:editId="6271C57F">
            <wp:extent cx="5940425" cy="875665"/>
            <wp:effectExtent l="0" t="0" r="3175" b="63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9744D" w14:textId="2512C85F" w:rsidR="00D90C24" w:rsidRDefault="0031386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92448E" wp14:editId="70E2ECCF">
            <wp:extent cx="5940425" cy="1779270"/>
            <wp:effectExtent l="0" t="0" r="3175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A0A2" w14:textId="77777777" w:rsidR="00AB2066" w:rsidRPr="00C5244E" w:rsidRDefault="00AB2066" w:rsidP="00616F07">
      <w:pPr>
        <w:ind w:left="-1418"/>
        <w:rPr>
          <w:color w:val="FF0000"/>
          <w:lang w:eastAsia="ru-RU"/>
        </w:rPr>
      </w:pPr>
      <w:r w:rsidRPr="00C5244E">
        <w:rPr>
          <w:color w:val="FF0000"/>
          <w:highlight w:val="yellow"/>
          <w:lang w:eastAsia="ru-RU"/>
        </w:rPr>
        <w:lastRenderedPageBreak/>
        <w:t>Проблема 2038 года</w:t>
      </w:r>
    </w:p>
    <w:p w14:paraId="5C9DB6DB" w14:textId="47D5CF35" w:rsidR="008B3099" w:rsidRDefault="00AB2066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F3C80AD" wp14:editId="0C16A2B2">
            <wp:extent cx="4429125" cy="3084527"/>
            <wp:effectExtent l="0" t="0" r="0" b="190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442851" cy="3094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AFA1E" w14:textId="38DA573F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2B51D997" w14:textId="77777777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3ED6A426" w14:textId="0097757E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4C5641" wp14:editId="38411A3D">
            <wp:extent cx="5572125" cy="4799847"/>
            <wp:effectExtent l="0" t="0" r="0" b="127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589417" cy="481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31127" w14:textId="5B3B9B8E" w:rsidR="00F37378" w:rsidRDefault="00F37378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18CB76F2" wp14:editId="16743955">
            <wp:extent cx="4391025" cy="3422633"/>
            <wp:effectExtent l="0" t="0" r="0" b="6985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398710" cy="342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5ABA8" w14:textId="2474874D" w:rsidR="00103714" w:rsidRDefault="0010371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57748AD" wp14:editId="1893A5C6">
            <wp:extent cx="5114925" cy="478990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31163" cy="480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A29C" w14:textId="69153224" w:rsidR="009E705A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42B7CE58" wp14:editId="3715130A">
            <wp:extent cx="6340133" cy="1838325"/>
            <wp:effectExtent l="0" t="0" r="381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368884" cy="1846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84220" w14:textId="58D36599" w:rsidR="009E705A" w:rsidRDefault="009E705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7BC6D5" wp14:editId="6776A0EE">
            <wp:extent cx="4434306" cy="2276475"/>
            <wp:effectExtent l="0" t="0" r="4445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452550" cy="228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71364" w14:textId="7853CBF0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тики с момента старта </w:t>
      </w:r>
      <w:proofErr w:type="gramStart"/>
      <w:r>
        <w:rPr>
          <w:b/>
          <w:bCs/>
          <w:color w:val="FF0000"/>
        </w:rPr>
        <w:t>программы..</w:t>
      </w:r>
      <w:proofErr w:type="gramEnd"/>
    </w:p>
    <w:p w14:paraId="79314974" w14:textId="40BC3B68" w:rsidR="00155FEC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5A846F8" wp14:editId="0D75FF4A">
            <wp:extent cx="5202804" cy="142875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26780" cy="1435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B8652" w14:textId="1F80234E" w:rsidR="00601402" w:rsidRDefault="0060140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A3C2D38" wp14:editId="680B4398">
            <wp:extent cx="5218252" cy="762000"/>
            <wp:effectExtent l="0" t="0" r="190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59752" cy="76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DABE6" w14:textId="40B48CAF" w:rsidR="004D7570" w:rsidRPr="004D7570" w:rsidRDefault="004D7570" w:rsidP="00616F07">
      <w:pPr>
        <w:ind w:right="-850"/>
        <w:rPr>
          <w:noProof/>
        </w:rPr>
      </w:pPr>
    </w:p>
    <w:p w14:paraId="35DFBE66" w14:textId="355017F3" w:rsidR="004D7570" w:rsidRPr="009B2A95" w:rsidRDefault="009B2A95" w:rsidP="00616F07">
      <w:pPr>
        <w:ind w:left="-1418"/>
        <w:rPr>
          <w:noProof/>
          <w:color w:val="FF0000"/>
        </w:rPr>
      </w:pPr>
      <w:r w:rsidRPr="009B2A95">
        <w:rPr>
          <w:noProof/>
          <w:color w:val="FF0000"/>
          <w:highlight w:val="yellow"/>
        </w:rPr>
        <w:t xml:space="preserve">Время на компе связка </w:t>
      </w:r>
      <w:r w:rsidRPr="009B2A95">
        <w:rPr>
          <w:noProof/>
          <w:color w:val="FF0000"/>
          <w:highlight w:val="yellow"/>
          <w:lang w:val="en-US"/>
        </w:rPr>
        <w:t>RTC</w:t>
      </w:r>
      <w:r w:rsidRPr="009B2A95">
        <w:rPr>
          <w:noProof/>
          <w:color w:val="FF0000"/>
          <w:highlight w:val="yellow"/>
        </w:rPr>
        <w:t>+</w:t>
      </w:r>
      <w:r w:rsidRPr="009B2A95">
        <w:rPr>
          <w:noProof/>
          <w:color w:val="FF0000"/>
          <w:highlight w:val="yellow"/>
          <w:lang w:val="en-US"/>
        </w:rPr>
        <w:t>NTP</w:t>
      </w:r>
    </w:p>
    <w:p w14:paraId="18DDE356" w14:textId="6FE7ACBB" w:rsidR="00891D79" w:rsidRPr="00616F07" w:rsidRDefault="004D7570" w:rsidP="00616F07">
      <w:pPr>
        <w:tabs>
          <w:tab w:val="left" w:pos="6380"/>
        </w:tabs>
        <w:ind w:left="-1418"/>
      </w:pPr>
      <w:r>
        <w:tab/>
      </w:r>
      <w:r>
        <w:rPr>
          <w:noProof/>
        </w:rPr>
        <w:drawing>
          <wp:inline distT="0" distB="0" distL="0" distR="0" wp14:anchorId="5DC6FAD3" wp14:editId="35915402">
            <wp:extent cx="5257800" cy="752475"/>
            <wp:effectExtent l="0" t="0" r="0" b="952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887C9" w14:textId="493EEC5C" w:rsidR="00CF5485" w:rsidRPr="00935CA2" w:rsidRDefault="00CF5485" w:rsidP="002A75D6">
      <w:pPr>
        <w:pStyle w:val="2"/>
        <w:ind w:left="-1843" w:right="-850"/>
        <w:jc w:val="center"/>
        <w:rPr>
          <w:lang w:val="en-US"/>
        </w:rPr>
      </w:pPr>
      <w:r w:rsidRPr="00935CA2">
        <w:rPr>
          <w:lang w:val="en-US"/>
        </w:rPr>
        <w:br w:type="page"/>
      </w:r>
    </w:p>
    <w:p w14:paraId="767CC33C" w14:textId="2D81318F" w:rsidR="00CF5485" w:rsidRPr="00935CA2" w:rsidRDefault="00CF5485" w:rsidP="001039A3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  <w:lang w:val="en-US"/>
        </w:rPr>
      </w:pPr>
      <w:bookmarkStart w:id="1" w:name="_Toc130566703"/>
      <w:r w:rsidRPr="00935CA2">
        <w:rPr>
          <w:b/>
          <w:bCs/>
          <w:color w:val="auto"/>
          <w:lang w:val="en-US"/>
        </w:rPr>
        <w:lastRenderedPageBreak/>
        <w:t xml:space="preserve">10 </w:t>
      </w:r>
      <w:r w:rsidRPr="00FD2111">
        <w:rPr>
          <w:b/>
          <w:bCs/>
          <w:color w:val="auto"/>
        </w:rPr>
        <w:t>лаба</w:t>
      </w:r>
      <w:bookmarkEnd w:id="1"/>
      <w:r w:rsidR="004D199D" w:rsidRPr="00935CA2">
        <w:rPr>
          <w:b/>
          <w:bCs/>
          <w:color w:val="auto"/>
          <w:lang w:val="en-US"/>
        </w:rPr>
        <w:t xml:space="preserve"> </w:t>
      </w:r>
      <w:r w:rsidR="00165580">
        <w:rPr>
          <w:b/>
          <w:bCs/>
          <w:color w:val="auto"/>
          <w:lang w:val="en-US"/>
        </w:rPr>
        <w:t xml:space="preserve">HT, </w:t>
      </w:r>
      <w:r w:rsidR="004D199D" w:rsidRPr="00935CA2">
        <w:rPr>
          <w:b/>
          <w:bCs/>
          <w:color w:val="auto"/>
          <w:lang w:val="en-US"/>
        </w:rPr>
        <w:t>File</w:t>
      </w:r>
      <w:r w:rsidR="00165580">
        <w:rPr>
          <w:b/>
          <w:bCs/>
          <w:color w:val="auto"/>
          <w:lang w:val="en-US"/>
        </w:rPr>
        <w:t xml:space="preserve"> </w:t>
      </w:r>
      <w:r w:rsidR="004D199D" w:rsidRPr="00935CA2">
        <w:rPr>
          <w:b/>
          <w:bCs/>
          <w:color w:val="auto"/>
          <w:lang w:val="en-US"/>
        </w:rPr>
        <w:t>Mapping</w:t>
      </w:r>
      <w:r w:rsidR="00DE048D" w:rsidRPr="00935CA2">
        <w:rPr>
          <w:b/>
          <w:bCs/>
          <w:color w:val="auto"/>
          <w:lang w:val="en-US"/>
        </w:rPr>
        <w:t xml:space="preserve">, </w:t>
      </w:r>
      <w:r w:rsidR="00DE048D">
        <w:rPr>
          <w:b/>
          <w:bCs/>
          <w:color w:val="auto"/>
          <w:lang w:val="en-US"/>
        </w:rPr>
        <w:t>lib</w:t>
      </w:r>
    </w:p>
    <w:p w14:paraId="4E7410E1" w14:textId="1805EA10" w:rsidR="00EE2412" w:rsidRPr="00EE2412" w:rsidRDefault="006947E6" w:rsidP="00EE2412">
      <w:pPr>
        <w:pStyle w:val="3"/>
        <w:shd w:val="clear" w:color="auto" w:fill="A8E7F0"/>
        <w:ind w:left="-1418"/>
      </w:pPr>
      <w:r>
        <w:t>===</w:t>
      </w:r>
      <w:r w:rsidR="00EE2412" w:rsidRPr="00EE2412">
        <w:t>Что может спросить по лабе</w:t>
      </w:r>
      <w:r w:rsidR="008E6E2A">
        <w:t>:</w:t>
      </w:r>
    </w:p>
    <w:p w14:paraId="294AD8DF" w14:textId="6D2A8E33" w:rsidR="00EE2412" w:rsidRPr="009D3734" w:rsidRDefault="00EE2412" w:rsidP="00EE2412">
      <w:pPr>
        <w:ind w:left="-1418"/>
      </w:pPr>
      <w:r>
        <w:t xml:space="preserve">1) Что такое </w:t>
      </w:r>
      <w:proofErr w:type="spellStart"/>
      <w:r>
        <w:t>filemapping</w:t>
      </w:r>
      <w:proofErr w:type="spellEnd"/>
      <w:r>
        <w:t>, как он работает, что такое адресное пространство процесса</w:t>
      </w:r>
      <w:r w:rsidR="00A140E6" w:rsidRPr="00A140E6">
        <w:t xml:space="preserve">, </w:t>
      </w:r>
      <w:r w:rsidR="00A140E6">
        <w:t xml:space="preserve">как происходит </w:t>
      </w:r>
      <w:proofErr w:type="spellStart"/>
      <w:r w:rsidR="00A140E6">
        <w:t>межпроцессное</w:t>
      </w:r>
      <w:proofErr w:type="spellEnd"/>
      <w:r w:rsidR="00A140E6">
        <w:t xml:space="preserve"> взаимодействие с помощью </w:t>
      </w:r>
      <w:proofErr w:type="spellStart"/>
      <w:r w:rsidR="00A140E6">
        <w:rPr>
          <w:lang w:val="en-US"/>
        </w:rPr>
        <w:t>filemapping</w:t>
      </w:r>
      <w:proofErr w:type="spellEnd"/>
    </w:p>
    <w:p w14:paraId="376EAFF7" w14:textId="2A9F4FFA" w:rsidR="00EE2412" w:rsidRDefault="00EE2412" w:rsidP="00EE2412">
      <w:pPr>
        <w:ind w:left="-1418"/>
      </w:pPr>
      <w:r>
        <w:t>2)</w:t>
      </w:r>
      <w:r w:rsidR="00367506" w:rsidRPr="00367506">
        <w:t xml:space="preserve"> </w:t>
      </w:r>
      <w:r>
        <w:t xml:space="preserve">Что такое хэш таблица, что </w:t>
      </w:r>
      <w:proofErr w:type="spellStart"/>
      <w:r>
        <w:t>хэшируется</w:t>
      </w:r>
      <w:proofErr w:type="spellEnd"/>
      <w:r>
        <w:t xml:space="preserve">, что такое коллизия, как ее решали в </w:t>
      </w:r>
      <w:proofErr w:type="spellStart"/>
      <w:r>
        <w:t>лабараторной</w:t>
      </w:r>
      <w:proofErr w:type="spellEnd"/>
      <w:r>
        <w:t xml:space="preserve"> работе, что такое метод открытой адресации</w:t>
      </w:r>
    </w:p>
    <w:p w14:paraId="2B9CF2C4" w14:textId="58F430E4" w:rsidR="00EE2412" w:rsidRPr="00F850BE" w:rsidRDefault="00EE2412" w:rsidP="00EE2412">
      <w:pPr>
        <w:ind w:left="-1418"/>
      </w:pPr>
      <w:r>
        <w:t xml:space="preserve">3) Что такое статическая библиотека, </w:t>
      </w:r>
      <w:r w:rsidR="009D3734">
        <w:t xml:space="preserve">что из себя представляет и </w:t>
      </w:r>
      <w:proofErr w:type="spellStart"/>
      <w:r w:rsidR="009D3734">
        <w:t>тд</w:t>
      </w:r>
      <w:proofErr w:type="spellEnd"/>
      <w:r w:rsidR="00F850BE" w:rsidRPr="00F850BE">
        <w:t xml:space="preserve">, </w:t>
      </w:r>
      <w:r w:rsidR="00F850BE">
        <w:t xml:space="preserve">отличие от </w:t>
      </w:r>
      <w:proofErr w:type="spellStart"/>
      <w:r w:rsidR="00F850BE">
        <w:rPr>
          <w:lang w:val="en-US"/>
        </w:rPr>
        <w:t>dll</w:t>
      </w:r>
      <w:proofErr w:type="spellEnd"/>
    </w:p>
    <w:p w14:paraId="4F897A16" w14:textId="6F6DFFD9" w:rsidR="00330EE6" w:rsidRPr="00B24178" w:rsidRDefault="001B3218" w:rsidP="007849A4">
      <w:pPr>
        <w:ind w:left="-1418"/>
      </w:pPr>
      <w:r>
        <w:t xml:space="preserve">-- </w:t>
      </w:r>
      <w:r w:rsidR="00B24178">
        <w:t xml:space="preserve">Про хранилище все алгоритмы </w:t>
      </w:r>
      <w:proofErr w:type="gramStart"/>
      <w:r w:rsidR="00B24178">
        <w:rPr>
          <w:lang w:val="en-US"/>
        </w:rPr>
        <w:t>create</w:t>
      </w:r>
      <w:r w:rsidR="00B24178" w:rsidRPr="00B24178">
        <w:t>,</w:t>
      </w:r>
      <w:r w:rsidR="00B24178">
        <w:rPr>
          <w:lang w:val="en-US"/>
        </w:rPr>
        <w:t>open</w:t>
      </w:r>
      <w:proofErr w:type="gramEnd"/>
      <w:r w:rsidR="00B24178" w:rsidRPr="00B24178">
        <w:t>,</w:t>
      </w:r>
      <w:r w:rsidR="00B24178">
        <w:rPr>
          <w:lang w:val="en-US"/>
        </w:rPr>
        <w:t>insert</w:t>
      </w:r>
      <w:r w:rsidR="00B24178" w:rsidRPr="00B24178">
        <w:t>,</w:t>
      </w:r>
      <w:r w:rsidR="00B24178">
        <w:rPr>
          <w:lang w:val="en-US"/>
        </w:rPr>
        <w:t>get</w:t>
      </w:r>
      <w:r w:rsidR="00B24178" w:rsidRPr="00B24178">
        <w:t xml:space="preserve"> </w:t>
      </w:r>
      <w:r w:rsidR="00B24178">
        <w:t xml:space="preserve">и </w:t>
      </w:r>
      <w:proofErr w:type="spellStart"/>
      <w:r w:rsidR="00B24178">
        <w:t>тд</w:t>
      </w:r>
      <w:proofErr w:type="spellEnd"/>
    </w:p>
    <w:p w14:paraId="2B5AC26B" w14:textId="0249DD8C" w:rsidR="00CF5485" w:rsidRDefault="00CF5485" w:rsidP="00D4237C">
      <w:pPr>
        <w:pStyle w:val="3"/>
        <w:ind w:left="-1843" w:right="-850"/>
        <w:jc w:val="center"/>
      </w:pPr>
      <w:bookmarkStart w:id="2" w:name="_Toc130566926"/>
      <w:r w:rsidRPr="00457585">
        <w:rPr>
          <w:highlight w:val="green"/>
        </w:rPr>
        <w:t>Лекция_01_OC</w:t>
      </w:r>
      <w:bookmarkEnd w:id="2"/>
      <w:r w:rsidR="00F8259A" w:rsidRPr="00F8259A">
        <w:rPr>
          <w:highlight w:val="green"/>
        </w:rPr>
        <w:t>_Введение</w:t>
      </w:r>
    </w:p>
    <w:p w14:paraId="53E152D2" w14:textId="77777777" w:rsidR="00CF5485" w:rsidRPr="0044669D" w:rsidRDefault="00CF5485" w:rsidP="0044669D">
      <w:pPr>
        <w:shd w:val="clear" w:color="auto" w:fill="F7CAAC" w:themeFill="accent2" w:themeFillTint="66"/>
        <w:tabs>
          <w:tab w:val="left" w:pos="6380"/>
        </w:tabs>
        <w:ind w:left="-1418"/>
        <w:rPr>
          <w:b/>
          <w:bCs/>
          <w:sz w:val="20"/>
          <w:szCs w:val="20"/>
        </w:rPr>
      </w:pPr>
      <w:r w:rsidRPr="0044669D">
        <w:rPr>
          <w:rFonts w:ascii="Courier New" w:hAnsi="Courier New" w:cs="Courier New"/>
          <w:b/>
          <w:sz w:val="20"/>
          <w:szCs w:val="20"/>
        </w:rPr>
        <w:t>Системное программирование:</w:t>
      </w:r>
      <w:r w:rsidRPr="0044669D">
        <w:rPr>
          <w:rFonts w:ascii="Courier New" w:hAnsi="Courier New" w:cs="Courier New"/>
          <w:sz w:val="20"/>
          <w:szCs w:val="20"/>
        </w:rPr>
        <w:t xml:space="preserve"> разработка программного обеспечения на уровне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OS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</w:rPr>
        <w:t xml:space="preserve">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API</w:t>
      </w:r>
      <w:r w:rsidRPr="0044669D">
        <w:rPr>
          <w:rFonts w:ascii="Courier New" w:hAnsi="Courier New" w:cs="Courier New"/>
          <w:sz w:val="20"/>
          <w:szCs w:val="20"/>
        </w:rPr>
        <w:t xml:space="preserve">.   </w:t>
      </w:r>
    </w:p>
    <w:p w14:paraId="063314DD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398B8886" wp14:editId="3CA381F2">
            <wp:extent cx="4660490" cy="3611880"/>
            <wp:effectExtent l="0" t="0" r="6985" b="762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667951" cy="3617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41C34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3557E82" wp14:editId="4DC9EEE5">
            <wp:extent cx="4660265" cy="1054206"/>
            <wp:effectExtent l="0" t="0" r="698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696239" cy="1062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D47AF" w14:textId="5A32030C" w:rsidR="00200324" w:rsidRPr="007849A4" w:rsidRDefault="00CF5485" w:rsidP="007849A4">
      <w:pPr>
        <w:pStyle w:val="a4"/>
        <w:numPr>
          <w:ilvl w:val="0"/>
          <w:numId w:val="1"/>
        </w:numPr>
        <w:ind w:left="-1418" w:right="707" w:firstLine="567"/>
        <w:jc w:val="both"/>
        <w:rPr>
          <w:rFonts w:ascii="Courier New" w:hAnsi="Courier New" w:cs="Courier New"/>
          <w:b/>
          <w:sz w:val="20"/>
          <w:szCs w:val="20"/>
        </w:rPr>
      </w:pPr>
      <w:r w:rsidRPr="001306F8">
        <w:rPr>
          <w:rFonts w:ascii="Courier New" w:hAnsi="Courier New" w:cs="Courier New"/>
          <w:b/>
          <w:sz w:val="20"/>
          <w:szCs w:val="20"/>
        </w:rPr>
        <w:t xml:space="preserve">Прикладное и системное программирование: </w:t>
      </w:r>
      <w:r w:rsidRPr="001306F8">
        <w:rPr>
          <w:rFonts w:ascii="Courier New" w:hAnsi="Courier New" w:cs="Courier New"/>
          <w:sz w:val="20"/>
          <w:szCs w:val="20"/>
        </w:rPr>
        <w:t xml:space="preserve">пользователем прикладного программного обеспечения является конечный пользователь (не обязательно человек), системное программное обеспечение является </w:t>
      </w:r>
      <w:r w:rsidRPr="001306F8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  <w:u w:val="single"/>
        </w:rPr>
        <w:t>вспомогательным средством для разработки</w:t>
      </w:r>
      <w:r w:rsidRPr="001306F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прикладного программного</w:t>
      </w:r>
      <w:r w:rsidRPr="001306F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1306F8">
        <w:rPr>
          <w:rFonts w:ascii="Courier New" w:hAnsi="Courier New" w:cs="Courier New"/>
          <w:sz w:val="20"/>
          <w:szCs w:val="20"/>
        </w:rPr>
        <w:t>обеспечения (</w:t>
      </w:r>
      <w:r w:rsidRPr="00D17FAC">
        <w:rPr>
          <w:rFonts w:ascii="Courier New" w:hAnsi="Courier New" w:cs="Courier New"/>
          <w:sz w:val="20"/>
          <w:szCs w:val="20"/>
          <w:u w:val="single"/>
        </w:rPr>
        <w:t>библиотеки функций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фреймворки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компиляторы</w:t>
      </w:r>
      <w:r w:rsidRPr="001306F8">
        <w:rPr>
          <w:rFonts w:ascii="Courier New" w:hAnsi="Courier New" w:cs="Courier New"/>
          <w:sz w:val="20"/>
          <w:szCs w:val="20"/>
        </w:rPr>
        <w:t>, …).</w:t>
      </w:r>
    </w:p>
    <w:p w14:paraId="3403E1A2" w14:textId="4BABBDF3" w:rsidR="00CF5485" w:rsidRPr="004B45C3" w:rsidRDefault="00CF5485" w:rsidP="007849A4">
      <w:pPr>
        <w:shd w:val="clear" w:color="auto" w:fill="C5E0B3" w:themeFill="accent6" w:themeFillTint="66"/>
        <w:tabs>
          <w:tab w:val="left" w:pos="6380"/>
        </w:tabs>
        <w:ind w:left="-1418" w:right="849"/>
        <w:rPr>
          <w:rFonts w:ascii="Courier New" w:hAnsi="Courier New" w:cs="Courier New"/>
          <w:sz w:val="18"/>
          <w:szCs w:val="18"/>
        </w:rPr>
      </w:pPr>
      <w:r w:rsidRPr="007849A4">
        <w:rPr>
          <w:rFonts w:ascii="Courier New" w:hAnsi="Courier New" w:cs="Courier New"/>
          <w:b/>
          <w:sz w:val="18"/>
          <w:szCs w:val="18"/>
          <w:highlight w:val="yellow"/>
        </w:rPr>
        <w:t>Цель курса:</w:t>
      </w:r>
      <w:r w:rsidRPr="007849A4">
        <w:rPr>
          <w:rFonts w:ascii="Courier New" w:hAnsi="Courier New" w:cs="Courier New"/>
          <w:b/>
          <w:sz w:val="18"/>
          <w:szCs w:val="18"/>
        </w:rPr>
        <w:t xml:space="preserve"> </w:t>
      </w:r>
      <w:r w:rsidRPr="007849A4">
        <w:rPr>
          <w:rFonts w:ascii="Courier New" w:hAnsi="Courier New" w:cs="Courier New"/>
          <w:sz w:val="18"/>
          <w:szCs w:val="18"/>
        </w:rPr>
        <w:t xml:space="preserve">получить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выки разработки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для прикладных программных</w:t>
      </w:r>
      <w:r w:rsidRPr="007849A4">
        <w:rPr>
          <w:rFonts w:ascii="Courier New" w:hAnsi="Courier New" w:cs="Courier New"/>
          <w:sz w:val="18"/>
          <w:szCs w:val="18"/>
        </w:rPr>
        <w:t xml:space="preserve"> систем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 базе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OS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sz w:val="18"/>
          <w:szCs w:val="18"/>
        </w:rPr>
        <w:t>.</w:t>
      </w:r>
      <w:r>
        <w:rPr>
          <w:rFonts w:ascii="Courier New" w:hAnsi="Courier New" w:cs="Courier New"/>
          <w:sz w:val="18"/>
          <w:szCs w:val="18"/>
        </w:rPr>
        <w:br w:type="page"/>
      </w:r>
    </w:p>
    <w:p w14:paraId="7A38DF8F" w14:textId="184D8336" w:rsidR="00F8259A" w:rsidRDefault="00EE37F2" w:rsidP="00574605">
      <w:pPr>
        <w:pStyle w:val="3"/>
        <w:ind w:left="-1418"/>
        <w:rPr>
          <w:color w:val="FF0000"/>
          <w:u w:val="single"/>
        </w:rPr>
      </w:pPr>
      <w:r>
        <w:rPr>
          <w:highlight w:val="cyan"/>
        </w:rPr>
        <w:lastRenderedPageBreak/>
        <w:t>===</w:t>
      </w:r>
      <w:r w:rsidR="00F8259A" w:rsidRPr="00FE3561">
        <w:rPr>
          <w:highlight w:val="cyan"/>
        </w:rPr>
        <w:t xml:space="preserve">Хэш </w:t>
      </w:r>
      <w:r w:rsidR="00F8259A" w:rsidRPr="000210FB">
        <w:rPr>
          <w:highlight w:val="cyan"/>
        </w:rPr>
        <w:t>таблица</w:t>
      </w:r>
      <w:r w:rsidR="008B6287" w:rsidRPr="000210FB">
        <w:rPr>
          <w:highlight w:val="cyan"/>
        </w:rPr>
        <w:t xml:space="preserve"> </w:t>
      </w:r>
      <w:r w:rsidR="008B6287" w:rsidRPr="000210FB">
        <w:rPr>
          <w:color w:val="FF0000"/>
          <w:highlight w:val="cyan"/>
          <w:u w:val="single"/>
        </w:rPr>
        <w:t>(один из вопросов)</w:t>
      </w:r>
    </w:p>
    <w:p w14:paraId="6B9C4FFF" w14:textId="183BF704" w:rsidR="00FB537E" w:rsidRDefault="00FB537E" w:rsidP="00E574F5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4F800D8C" wp14:editId="4B7F7A12">
            <wp:extent cx="5850255" cy="890270"/>
            <wp:effectExtent l="0" t="0" r="0" b="508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E880" w14:textId="52C1AD48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2CE6E66C" wp14:editId="3122937A">
            <wp:extent cx="5724525" cy="2847975"/>
            <wp:effectExtent l="0" t="0" r="9525" b="952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194E5" w14:textId="025A0B0F" w:rsidR="006F35B0" w:rsidRDefault="006F35B0" w:rsidP="006F35B0">
      <w:pPr>
        <w:ind w:left="-1418"/>
      </w:pPr>
    </w:p>
    <w:p w14:paraId="5366E749" w14:textId="626D5958" w:rsidR="006F35B0" w:rsidRPr="006F22B3" w:rsidRDefault="007749B3" w:rsidP="009E22F8">
      <w:pPr>
        <w:pStyle w:val="4"/>
        <w:rPr>
          <w:b/>
          <w:bCs/>
        </w:rPr>
      </w:pPr>
      <w:r w:rsidRPr="006F22B3">
        <w:rPr>
          <w:b/>
          <w:bCs/>
          <w:highlight w:val="yellow"/>
        </w:rPr>
        <w:t>Коллизия</w:t>
      </w:r>
      <w:r w:rsidR="00F423C8" w:rsidRPr="006F22B3">
        <w:rPr>
          <w:b/>
          <w:bCs/>
          <w:highlight w:val="yellow"/>
        </w:rPr>
        <w:t>:</w:t>
      </w:r>
    </w:p>
    <w:p w14:paraId="2626FED4" w14:textId="2E06B7B0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6842FDF5" wp14:editId="6D1590C5">
            <wp:extent cx="5486400" cy="2190750"/>
            <wp:effectExtent l="0" t="0" r="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1AE85" w14:textId="133F1E2D" w:rsidR="000865A2" w:rsidRDefault="0001300D" w:rsidP="004118A5">
      <w:pPr>
        <w:ind w:left="-1418"/>
      </w:pPr>
      <w:r>
        <w:rPr>
          <w:noProof/>
        </w:rPr>
        <w:drawing>
          <wp:inline distT="0" distB="0" distL="0" distR="0" wp14:anchorId="3D48C063" wp14:editId="5D6C9D1E">
            <wp:extent cx="4581525" cy="1970638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585757" cy="197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FED8" w14:textId="58EE6681" w:rsidR="006F22B3" w:rsidRPr="006F22B3" w:rsidRDefault="006F22B3" w:rsidP="006F22B3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lastRenderedPageBreak/>
        <w:t>Линейное, квадратичное, двойное хеширование:</w:t>
      </w:r>
    </w:p>
    <w:p w14:paraId="6E33EDDD" w14:textId="4AF0FDEA" w:rsidR="00B1123D" w:rsidRDefault="00B1123D" w:rsidP="000E1781">
      <w:pPr>
        <w:ind w:left="-1418"/>
        <w:rPr>
          <w:color w:val="FF0000"/>
        </w:rPr>
      </w:pPr>
      <w:r w:rsidRPr="00B1123D">
        <w:rPr>
          <w:color w:val="FF0000"/>
          <w:highlight w:val="yellow"/>
        </w:rPr>
        <w:t>Линейное пробирование – элементы ищутся последовательно пока не будут найдены.</w:t>
      </w:r>
    </w:p>
    <w:p w14:paraId="273F5D99" w14:textId="0D9641BC" w:rsidR="00F17C95" w:rsidRDefault="000F7263" w:rsidP="007A1776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76DB3D5C" wp14:editId="7CE63386">
            <wp:extent cx="6773979" cy="628650"/>
            <wp:effectExtent l="0" t="0" r="8255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6778439" cy="629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FF5B" w14:textId="77777777" w:rsidR="00E008E2" w:rsidRPr="00B1123D" w:rsidRDefault="00E008E2" w:rsidP="000E1781">
      <w:pPr>
        <w:ind w:left="-1418"/>
        <w:rPr>
          <w:color w:val="FF0000"/>
        </w:rPr>
      </w:pPr>
    </w:p>
    <w:p w14:paraId="78166586" w14:textId="6998FDBA" w:rsidR="00D22850" w:rsidRDefault="004B5DE9" w:rsidP="00CD55FC">
      <w:pPr>
        <w:ind w:left="-1418"/>
      </w:pPr>
      <w:r>
        <w:rPr>
          <w:noProof/>
        </w:rPr>
        <w:drawing>
          <wp:inline distT="0" distB="0" distL="0" distR="0" wp14:anchorId="467665EA" wp14:editId="72F0F919">
            <wp:extent cx="4739148" cy="4552635"/>
            <wp:effectExtent l="0" t="0" r="4445" b="635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755199" cy="4568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95F18" w14:textId="0AA16729" w:rsidR="00D22850" w:rsidRPr="00D22850" w:rsidRDefault="00D22850" w:rsidP="00875348">
      <w:pPr>
        <w:pStyle w:val="6"/>
        <w:ind w:left="-1418"/>
        <w:rPr>
          <w:b/>
          <w:bCs/>
          <w:color w:val="auto"/>
        </w:rPr>
      </w:pPr>
      <w:r w:rsidRPr="00D22850">
        <w:rPr>
          <w:b/>
          <w:bCs/>
          <w:color w:val="auto"/>
          <w:highlight w:val="yellow"/>
        </w:rPr>
        <w:lastRenderedPageBreak/>
        <w:t>Зачем вообще линейное квадратичное и двойное:</w:t>
      </w:r>
    </w:p>
    <w:p w14:paraId="2942E763" w14:textId="6CCAA8B3" w:rsidR="00D22850" w:rsidRDefault="00D22850" w:rsidP="00602E29">
      <w:pPr>
        <w:ind w:left="-1418"/>
      </w:pPr>
      <w:r>
        <w:rPr>
          <w:noProof/>
        </w:rPr>
        <w:drawing>
          <wp:inline distT="0" distB="0" distL="0" distR="0" wp14:anchorId="71E96634" wp14:editId="31BC916A">
            <wp:extent cx="4448175" cy="4353700"/>
            <wp:effectExtent l="0" t="0" r="0" b="889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450108" cy="4355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4826E" w14:textId="16A2F3FF" w:rsidR="00D22850" w:rsidRDefault="00331235" w:rsidP="000E1781">
      <w:pPr>
        <w:ind w:left="-1418"/>
      </w:pPr>
      <w:r w:rsidRPr="00331235">
        <w:rPr>
          <w:highlight w:val="yellow"/>
        </w:rPr>
        <w:t>Почему время поиска увеличится при линейном:</w:t>
      </w:r>
    </w:p>
    <w:p w14:paraId="04772BCC" w14:textId="61B6291C" w:rsidR="00331235" w:rsidRDefault="00602E29" w:rsidP="000E1781">
      <w:pPr>
        <w:ind w:left="-1418"/>
      </w:pPr>
      <w:r>
        <w:rPr>
          <w:noProof/>
        </w:rPr>
        <w:drawing>
          <wp:inline distT="0" distB="0" distL="0" distR="0" wp14:anchorId="742627FE" wp14:editId="40829E7B">
            <wp:extent cx="4352925" cy="778388"/>
            <wp:effectExtent l="0" t="0" r="0" b="317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363781" cy="780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1D9F0" w14:textId="0339BA25" w:rsidR="00602E29" w:rsidRDefault="00602E29" w:rsidP="00602E29">
      <w:pPr>
        <w:ind w:left="-1418"/>
      </w:pPr>
      <w:r>
        <w:rPr>
          <w:noProof/>
        </w:rPr>
        <w:drawing>
          <wp:inline distT="0" distB="0" distL="0" distR="0" wp14:anchorId="79DDC1C6" wp14:editId="5C1D5820">
            <wp:extent cx="3686175" cy="3234807"/>
            <wp:effectExtent l="0" t="0" r="0" b="381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3689907" cy="3238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0BAF0" w14:textId="3A9FEA89" w:rsidR="0001300D" w:rsidRPr="006F22B3" w:rsidRDefault="00CE0C63" w:rsidP="004B5DE9">
      <w:pPr>
        <w:pStyle w:val="5"/>
        <w:rPr>
          <w:b/>
          <w:bCs/>
        </w:rPr>
      </w:pPr>
      <w:r w:rsidRPr="006F22B3">
        <w:rPr>
          <w:b/>
          <w:bCs/>
          <w:highlight w:val="yellow"/>
        </w:rPr>
        <w:lastRenderedPageBreak/>
        <w:t>Метод цепочек</w:t>
      </w:r>
      <w:r w:rsidR="00AD40AF" w:rsidRPr="006F22B3">
        <w:rPr>
          <w:b/>
          <w:bCs/>
          <w:highlight w:val="yellow"/>
        </w:rPr>
        <w:t>:</w:t>
      </w:r>
    </w:p>
    <w:p w14:paraId="012C3BFF" w14:textId="56219FD3" w:rsidR="00CE0C63" w:rsidRDefault="00CE0C63" w:rsidP="00BC17F5">
      <w:pPr>
        <w:ind w:left="-1418"/>
      </w:pPr>
      <w:r>
        <w:rPr>
          <w:noProof/>
        </w:rPr>
        <w:drawing>
          <wp:inline distT="0" distB="0" distL="0" distR="0" wp14:anchorId="3F2D65B2" wp14:editId="4BA326A5">
            <wp:extent cx="5334000" cy="3924300"/>
            <wp:effectExtent l="0" t="0" r="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CDE0" w14:textId="79747F5D" w:rsidR="00CE0C63" w:rsidRDefault="00CE0C63" w:rsidP="000E1781">
      <w:pPr>
        <w:ind w:left="-1418"/>
      </w:pPr>
      <w:r>
        <w:rPr>
          <w:noProof/>
        </w:rPr>
        <w:drawing>
          <wp:inline distT="0" distB="0" distL="0" distR="0" wp14:anchorId="609CD605" wp14:editId="7BCB654A">
            <wp:extent cx="5667375" cy="1943100"/>
            <wp:effectExtent l="0" t="0" r="9525" b="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705BB" w14:textId="2085B1E7" w:rsidR="00633C99" w:rsidRPr="006F22B3" w:rsidRDefault="00633C99" w:rsidP="004B5DE9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t>Связной список:</w:t>
      </w:r>
    </w:p>
    <w:p w14:paraId="163D9988" w14:textId="77777777" w:rsidR="00913EBE" w:rsidRDefault="00633C99" w:rsidP="00BC21A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C2B9695" wp14:editId="5E930B26">
            <wp:extent cx="4628019" cy="2562225"/>
            <wp:effectExtent l="0" t="0" r="127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634955" cy="256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7BCC3" w14:textId="3FC9B181" w:rsidR="00913EBE" w:rsidRPr="00243BBF" w:rsidRDefault="00EE37F2" w:rsidP="00913EBE">
      <w:pPr>
        <w:pStyle w:val="3"/>
        <w:shd w:val="clear" w:color="auto" w:fill="FBA9A9"/>
        <w:ind w:left="-1418"/>
      </w:pPr>
      <w:r>
        <w:lastRenderedPageBreak/>
        <w:t>===</w:t>
      </w:r>
      <w:r w:rsidR="00015A2C">
        <w:rPr>
          <w:lang w:val="en-US"/>
        </w:rPr>
        <w:t>File</w:t>
      </w:r>
      <w:r w:rsidR="00015A2C" w:rsidRPr="00015A2C">
        <w:t xml:space="preserve"> </w:t>
      </w:r>
      <w:r w:rsidR="00015A2C">
        <w:rPr>
          <w:lang w:val="en-US"/>
        </w:rPr>
        <w:t>Mapping</w:t>
      </w:r>
      <w:r w:rsidR="00913EBE" w:rsidRPr="0046029E">
        <w:t xml:space="preserve"> </w:t>
      </w:r>
      <w:r w:rsidR="00913EBE" w:rsidRPr="004A44FF">
        <w:rPr>
          <w:color w:val="FF0000"/>
        </w:rPr>
        <w:t>(один из вопросов)</w:t>
      </w:r>
      <w:r w:rsidR="007F36C0" w:rsidRPr="004A44FF">
        <w:rPr>
          <w:color w:val="FF0000"/>
        </w:rPr>
        <w:t xml:space="preserve"> </w:t>
      </w:r>
    </w:p>
    <w:p w14:paraId="2AB6CF11" w14:textId="18773354" w:rsidR="00913EBE" w:rsidRPr="00CB75D3" w:rsidRDefault="003C3E8D" w:rsidP="00C341FD">
      <w:pPr>
        <w:tabs>
          <w:tab w:val="left" w:pos="0"/>
        </w:tabs>
        <w:ind w:hanging="1418"/>
        <w:jc w:val="both"/>
        <w:rPr>
          <w:rStyle w:val="aa"/>
          <w:rFonts w:ascii="Courier New" w:hAnsi="Courier New" w:cs="Courier New"/>
          <w:b/>
          <w:sz w:val="16"/>
          <w:szCs w:val="16"/>
        </w:rPr>
      </w:pPr>
      <w:hyperlink r:id="rId164" w:history="1"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https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:/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ww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outube</w:t>
        </w:r>
        <w:proofErr w:type="spellEnd"/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co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atch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?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v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=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6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aGKyzkak</w:t>
        </w:r>
        <w:proofErr w:type="spellEnd"/>
      </w:hyperlink>
    </w:p>
    <w:p w14:paraId="2FF8E84C" w14:textId="5C738466" w:rsidR="00C20882" w:rsidRPr="00BE67E6" w:rsidRDefault="002B5F01" w:rsidP="00C341F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6AB14A5" wp14:editId="7C43E4BD">
            <wp:extent cx="4412512" cy="3019647"/>
            <wp:effectExtent l="0" t="0" r="7620" b="0"/>
            <wp:docPr id="103" name="image4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0.png"/>
                    <pic:cNvPicPr preferRelativeResize="0"/>
                  </pic:nvPicPr>
                  <pic:blipFill>
                    <a:blip r:embed="rId16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0174" cy="302489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52B6D2" w14:textId="7147215D" w:rsidR="001008E1" w:rsidRPr="00C20882" w:rsidRDefault="001008E1" w:rsidP="00C2088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C20882">
        <w:rPr>
          <w:rFonts w:ascii="Courier New" w:hAnsi="Courier New" w:cs="Courier New"/>
          <w:b/>
          <w:sz w:val="24"/>
          <w:szCs w:val="24"/>
          <w:highlight w:val="yellow"/>
          <w:u w:val="single"/>
        </w:rPr>
        <w:t>Файловые проекции: что из себя представляют и для чего это:</w:t>
      </w:r>
    </w:p>
    <w:p w14:paraId="50D7E33F" w14:textId="6E43C6F7" w:rsidR="001008E1" w:rsidRDefault="002725B1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2725B1">
        <w:rPr>
          <w:rFonts w:ascii="Courier New" w:hAnsi="Courier New" w:cs="Courier New"/>
          <w:b/>
          <w:sz w:val="24"/>
          <w:szCs w:val="24"/>
        </w:rPr>
        <w:t xml:space="preserve">В </w:t>
      </w:r>
      <w:r w:rsidRPr="002725B1">
        <w:rPr>
          <w:rFonts w:ascii="Courier New" w:hAnsi="Courier New" w:cs="Courier New"/>
          <w:b/>
          <w:sz w:val="24"/>
          <w:szCs w:val="24"/>
          <w:lang w:val="en-US"/>
        </w:rPr>
        <w:t>windows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="00877A54">
        <w:rPr>
          <w:rFonts w:ascii="Courier New" w:hAnsi="Courier New" w:cs="Courier New"/>
          <w:b/>
          <w:sz w:val="24"/>
          <w:szCs w:val="24"/>
          <w:lang w:val="en-US"/>
        </w:rPr>
        <w:t>OC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поддерживают механизм работы с файлами через файловые проекции, </w:t>
      </w:r>
      <w:proofErr w:type="spellStart"/>
      <w:r w:rsidRPr="002725B1">
        <w:rPr>
          <w:rFonts w:ascii="Courier New" w:hAnsi="Courier New" w:cs="Courier New"/>
          <w:b/>
          <w:sz w:val="24"/>
          <w:szCs w:val="24"/>
        </w:rPr>
        <w:t>механиз</w:t>
      </w:r>
      <w:proofErr w:type="spellEnd"/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Pr="004F5574">
        <w:rPr>
          <w:rFonts w:ascii="Courier New" w:hAnsi="Courier New" w:cs="Courier New"/>
          <w:b/>
          <w:sz w:val="24"/>
          <w:szCs w:val="24"/>
          <w:highlight w:val="cyan"/>
        </w:rPr>
        <w:t>подразумевает что файл проецируется в виртуальное адресное пространство процесса</w:t>
      </w:r>
      <w:r w:rsidR="0008018E">
        <w:rPr>
          <w:rFonts w:ascii="Courier New" w:hAnsi="Courier New" w:cs="Courier New"/>
          <w:b/>
          <w:sz w:val="24"/>
          <w:szCs w:val="24"/>
        </w:rPr>
        <w:t>.</w:t>
      </w:r>
    </w:p>
    <w:p w14:paraId="34820F11" w14:textId="54AA67EF" w:rsidR="002725B1" w:rsidRDefault="0008018E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о есть работа с файлом </w:t>
      </w:r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в конечном счете будет осуществляться через указатель на </w:t>
      </w:r>
      <w:proofErr w:type="gramStart"/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память</w:t>
      </w:r>
      <w:r w:rsidRPr="0008018E">
        <w:rPr>
          <w:rFonts w:ascii="Courier New" w:hAnsi="Courier New" w:cs="Courier New"/>
          <w:b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b/>
          <w:sz w:val="24"/>
          <w:szCs w:val="24"/>
          <w:lang w:val="en-US"/>
        </w:rPr>
        <w:t>lpvoid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  <w:lang w:val="en-US"/>
        </w:rPr>
        <w:t>int</w:t>
      </w:r>
      <w:r w:rsidRPr="0008018E">
        <w:rPr>
          <w:rFonts w:ascii="Courier New" w:hAnsi="Courier New" w:cs="Courier New"/>
          <w:b/>
          <w:sz w:val="24"/>
          <w:szCs w:val="24"/>
        </w:rPr>
        <w:t xml:space="preserve">*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. Вы сможете работать с данными файла обращаясь по этому указателю.</w:t>
      </w:r>
    </w:p>
    <w:p w14:paraId="27569302" w14:textId="6F00E7AD" w:rsidR="002725B1" w:rsidRDefault="0008018E" w:rsidP="00A6661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изначально был предназначен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открывать файл большого размера и случайным образом переходить к его определенным местам (не перемеща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setpointer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</w:t>
      </w:r>
    </w:p>
    <w:p w14:paraId="15B13AD8" w14:textId="68D55129" w:rsidR="00B02160" w:rsidRDefault="00B02160" w:rsidP="00EC62E4">
      <w:pPr>
        <w:shd w:val="clear" w:color="auto" w:fill="D9D9D9" w:themeFill="background1" w:themeFillShade="D9"/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позволяет проецировать файлы как на реальные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файлы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ак и </w:t>
      </w:r>
      <w:r>
        <w:rPr>
          <w:rFonts w:ascii="Courier New" w:hAnsi="Courier New" w:cs="Courier New"/>
          <w:b/>
          <w:sz w:val="24"/>
          <w:szCs w:val="24"/>
          <w:lang w:val="en-US"/>
        </w:rPr>
        <w:t>sw</w:t>
      </w:r>
      <w:r w:rsidR="00A6661F">
        <w:rPr>
          <w:rFonts w:ascii="Courier New" w:hAnsi="Courier New" w:cs="Courier New"/>
          <w:b/>
          <w:sz w:val="24"/>
          <w:szCs w:val="24"/>
          <w:lang w:val="en-US"/>
        </w:rPr>
        <w:t>a</w:t>
      </w:r>
      <w:r>
        <w:rPr>
          <w:rFonts w:ascii="Courier New" w:hAnsi="Courier New" w:cs="Courier New"/>
          <w:b/>
          <w:sz w:val="24"/>
          <w:szCs w:val="24"/>
          <w:lang w:val="en-US"/>
        </w:rPr>
        <w:t>p</w:t>
      </w:r>
      <w:r w:rsidRPr="00B02160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>
        <w:rPr>
          <w:rFonts w:ascii="Courier New" w:hAnsi="Courier New" w:cs="Courier New"/>
          <w:b/>
          <w:sz w:val="24"/>
          <w:szCs w:val="24"/>
        </w:rPr>
        <w:t xml:space="preserve"> (несуществующий).</w:t>
      </w:r>
    </w:p>
    <w:p w14:paraId="717C1BB7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7C2DFCE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27AA54D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86C7D0A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C8EF7C8" w14:textId="562444B3" w:rsidR="004B10A1" w:rsidRDefault="00924216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Это может использоваться как </w:t>
      </w:r>
      <w:proofErr w:type="spellStart"/>
      <w:r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ipc</w:t>
      </w:r>
      <w:proofErr w:type="spellEnd"/>
      <w:r w:rsidR="00F34317"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процессов</w:t>
      </w:r>
      <w:r w:rsidRPr="00C20882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Pr="00924216">
        <w:rPr>
          <w:rFonts w:ascii="Courier New" w:hAnsi="Courier New" w:cs="Courier New"/>
          <w:b/>
          <w:sz w:val="24"/>
          <w:szCs w:val="24"/>
        </w:rPr>
        <w:t>(</w:t>
      </w:r>
      <w:proofErr w:type="gramStart"/>
      <w:r>
        <w:rPr>
          <w:rFonts w:ascii="Courier New" w:hAnsi="Courier New" w:cs="Courier New"/>
          <w:b/>
          <w:sz w:val="24"/>
          <w:szCs w:val="24"/>
        </w:rPr>
        <w:t>процес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создавший проекцию может </w:t>
      </w:r>
      <w:r w:rsidR="00B63002">
        <w:rPr>
          <w:rFonts w:ascii="Courier New" w:hAnsi="Courier New" w:cs="Courier New"/>
          <w:b/>
          <w:sz w:val="24"/>
          <w:szCs w:val="24"/>
        </w:rPr>
        <w:t>записывать</w:t>
      </w:r>
      <w:r w:rsidR="00B63002" w:rsidRPr="00B63002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а другой читать).</w:t>
      </w:r>
      <w:r w:rsidR="0050221E">
        <w:rPr>
          <w:rFonts w:ascii="Courier New" w:hAnsi="Courier New" w:cs="Courier New"/>
          <w:b/>
          <w:sz w:val="24"/>
          <w:szCs w:val="24"/>
        </w:rPr>
        <w:t xml:space="preserve"> Может использоваться как канал взаимодействия между процессами</w:t>
      </w:r>
      <w:r w:rsidR="00600E68">
        <w:rPr>
          <w:rFonts w:ascii="Courier New" w:hAnsi="Courier New" w:cs="Courier New"/>
          <w:b/>
          <w:sz w:val="24"/>
          <w:szCs w:val="24"/>
        </w:rPr>
        <w:t xml:space="preserve"> (для обмена инфы)</w:t>
      </w:r>
      <w:r w:rsidR="0050221E">
        <w:rPr>
          <w:rFonts w:ascii="Courier New" w:hAnsi="Courier New" w:cs="Courier New"/>
          <w:b/>
          <w:sz w:val="24"/>
          <w:szCs w:val="24"/>
        </w:rPr>
        <w:t>.</w:t>
      </w:r>
    </w:p>
    <w:p w14:paraId="2275C0DA" w14:textId="56CB092D" w:rsidR="004B10A1" w:rsidRDefault="00B217DC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айловые проекции </w:t>
      </w:r>
      <w:r w:rsidRPr="00CA590D">
        <w:rPr>
          <w:rFonts w:ascii="Courier New" w:hAnsi="Courier New" w:cs="Courier New"/>
          <w:b/>
          <w:sz w:val="24"/>
          <w:szCs w:val="24"/>
          <w:highlight w:val="yellow"/>
        </w:rPr>
        <w:t>позволяют работать с памятью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CA590D">
        <w:rPr>
          <w:rFonts w:ascii="Courier New" w:hAnsi="Courier New" w:cs="Courier New"/>
          <w:b/>
          <w:i/>
          <w:iCs/>
          <w:sz w:val="24"/>
          <w:szCs w:val="24"/>
        </w:rPr>
        <w:t>адресным пространством</w:t>
      </w:r>
      <w:r w:rsidR="000145CF">
        <w:rPr>
          <w:rFonts w:ascii="Courier New" w:hAnsi="Courier New" w:cs="Courier New"/>
          <w:b/>
          <w:sz w:val="24"/>
          <w:szCs w:val="24"/>
        </w:rPr>
        <w:t>)</w:t>
      </w:r>
      <w:r w:rsidR="000145CF" w:rsidRPr="000145CF">
        <w:rPr>
          <w:rFonts w:ascii="Courier New" w:hAnsi="Courier New" w:cs="Courier New"/>
          <w:b/>
          <w:sz w:val="24"/>
          <w:szCs w:val="24"/>
        </w:rPr>
        <w:t>,</w:t>
      </w:r>
      <w:r w:rsidR="000145CF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а не с файлом.</w:t>
      </w:r>
    </w:p>
    <w:p w14:paraId="6F345826" w14:textId="46268E95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038CFCE" w14:textId="571F079A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84DE793" w14:textId="77777777" w:rsidR="00C341FD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904EC7D" w14:textId="2D135A3E" w:rsidR="00097DF5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Есть файл на диске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файловая проекция это </w:t>
      </w:r>
      <w:r w:rsidR="009E2F53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3015A94E" w14:textId="1C37648A" w:rsidR="004C76D0" w:rsidRDefault="00C341FD" w:rsidP="003E05C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>Файловая проекция</w:t>
      </w:r>
      <w:r>
        <w:rPr>
          <w:rFonts w:ascii="Courier New" w:hAnsi="Courier New" w:cs="Courier New"/>
          <w:b/>
          <w:sz w:val="24"/>
          <w:szCs w:val="24"/>
        </w:rPr>
        <w:t xml:space="preserve"> – это ссылка на весь файл или на некоторую часть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которая проецируется в физическую память.</w:t>
      </w:r>
      <w:r w:rsidR="004C76D0">
        <w:rPr>
          <w:rFonts w:ascii="Courier New" w:hAnsi="Courier New" w:cs="Courier New"/>
          <w:b/>
          <w:sz w:val="24"/>
          <w:szCs w:val="24"/>
        </w:rPr>
        <w:t xml:space="preserve"> То есть вот эта часть данных будет находится в физической памяти.</w:t>
      </w:r>
    </w:p>
    <w:p w14:paraId="55517276" w14:textId="6BB24CCE" w:rsidR="00DA0EF8" w:rsidRDefault="00DA0EF8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Далее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получить доступ к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у (он может быть довольно таки большим 50-100мб)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необходимо создавать 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«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>файлов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е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 xml:space="preserve"> окн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»</w:t>
      </w:r>
      <w:r>
        <w:rPr>
          <w:rFonts w:ascii="Courier New" w:hAnsi="Courier New" w:cs="Courier New"/>
          <w:b/>
          <w:sz w:val="24"/>
          <w:szCs w:val="24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View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(</w:t>
      </w:r>
      <w:r>
        <w:rPr>
          <w:rFonts w:ascii="Courier New" w:hAnsi="Courier New" w:cs="Courier New"/>
          <w:b/>
          <w:sz w:val="24"/>
          <w:szCs w:val="24"/>
        </w:rPr>
        <w:t>файлов</w:t>
      </w:r>
      <w:r w:rsidR="00E6244F">
        <w:rPr>
          <w:rFonts w:ascii="Courier New" w:hAnsi="Courier New" w:cs="Courier New"/>
          <w:b/>
          <w:sz w:val="24"/>
          <w:szCs w:val="24"/>
        </w:rPr>
        <w:t>ое</w:t>
      </w:r>
      <w:r>
        <w:rPr>
          <w:rFonts w:ascii="Courier New" w:hAnsi="Courier New" w:cs="Courier New"/>
          <w:b/>
          <w:sz w:val="24"/>
          <w:szCs w:val="24"/>
        </w:rPr>
        <w:t xml:space="preserve"> представлен</w:t>
      </w:r>
      <w:r w:rsidR="00E6244F">
        <w:rPr>
          <w:rFonts w:ascii="Courier New" w:hAnsi="Courier New" w:cs="Courier New"/>
          <w:b/>
          <w:sz w:val="24"/>
          <w:szCs w:val="24"/>
        </w:rPr>
        <w:t>ие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C40B1D">
        <w:rPr>
          <w:rFonts w:ascii="Courier New" w:hAnsi="Courier New" w:cs="Courier New"/>
          <w:b/>
          <w:sz w:val="24"/>
          <w:szCs w:val="24"/>
        </w:rPr>
        <w:t>.</w:t>
      </w:r>
    </w:p>
    <w:p w14:paraId="1F789760" w14:textId="5964EAE3" w:rsidR="00C40B1D" w:rsidRPr="00C40B1D" w:rsidRDefault="00C40B1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Это уже объект внутри каждого виртуального адресного пространства процесса</w:t>
      </w:r>
      <w:r w:rsidRPr="00C40B1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который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является </w:t>
      </w:r>
      <w:r w:rsidR="009D756C" w:rsidRPr="006343E6">
        <w:rPr>
          <w:rFonts w:ascii="Courier New" w:hAnsi="Courier New" w:cs="Courier New"/>
          <w:b/>
          <w:i/>
          <w:iCs/>
          <w:sz w:val="24"/>
          <w:szCs w:val="24"/>
          <w:highlight w:val="yellow"/>
        </w:rPr>
        <w:t>указателем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на определенную часть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объекта</w:t>
      </w:r>
    </w:p>
    <w:p w14:paraId="2D2A592B" w14:textId="77777777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1E110CB" w14:textId="4E59DDF5" w:rsidR="00B217DC" w:rsidRPr="00850F25" w:rsidRDefault="00850F2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Оперирование этими объектами </w:t>
      </w:r>
      <w:r w:rsidRPr="00850F25">
        <w:rPr>
          <w:rFonts w:ascii="Courier New" w:hAnsi="Courier New" w:cs="Courier New"/>
          <w:b/>
          <w:sz w:val="24"/>
          <w:szCs w:val="24"/>
        </w:rPr>
        <w:t>(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maping</w:t>
      </w:r>
      <w:proofErr w:type="spellEnd"/>
      <w:r w:rsidRPr="00850F2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view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) </w:t>
      </w:r>
      <w:r w:rsidRPr="002B0913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кратно страницам памяти</w:t>
      </w:r>
      <w:r>
        <w:rPr>
          <w:rFonts w:ascii="Courier New" w:hAnsi="Courier New" w:cs="Courier New"/>
          <w:b/>
          <w:sz w:val="24"/>
          <w:szCs w:val="24"/>
        </w:rPr>
        <w:t>. Потому что занимаются целые страницы и проецируются в виртуальное адресно пространство</w:t>
      </w:r>
      <w:r w:rsidR="00A424BE">
        <w:rPr>
          <w:rFonts w:ascii="Courier New" w:hAnsi="Courier New" w:cs="Courier New"/>
          <w:b/>
          <w:sz w:val="24"/>
          <w:szCs w:val="24"/>
        </w:rPr>
        <w:t xml:space="preserve"> процесса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633A7693" w14:textId="3E9E14EC" w:rsidR="00760020" w:rsidRDefault="00760020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62E4FB" w14:textId="6686C58B" w:rsidR="00EE532B" w:rsidRDefault="00EE532B" w:rsidP="007A6BA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C87D38F" w14:textId="379957EC" w:rsidR="00EE532B" w:rsidRDefault="00555713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CED9EB" wp14:editId="6A8AD666">
            <wp:extent cx="5219700" cy="1952625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B870C" w14:textId="06D8B2A0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24960BE" w14:textId="141130D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28B7D72" w14:textId="6C587A5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95A6C98" w14:textId="3D04C8FA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B9EFCC7" w14:textId="1D5455F5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7724EA0" w14:textId="073F39ED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F9DFEDC" w14:textId="647E7F0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3DC49D2" w14:textId="1508D70E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F2EFECB" w14:textId="18F168E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051E70C" w14:textId="6119604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18FFDD3" w14:textId="2C093C2E" w:rsidR="00D3430E" w:rsidRDefault="00916C70" w:rsidP="002B0913">
      <w:p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6F9EDDBE" w14:textId="7A3BE9D7" w:rsidR="00D3430E" w:rsidRDefault="008A156D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8A156D">
        <w:rPr>
          <w:rFonts w:ascii="Courier New" w:hAnsi="Courier New" w:cs="Courier New"/>
          <w:b/>
          <w:sz w:val="24"/>
          <w:szCs w:val="24"/>
          <w:highlight w:val="green"/>
          <w:u w:val="single"/>
        </w:rPr>
        <w:lastRenderedPageBreak/>
        <w:t>Как с этим всем работать:</w:t>
      </w:r>
    </w:p>
    <w:p w14:paraId="6786D2F7" w14:textId="094ACA8B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файл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</w:t>
      </w:r>
      <w:proofErr w:type="spellEnd"/>
    </w:p>
    <w:p w14:paraId="1548E148" w14:textId="30ED0EA5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проекцию файла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Mapping</w:t>
      </w:r>
      <w:proofErr w:type="spellEnd"/>
    </w:p>
    <w:p w14:paraId="11579601" w14:textId="5A53E8A6" w:rsidR="008A156D" w:rsidRDefault="008A156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teFileMapping</w:t>
      </w:r>
      <w:proofErr w:type="spellEnd"/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подразумевает что файл должен быть открыт в настоящий момент и у нас должен быть </w:t>
      </w:r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на этот файл.</w:t>
      </w:r>
    </w:p>
    <w:p w14:paraId="6010FD6C" w14:textId="5B271532" w:rsidR="008A156D" w:rsidRDefault="00075C30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noProof/>
        </w:rPr>
        <w:drawing>
          <wp:inline distT="0" distB="0" distL="0" distR="0" wp14:anchorId="335D2C66" wp14:editId="187D033F">
            <wp:extent cx="2466975" cy="1524000"/>
            <wp:effectExtent l="0" t="0" r="952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20AD">
        <w:rPr>
          <w:noProof/>
        </w:rPr>
        <w:drawing>
          <wp:inline distT="0" distB="0" distL="0" distR="0" wp14:anchorId="05650B97" wp14:editId="107A4CF7">
            <wp:extent cx="3955312" cy="3252303"/>
            <wp:effectExtent l="0" t="0" r="7620" b="5715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962758" cy="3258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17526" w14:textId="33D05A5B" w:rsidR="00AE20AD" w:rsidRDefault="00AE20A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</w:p>
    <w:p w14:paraId="3CFB4D48" w14:textId="77777777" w:rsidR="00310075" w:rsidRDefault="00882C0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атрибуты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ежим доступа к файловой проекции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</w:p>
    <w:p w14:paraId="4B03D9A7" w14:textId="5303BEB6" w:rsidR="00882C02" w:rsidRDefault="00A74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файловой проекции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D022C0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ОЗДАЕТСЯ ВСЕГДА ОТНОСИТЕЛЬНО НАЧАЛА ФАЙЛА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310075">
        <w:rPr>
          <w:rFonts w:ascii="Courier New" w:hAnsi="Courier New" w:cs="Courier New"/>
          <w:b/>
          <w:sz w:val="24"/>
          <w:szCs w:val="24"/>
        </w:rPr>
        <w:t>:</w:t>
      </w:r>
    </w:p>
    <w:p w14:paraId="51B827D4" w14:textId="11A900CC" w:rsidR="00310075" w:rsidRDefault="00310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  <w:t>максимальный размер файловой проекции (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sz w:val="24"/>
          <w:szCs w:val="24"/>
        </w:rPr>
        <w:t xml:space="preserve"> файлы могут быть большие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мы создаем файл </w:t>
      </w:r>
      <w:proofErr w:type="spellStart"/>
      <w:proofErr w:type="gramStart"/>
      <w:r>
        <w:rPr>
          <w:rFonts w:ascii="Courier New" w:hAnsi="Courier New" w:cs="Courier New"/>
          <w:b/>
          <w:sz w:val="24"/>
          <w:szCs w:val="24"/>
        </w:rPr>
        <w:t>мапп</w:t>
      </w:r>
      <w:proofErr w:type="spellEnd"/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о это не значит что она сразу будет загружена в память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только нужную часть файла) </w:t>
      </w:r>
      <w:r w:rsidRPr="00C20600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максимальный размер который будет доступен</w:t>
      </w:r>
      <w:r w:rsidR="00C20600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="00C20600" w:rsidRPr="00A30BF5">
        <w:rPr>
          <w:rFonts w:ascii="Courier New" w:hAnsi="Courier New" w:cs="Courier New"/>
          <w:b/>
          <w:color w:val="FF0000"/>
          <w:sz w:val="24"/>
          <w:szCs w:val="24"/>
          <w:shd w:val="clear" w:color="auto" w:fill="BDD6EE" w:themeFill="accent5" w:themeFillTint="66"/>
        </w:rPr>
        <w:t>задается с помощью 2 значений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1B904896" w14:textId="77777777" w:rsidR="00A30BF5" w:rsidRDefault="00A30BF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9AF03CF" w14:textId="2A4AFA84" w:rsidR="00C20600" w:rsidRPr="00DD1971" w:rsidRDefault="00EF3A6F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EF3A6F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  <w:lang w:val="en-US"/>
        </w:rPr>
        <w:t>lpName</w:t>
      </w:r>
      <w:proofErr w:type="spellEnd"/>
      <w:r w:rsidRPr="00DD1971">
        <w:rPr>
          <w:rFonts w:ascii="Courier New" w:hAnsi="Courier New" w:cs="Courier New"/>
          <w:b/>
          <w:sz w:val="24"/>
          <w:szCs w:val="24"/>
        </w:rPr>
        <w:t xml:space="preserve"> – </w:t>
      </w:r>
      <w:r>
        <w:rPr>
          <w:rFonts w:ascii="Courier New" w:hAnsi="Courier New" w:cs="Courier New"/>
          <w:b/>
          <w:sz w:val="24"/>
          <w:szCs w:val="24"/>
        </w:rPr>
        <w:t>имя файловой проекции</w:t>
      </w:r>
      <w:r w:rsidR="00BA6AB2" w:rsidRPr="00DD1971">
        <w:rPr>
          <w:rFonts w:ascii="Courier New" w:hAnsi="Courier New" w:cs="Courier New"/>
          <w:b/>
          <w:sz w:val="24"/>
          <w:szCs w:val="24"/>
        </w:rPr>
        <w:t xml:space="preserve"> </w:t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</w:p>
    <w:p w14:paraId="12DC97C3" w14:textId="33B6BE2D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25DB2F72" w14:textId="64B7FBCF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1441469" w14:textId="6D08AD55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0EE7F9B" w14:textId="77777777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DA06D92" w14:textId="1BB3F60D" w:rsidR="00BA6AB2" w:rsidRDefault="00BA6AB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>
        <w:rPr>
          <w:rFonts w:ascii="Courier New" w:hAnsi="Courier New" w:cs="Courier New"/>
          <w:b/>
          <w:sz w:val="24"/>
          <w:szCs w:val="24"/>
        </w:rPr>
        <w:t>Объекты О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</w:t>
      </w:r>
      <w:r w:rsidRPr="00F45370">
        <w:rPr>
          <w:rFonts w:ascii="Courier New" w:hAnsi="Courier New" w:cs="Courier New"/>
          <w:b/>
          <w:sz w:val="24"/>
          <w:szCs w:val="24"/>
          <w:u w:val="single"/>
        </w:rPr>
        <w:t>могут быть именованы и не именованы</w:t>
      </w:r>
      <w:r>
        <w:rPr>
          <w:rFonts w:ascii="Courier New" w:hAnsi="Courier New" w:cs="Courier New"/>
          <w:b/>
          <w:sz w:val="24"/>
          <w:szCs w:val="24"/>
        </w:rPr>
        <w:t>:</w:t>
      </w:r>
    </w:p>
    <w:p w14:paraId="19889379" w14:textId="79F58647" w:rsidR="00075C30" w:rsidRPr="007253AD" w:rsidRDefault="00BA6AB2" w:rsidP="00E509E9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Неименованные</w:t>
      </w:r>
      <w:r w:rsidRPr="00FD2C09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ы в ОС всегда доступны только по указателю (только в рамках одного процесса)</w:t>
      </w:r>
      <w:r w:rsidRPr="00BA6AB2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объект </w:t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именованный</w:t>
      </w:r>
      <w:r w:rsidRPr="00E133B1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он может быть доступен по имени </w:t>
      </w:r>
      <w:r w:rsidR="00AE22CE">
        <w:rPr>
          <w:rFonts w:ascii="Courier New" w:hAnsi="Courier New" w:cs="Courier New"/>
          <w:b/>
          <w:sz w:val="24"/>
          <w:szCs w:val="24"/>
        </w:rPr>
        <w:t>из другого процесса</w:t>
      </w:r>
      <w:r w:rsidR="007253A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(как правило это объекты для </w:t>
      </w:r>
      <w:proofErr w:type="spellStart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>межпроцессного</w:t>
      </w:r>
      <w:proofErr w:type="spellEnd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 xml:space="preserve"> взаимодействия</w:t>
      </w:r>
      <w:r w:rsidRPr="007253AD">
        <w:rPr>
          <w:rFonts w:ascii="Courier New" w:hAnsi="Courier New" w:cs="Courier New"/>
          <w:b/>
          <w:sz w:val="24"/>
          <w:szCs w:val="24"/>
        </w:rPr>
        <w:t>)</w:t>
      </w:r>
      <w:r w:rsidR="00787679" w:rsidRPr="007253AD">
        <w:rPr>
          <w:rFonts w:ascii="Courier New" w:hAnsi="Courier New" w:cs="Courier New"/>
          <w:b/>
          <w:sz w:val="24"/>
          <w:szCs w:val="24"/>
        </w:rPr>
        <w:t>.</w:t>
      </w:r>
    </w:p>
    <w:p w14:paraId="6FBFE482" w14:textId="26ED852B" w:rsidR="007253AD" w:rsidRDefault="007253AD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7253AD">
        <w:rPr>
          <w:rFonts w:ascii="Courier New" w:hAnsi="Courier New" w:cs="Courier New"/>
          <w:b/>
          <w:sz w:val="24"/>
          <w:szCs w:val="24"/>
        </w:rPr>
        <w:t>Можно</w:t>
      </w:r>
      <w:r>
        <w:rPr>
          <w:rFonts w:ascii="Courier New" w:hAnsi="Courier New" w:cs="Courier New"/>
          <w:b/>
          <w:sz w:val="24"/>
          <w:szCs w:val="24"/>
        </w:rPr>
        <w:t xml:space="preserve"> создать файловую проекцию и открыть ее из разных процессов</w:t>
      </w:r>
      <w:r w:rsidRPr="007253A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работать с одним и тем же набором данных и обмениваясь ими</w:t>
      </w:r>
      <w:r w:rsidR="00F77C78">
        <w:rPr>
          <w:rFonts w:ascii="Courier New" w:hAnsi="Courier New" w:cs="Courier New"/>
          <w:b/>
          <w:sz w:val="24"/>
          <w:szCs w:val="24"/>
        </w:rPr>
        <w:t xml:space="preserve"> (если на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swop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="00F77C78">
        <w:rPr>
          <w:rFonts w:ascii="Courier New" w:hAnsi="Courier New" w:cs="Courier New"/>
          <w:b/>
          <w:sz w:val="24"/>
          <w:szCs w:val="24"/>
        </w:rPr>
        <w:t>создать</w:t>
      </w:r>
      <w:proofErr w:type="gramEnd"/>
      <w:r w:rsidR="00F77C78">
        <w:rPr>
          <w:rFonts w:ascii="Courier New" w:hAnsi="Courier New" w:cs="Courier New"/>
          <w:b/>
          <w:sz w:val="24"/>
          <w:szCs w:val="24"/>
        </w:rPr>
        <w:t xml:space="preserve"> то мы работаем с данными в памяти вообще а не с файлом).</w:t>
      </w:r>
    </w:p>
    <w:p w14:paraId="011A919A" w14:textId="2BCFBC50" w:rsidR="00F77C78" w:rsidRDefault="00F77C78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B781D6E" w14:textId="77777777" w:rsidR="005D309E" w:rsidRDefault="005D309E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C510B5F" w14:textId="2EEA493E" w:rsidR="00390894" w:rsidRPr="005D309E" w:rsidRDefault="00B812E5" w:rsidP="005D309E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Если мы будем осуществлять </w:t>
      </w:r>
      <w:proofErr w:type="spell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межпроцессное</w:t>
      </w:r>
      <w:proofErr w:type="spellEnd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 взаимодействие, то указываем имя файловой </w:t>
      </w:r>
      <w:proofErr w:type="gram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проекции !!</w:t>
      </w:r>
      <w:proofErr w:type="gramEnd"/>
    </w:p>
    <w:p w14:paraId="7C190627" w14:textId="288F8117" w:rsidR="00737106" w:rsidRPr="005D309E" w:rsidRDefault="00B41CE3" w:rsidP="00DC6480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если не </w:t>
      </w:r>
      <w:proofErr w:type="gramStart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>нужно</w:t>
      </w:r>
      <w:proofErr w:type="gramEnd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 то просто передаем </w:t>
      </w:r>
      <w:r w:rsidRPr="005D309E">
        <w:rPr>
          <w:rFonts w:ascii="Courier New" w:hAnsi="Courier New" w:cs="Courier New"/>
          <w:b/>
          <w:color w:val="FF0000"/>
          <w:sz w:val="24"/>
          <w:szCs w:val="24"/>
          <w:lang w:val="en-US"/>
        </w:rPr>
        <w:t>NULL</w:t>
      </w:r>
    </w:p>
    <w:p w14:paraId="4232798C" w14:textId="32423E2D" w:rsidR="00913EBE" w:rsidRDefault="00913EBE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lastRenderedPageBreak/>
        <w:drawing>
          <wp:inline distT="0" distB="0" distL="0" distR="0" wp14:anchorId="0DCDC385" wp14:editId="792CCB4D">
            <wp:extent cx="5433237" cy="3443073"/>
            <wp:effectExtent l="0" t="0" r="0" b="508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479950" cy="34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803D0" w14:textId="759716A1" w:rsidR="00DC6480" w:rsidRDefault="00DC6480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404C170C" w14:textId="1AD86B0A" w:rsidR="00DC6480" w:rsidRDefault="00AD7AA0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После того как мы получили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HAND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="008D0689"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F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i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ping</w:t>
      </w:r>
      <w:r w:rsidR="00EA2FF7" w:rsidRPr="00EA2FF7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у нас становится доступным </w:t>
      </w:r>
      <w:proofErr w:type="gramStart"/>
      <w:r>
        <w:rPr>
          <w:rFonts w:ascii="Courier New" w:hAnsi="Courier New" w:cs="Courier New"/>
          <w:b/>
          <w:sz w:val="24"/>
          <w:szCs w:val="24"/>
        </w:rPr>
        <w:t xml:space="preserve">создание </w:t>
      </w:r>
      <w:r w:rsidRPr="002129FD">
        <w:rPr>
          <w:rFonts w:ascii="Courier New" w:hAnsi="Courier New" w:cs="Courier New"/>
          <w:b/>
          <w:sz w:val="24"/>
          <w:szCs w:val="24"/>
          <w:highlight w:val="yellow"/>
        </w:rPr>
        <w:t>файловых окон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будут указывать на эту файловую проекцию из разных процессов. </w:t>
      </w:r>
    </w:p>
    <w:p w14:paraId="6A652EA4" w14:textId="6E02736E" w:rsidR="00AD7AA0" w:rsidRDefault="009906C4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</w:p>
    <w:p w14:paraId="6F4501DE" w14:textId="05A19407" w:rsidR="00DC6480" w:rsidRPr="00905AF9" w:rsidRDefault="009906C4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ак как у нас есть </w:t>
      </w: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9906C4">
        <w:rPr>
          <w:rFonts w:ascii="Courier New" w:hAnsi="Courier New" w:cs="Courier New"/>
          <w:b/>
          <w:sz w:val="24"/>
          <w:szCs w:val="24"/>
        </w:rPr>
        <w:t xml:space="preserve"> ,</w:t>
      </w:r>
      <w:proofErr w:type="gramEnd"/>
      <w:r w:rsidRPr="009906C4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то это означает</w:t>
      </w:r>
      <w:r w:rsidR="006311D8" w:rsidRPr="00B8133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что создать файловую проекцию нужно будет </w:t>
      </w:r>
      <w:r w:rsidRPr="00C40D1F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В КАЖДОМ ПРОЦЕССЕ ОТДЕЛЬНО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 xml:space="preserve">если при создании мы укажем имя 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уществующей проекции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она будет просто открыта</w:t>
      </w:r>
      <w:r w:rsidR="00394142" w:rsidRPr="00394142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proofErr w:type="spellStart"/>
      <w:r w:rsidR="00394142">
        <w:rPr>
          <w:rFonts w:ascii="Courier New" w:hAnsi="Courier New" w:cs="Courier New"/>
          <w:b/>
          <w:color w:val="FF0000"/>
          <w:sz w:val="24"/>
          <w:szCs w:val="24"/>
        </w:rPr>
        <w:t>тк</w:t>
      </w:r>
      <w:proofErr w:type="spellEnd"/>
      <w:r w:rsidR="00394142">
        <w:rPr>
          <w:rFonts w:ascii="Courier New" w:hAnsi="Courier New" w:cs="Courier New"/>
          <w:b/>
          <w:color w:val="FF0000"/>
          <w:sz w:val="24"/>
          <w:szCs w:val="24"/>
        </w:rPr>
        <w:t xml:space="preserve"> она уже существует и новая создаваться не будет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.</w:t>
      </w:r>
    </w:p>
    <w:p w14:paraId="73141D4E" w14:textId="1F3E7F3A" w:rsidR="00081DC4" w:rsidRPr="00AC65C4" w:rsidRDefault="00646D70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ункци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ateFileMapping</w:t>
      </w:r>
      <w:proofErr w:type="spellEnd"/>
      <w:r w:rsidRPr="00646D70">
        <w:rPr>
          <w:rFonts w:ascii="Courier New" w:hAnsi="Courier New" w:cs="Courier New"/>
          <w:b/>
          <w:sz w:val="24"/>
          <w:szCs w:val="24"/>
        </w:rPr>
        <w:t xml:space="preserve"> </w:t>
      </w:r>
      <w:r w:rsidRPr="002524B9">
        <w:rPr>
          <w:rFonts w:ascii="Courier New" w:hAnsi="Courier New" w:cs="Courier New"/>
          <w:b/>
          <w:sz w:val="24"/>
          <w:szCs w:val="24"/>
          <w:highlight w:val="magenta"/>
        </w:rPr>
        <w:t>относится к каждому процессу отдельно</w:t>
      </w:r>
      <w:r>
        <w:rPr>
          <w:rFonts w:ascii="Courier New" w:hAnsi="Courier New" w:cs="Courier New"/>
          <w:b/>
          <w:sz w:val="24"/>
          <w:szCs w:val="24"/>
        </w:rPr>
        <w:t>. Если в одном процесса создал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то в другом мы тоже должны ее вызывать</w:t>
      </w:r>
      <w:r w:rsidR="00526F74" w:rsidRPr="00526F74">
        <w:rPr>
          <w:rFonts w:ascii="Courier New" w:hAnsi="Courier New" w:cs="Courier New"/>
          <w:b/>
          <w:sz w:val="24"/>
          <w:szCs w:val="24"/>
        </w:rPr>
        <w:t xml:space="preserve">, </w:t>
      </w:r>
      <w:r w:rsidR="00526F74">
        <w:rPr>
          <w:rFonts w:ascii="Courier New" w:hAnsi="Courier New" w:cs="Courier New"/>
          <w:b/>
          <w:sz w:val="24"/>
          <w:szCs w:val="24"/>
        </w:rPr>
        <w:t>если хотим получить доступ к той же файловой проекци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 w:rsidRPr="0010553C">
        <w:rPr>
          <w:rFonts w:ascii="Courier New" w:hAnsi="Courier New" w:cs="Courier New"/>
          <w:b/>
          <w:color w:val="FF0000"/>
          <w:sz w:val="24"/>
          <w:szCs w:val="24"/>
          <w:u w:val="single"/>
        </w:rPr>
        <w:t>НО С ПЕРЕДАЧЕЙ УЖЕ СУЩЕСТВУЮЩЕГО ИМЕНИ</w:t>
      </w:r>
      <w:r w:rsidR="00AC65C4">
        <w:rPr>
          <w:rFonts w:ascii="Courier New" w:hAnsi="Courier New" w:cs="Courier New"/>
          <w:b/>
          <w:sz w:val="24"/>
          <w:szCs w:val="24"/>
        </w:rPr>
        <w:t xml:space="preserve"> (</w:t>
      </w:r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если именована, если </w:t>
      </w:r>
      <w:proofErr w:type="gramStart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нет</w:t>
      </w:r>
      <w:proofErr w:type="gramEnd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то создаем новую</w:t>
      </w:r>
      <w:r w:rsidR="00AC65C4">
        <w:rPr>
          <w:rFonts w:ascii="Courier New" w:hAnsi="Courier New" w:cs="Courier New"/>
          <w:b/>
          <w:sz w:val="24"/>
          <w:szCs w:val="24"/>
        </w:rPr>
        <w:t>).</w:t>
      </w:r>
    </w:p>
    <w:p w14:paraId="21BD26EA" w14:textId="4FD14D8A" w:rsidR="00081DC4" w:rsidRDefault="00081DC4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После того как файловая проекция создана одним из процессов у нас появляется возможность получить к ней доступ по имени. Мы можем создавать файловые окна.</w:t>
      </w:r>
    </w:p>
    <w:p w14:paraId="2B987F1A" w14:textId="2C31AFA6" w:rsidR="00905AF9" w:rsidRDefault="00905AF9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92C48A7" wp14:editId="735EDAA7">
            <wp:extent cx="4391246" cy="2093785"/>
            <wp:effectExtent l="0" t="0" r="0" b="190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392473" cy="209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0166" w14:textId="1DB71F45" w:rsidR="00081DC4" w:rsidRP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lastRenderedPageBreak/>
        <w:t xml:space="preserve">Файловое окно создается с помощью функции </w:t>
      </w:r>
      <w:proofErr w:type="spellStart"/>
      <w:r w:rsidRPr="00905AF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ViewOfFile</w:t>
      </w:r>
      <w:proofErr w:type="spellEnd"/>
    </w:p>
    <w:p w14:paraId="15375783" w14:textId="06627EC7" w:rsid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193F4C6" wp14:editId="56DB7A29">
            <wp:extent cx="2594344" cy="1414244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2606279" cy="142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64661" w14:textId="155C8AB5" w:rsidR="00BA3077" w:rsidRPr="00D16D73" w:rsidRDefault="00BA3077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 на файловую проекцию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 xml:space="preserve">параметры </w:t>
      </w:r>
      <w:proofErr w:type="gramStart"/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оступа</w:t>
      </w:r>
      <w:r w:rsidR="00614D5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614D53">
        <w:rPr>
          <w:rFonts w:ascii="Courier New" w:hAnsi="Courier New" w:cs="Courier New"/>
          <w:b/>
          <w:sz w:val="24"/>
          <w:szCs w:val="24"/>
        </w:rPr>
        <w:t>открывалась только для чтения а вы запрашиваете запись – будет ошибка)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начало смещения относительно файловой проекции в 2-х значениях</w:t>
      </w:r>
      <w:r w:rsidR="00D16D73" w:rsidRPr="00D16D73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в байтах</w:t>
      </w:r>
      <w:r w:rsidR="00D16D73">
        <w:rPr>
          <w:rFonts w:ascii="Courier New" w:hAnsi="Courier New" w:cs="Courier New"/>
          <w:b/>
          <w:sz w:val="24"/>
          <w:szCs w:val="24"/>
        </w:rPr>
        <w:t xml:space="preserve"> окна которое мы хотим получить</w:t>
      </w:r>
    </w:p>
    <w:p w14:paraId="0849DE61" w14:textId="38BC2778" w:rsidR="00E8113A" w:rsidRPr="008916F8" w:rsidRDefault="00A57335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916F8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Размер кратен страницам памяти</w:t>
      </w:r>
    </w:p>
    <w:p w14:paraId="53078556" w14:textId="02DC94EF" w:rsidR="005C23F4" w:rsidRDefault="00E35FCA" w:rsidP="005C23F4">
      <w:pPr>
        <w:ind w:left="-1418"/>
      </w:pPr>
      <w:r>
        <w:rPr>
          <w:noProof/>
        </w:rPr>
        <w:drawing>
          <wp:inline distT="0" distB="0" distL="0" distR="0" wp14:anchorId="5C89656E" wp14:editId="02025BC1">
            <wp:extent cx="4031226" cy="3474234"/>
            <wp:effectExtent l="0" t="0" r="762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038187" cy="348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A0FF2" w14:textId="4B106A41" w:rsidR="001C2C5D" w:rsidRDefault="001C2C5D" w:rsidP="0014738C">
      <w:pPr>
        <w:ind w:left="-1418"/>
      </w:pPr>
      <w:r>
        <w:rPr>
          <w:noProof/>
        </w:rPr>
        <w:drawing>
          <wp:inline distT="0" distB="0" distL="0" distR="0" wp14:anchorId="76DC9FB2" wp14:editId="18352D1D">
            <wp:extent cx="4611329" cy="825788"/>
            <wp:effectExtent l="0" t="0" r="0" b="0"/>
            <wp:docPr id="294" name="Рисунок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4636126" cy="830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0BE4D" w14:textId="77777777" w:rsidR="001C2C5D" w:rsidRDefault="001C2C5D" w:rsidP="005C23F4">
      <w:pPr>
        <w:ind w:left="-1418"/>
      </w:pPr>
    </w:p>
    <w:p w14:paraId="198DF449" w14:textId="1977E120" w:rsidR="005C23F4" w:rsidRDefault="005C23F4" w:rsidP="005C23F4">
      <w:pPr>
        <w:ind w:left="-1418"/>
      </w:pPr>
    </w:p>
    <w:p w14:paraId="41C1B92B" w14:textId="1BE0FD13" w:rsidR="00CC376F" w:rsidRDefault="00CC376F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После того как мы получили </w:t>
      </w:r>
      <w:r w:rsidRPr="001F3981">
        <w:rPr>
          <w:rFonts w:ascii="Courier New" w:hAnsi="Courier New" w:cs="Courier New"/>
          <w:b/>
          <w:bCs/>
          <w:sz w:val="24"/>
          <w:szCs w:val="24"/>
          <w:u w:val="single"/>
        </w:rPr>
        <w:t>файловое окно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нам возвращает </w:t>
      </w:r>
      <w:r w:rsidRPr="00E87E2D">
        <w:rPr>
          <w:rFonts w:ascii="Courier New" w:hAnsi="Courier New" w:cs="Courier New"/>
          <w:b/>
          <w:bCs/>
          <w:sz w:val="24"/>
          <w:szCs w:val="24"/>
          <w:lang w:val="en-US"/>
        </w:rPr>
        <w:t>LPVOID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 указатель, </w:t>
      </w:r>
      <w:r w:rsidRPr="004F18C4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озвращает УКАЗАТЕЛЬ НА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то есть у нас этот файл через окно спроецирован в виртуальное адресное пространство, это обычный </w:t>
      </w:r>
      <w:r w:rsidRPr="0027600F">
        <w:rPr>
          <w:rFonts w:ascii="Courier New" w:hAnsi="Courier New" w:cs="Courier New"/>
          <w:b/>
          <w:bCs/>
          <w:sz w:val="24"/>
          <w:szCs w:val="24"/>
          <w:highlight w:val="yellow"/>
        </w:rPr>
        <w:t>указатель на память</w:t>
      </w:r>
      <w:r w:rsidR="00D83019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="00D83019" w:rsidRPr="00D8301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(в адресном пространстве)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</w:p>
    <w:p w14:paraId="215970CF" w14:textId="77777777" w:rsidR="00463DB2" w:rsidRPr="00180B69" w:rsidRDefault="00463DB2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7E5F1628" w14:textId="54E4643D" w:rsidR="00CC376F" w:rsidRPr="00A60CFD" w:rsidRDefault="00CC376F" w:rsidP="00081DC4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lastRenderedPageBreak/>
        <w:t xml:space="preserve">Если </w:t>
      </w:r>
      <w:proofErr w:type="spellStart"/>
      <w:r w:rsidR="00BE67E6">
        <w:rPr>
          <w:b/>
          <w:bCs/>
          <w:highlight w:val="cyan"/>
          <w:lang w:val="en-US"/>
        </w:rPr>
        <w:t>FileView</w:t>
      </w:r>
      <w:proofErr w:type="spellEnd"/>
      <w:r w:rsidRPr="00A60CFD">
        <w:rPr>
          <w:b/>
          <w:bCs/>
          <w:highlight w:val="cyan"/>
        </w:rPr>
        <w:t xml:space="preserve"> больше не нужна:</w:t>
      </w:r>
    </w:p>
    <w:p w14:paraId="10D17149" w14:textId="631C81B6" w:rsidR="00CC376F" w:rsidRDefault="00CC376F" w:rsidP="00081DC4">
      <w:pPr>
        <w:ind w:left="-1418"/>
      </w:pPr>
      <w:r>
        <w:rPr>
          <w:noProof/>
        </w:rPr>
        <w:drawing>
          <wp:inline distT="0" distB="0" distL="0" distR="0" wp14:anchorId="266CCBAC" wp14:editId="36CE4ED7">
            <wp:extent cx="5781675" cy="914400"/>
            <wp:effectExtent l="0" t="0" r="9525" b="0"/>
            <wp:docPr id="279" name="Рисунок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9002D" w14:textId="5B297FF3" w:rsidR="007333CC" w:rsidRPr="00870442" w:rsidRDefault="007333CC" w:rsidP="00081DC4">
      <w:pPr>
        <w:ind w:left="-1418"/>
        <w:rPr>
          <w:rFonts w:ascii="Courier New" w:hAnsi="Courier New" w:cs="Courier New"/>
          <w:b/>
          <w:bCs/>
          <w:sz w:val="20"/>
          <w:szCs w:val="20"/>
        </w:rPr>
      </w:pPr>
      <w:r w:rsidRPr="00870442">
        <w:rPr>
          <w:rFonts w:ascii="Courier New" w:hAnsi="Courier New" w:cs="Courier New"/>
          <w:b/>
          <w:bCs/>
          <w:sz w:val="20"/>
          <w:szCs w:val="20"/>
        </w:rPr>
        <w:t xml:space="preserve">Указатель на </w:t>
      </w:r>
      <w:r w:rsidR="00F56BF7" w:rsidRPr="00870442">
        <w:rPr>
          <w:rFonts w:ascii="Courier New" w:hAnsi="Courier New" w:cs="Courier New"/>
          <w:b/>
          <w:bCs/>
          <w:sz w:val="20"/>
          <w:szCs w:val="20"/>
        </w:rPr>
        <w:t>начало памяти в адресном пространстве</w:t>
      </w:r>
    </w:p>
    <w:p w14:paraId="16B2C7C5" w14:textId="557718A1" w:rsidR="00CC376F" w:rsidRDefault="001B1A2A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Отменяет </w:t>
      </w:r>
      <w:r w:rsidR="00034C85"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редставление файла, очищает адресное пространство процесса.</w:t>
      </w:r>
    </w:p>
    <w:p w14:paraId="54F8CBBA" w14:textId="77777777" w:rsidR="005E56D1" w:rsidRPr="00034C85" w:rsidRDefault="005E56D1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</w:p>
    <w:p w14:paraId="32BDF2AA" w14:textId="4900EA53" w:rsidR="00A60CFD" w:rsidRPr="00A60CFD" w:rsidRDefault="00A60CFD" w:rsidP="00A60CFD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t>Открыть существующую файловую проекцию:</w:t>
      </w:r>
    </w:p>
    <w:p w14:paraId="184A0DE7" w14:textId="67AC8658" w:rsidR="00180B69" w:rsidRDefault="00A60CFD" w:rsidP="00860CE4">
      <w:pPr>
        <w:ind w:left="-1418"/>
      </w:pPr>
      <w:r>
        <w:rPr>
          <w:noProof/>
        </w:rPr>
        <w:drawing>
          <wp:inline distT="0" distB="0" distL="0" distR="0" wp14:anchorId="7282A70F" wp14:editId="01421E8A">
            <wp:extent cx="2667000" cy="914400"/>
            <wp:effectExtent l="0" t="0" r="0" b="0"/>
            <wp:docPr id="280" name="Рисунок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5"/>
                    <a:srcRect b="16522"/>
                    <a:stretch/>
                  </pic:blipFill>
                  <pic:spPr bwMode="auto">
                    <a:xfrm>
                      <a:off x="0" y="0"/>
                      <a:ext cx="266700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AACDC3" w14:textId="6ADFD728" w:rsidR="005E56D1" w:rsidRDefault="005E56D1" w:rsidP="00860CE4">
      <w:pPr>
        <w:ind w:left="-1418"/>
        <w:rPr>
          <w:b/>
          <w:bCs/>
        </w:rPr>
      </w:pPr>
      <w:r w:rsidRPr="00F4711C">
        <w:rPr>
          <w:b/>
          <w:bCs/>
        </w:rPr>
        <w:t xml:space="preserve">Передаем имя существующего </w:t>
      </w:r>
      <w:proofErr w:type="spellStart"/>
      <w:r w:rsidRPr="00F4711C">
        <w:rPr>
          <w:b/>
          <w:bCs/>
        </w:rPr>
        <w:t>меппинга</w:t>
      </w:r>
      <w:proofErr w:type="spellEnd"/>
    </w:p>
    <w:p w14:paraId="284E0248" w14:textId="77777777" w:rsidR="009F3F41" w:rsidRPr="00F4711C" w:rsidRDefault="009F3F41" w:rsidP="00860CE4">
      <w:pPr>
        <w:ind w:left="-1418"/>
        <w:rPr>
          <w:b/>
          <w:bCs/>
        </w:rPr>
      </w:pPr>
    </w:p>
    <w:p w14:paraId="57DCDBB9" w14:textId="33011E30" w:rsidR="00E87E2D" w:rsidRDefault="00E87E2D" w:rsidP="00081DC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7C0521">
        <w:rPr>
          <w:rFonts w:ascii="Courier New" w:hAnsi="Courier New" w:cs="Courier New"/>
          <w:b/>
          <w:bCs/>
          <w:sz w:val="24"/>
          <w:szCs w:val="24"/>
          <w:highlight w:val="yellow"/>
        </w:rPr>
        <w:t>Остается вопрос:</w:t>
      </w:r>
    </w:p>
    <w:p w14:paraId="0F38A141" w14:textId="2F58D573" w:rsidR="00E87E2D" w:rsidRDefault="00E87E2D" w:rsidP="00860CE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Мы получили указатель на память (</w:t>
      </w:r>
      <w:proofErr w:type="spell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MapViewOfFile</w:t>
      </w:r>
      <w:proofErr w:type="spellEnd"/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), </w:t>
      </w:r>
      <w:r>
        <w:rPr>
          <w:rFonts w:ascii="Courier New" w:hAnsi="Courier New" w:cs="Courier New"/>
          <w:b/>
          <w:bCs/>
          <w:sz w:val="24"/>
          <w:szCs w:val="24"/>
        </w:rPr>
        <w:t>мы оттуда что-то пишем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они пишутся в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>,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как указать другому процессу что запись закончена можешь читать их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. Надо быть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увереными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что данные туда реально записаны</w:t>
      </w:r>
      <w:r w:rsidR="009F3F41">
        <w:rPr>
          <w:rFonts w:ascii="Courier New" w:hAnsi="Courier New" w:cs="Courier New"/>
          <w:b/>
          <w:bCs/>
          <w:sz w:val="24"/>
          <w:szCs w:val="24"/>
        </w:rPr>
        <w:t>:</w:t>
      </w:r>
    </w:p>
    <w:p w14:paraId="2684CEB9" w14:textId="64D2F213" w:rsidR="00E87E2D" w:rsidRDefault="009F3F41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н</w:t>
      </w:r>
      <w:r w:rsidR="00E87E2D">
        <w:rPr>
          <w:rFonts w:ascii="Courier New" w:hAnsi="Courier New" w:cs="Courier New"/>
          <w:b/>
          <w:bCs/>
          <w:sz w:val="24"/>
          <w:szCs w:val="24"/>
        </w:rPr>
        <w:t xml:space="preserve">а такую ситуацию есть функция </w:t>
      </w:r>
      <w:proofErr w:type="spellStart"/>
      <w:r w:rsidR="00E87E2D" w:rsidRPr="00E87E2D">
        <w:rPr>
          <w:rFonts w:ascii="Courier New" w:hAnsi="Courier New" w:cs="Courier New"/>
          <w:b/>
          <w:bCs/>
          <w:sz w:val="24"/>
          <w:szCs w:val="24"/>
          <w:highlight w:val="cyan"/>
          <w:lang w:val="en-US"/>
        </w:rPr>
        <w:t>FlashViewOfFile</w:t>
      </w:r>
      <w:proofErr w:type="spellEnd"/>
      <w:r w:rsidR="00E87E2D" w:rsidRPr="00E87E2D">
        <w:rPr>
          <w:rFonts w:ascii="Courier New" w:hAnsi="Courier New" w:cs="Courier New"/>
          <w:b/>
          <w:bCs/>
          <w:sz w:val="24"/>
          <w:szCs w:val="24"/>
        </w:rPr>
        <w:t xml:space="preserve"> </w:t>
      </w:r>
    </w:p>
    <w:p w14:paraId="0B9DB698" w14:textId="3D27D144" w:rsidR="002F3D2D" w:rsidRDefault="002F3D2D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B93F61E" wp14:editId="3655C3A0">
            <wp:extent cx="5553075" cy="1057275"/>
            <wp:effectExtent l="0" t="0" r="9525" b="9525"/>
            <wp:docPr id="281" name="Рисунок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EF8CB" w14:textId="6141D416" w:rsidR="0065064D" w:rsidRDefault="00911EAE" w:rsidP="00AB7BE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464A414" wp14:editId="03F77533">
            <wp:extent cx="5029200" cy="400050"/>
            <wp:effectExtent l="0" t="0" r="0" b="0"/>
            <wp:docPr id="282" name="Рисунок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7D2C6" w14:textId="098811E8" w:rsidR="00205D4E" w:rsidRPr="00205D4E" w:rsidRDefault="00FC5455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Адрес смещения</w:t>
      </w:r>
      <w:r w:rsidR="00205D4E" w:rsidRPr="00205D4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proofErr w:type="gramStart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размер байтов</w:t>
      </w:r>
      <w:proofErr w:type="gramEnd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 xml:space="preserve"> которые нужно записать</w:t>
      </w:r>
      <w:r w:rsidR="00205D4E">
        <w:rPr>
          <w:rFonts w:ascii="Courier New" w:hAnsi="Courier New" w:cs="Courier New"/>
          <w:b/>
          <w:bCs/>
          <w:sz w:val="24"/>
          <w:szCs w:val="24"/>
        </w:rPr>
        <w:t xml:space="preserve">. </w:t>
      </w:r>
    </w:p>
    <w:p w14:paraId="7C9DD0F2" w14:textId="0828292F" w:rsidR="0065064D" w:rsidRPr="004230A1" w:rsidRDefault="0096104C" w:rsidP="00E87E2D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Принудительно данные из виртуального адресного пространства записывает в </w:t>
      </w:r>
      <w:r w:rsidR="009E14BE"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файл</w:t>
      </w: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и тем самым, если кто-то обратиться к </w:t>
      </w:r>
      <w:proofErr w:type="gramStart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амяти</w:t>
      </w:r>
      <w:proofErr w:type="gramEnd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то он получит новые данные.</w:t>
      </w:r>
    </w:p>
    <w:p w14:paraId="01F6FBE1" w14:textId="78484078" w:rsidR="0096104C" w:rsidRDefault="00205D4E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ab/>
      </w:r>
    </w:p>
    <w:p w14:paraId="06DE4671" w14:textId="35724136" w:rsidR="004935F3" w:rsidRDefault="004935F3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10BCB865" w14:textId="5252DC41" w:rsidR="004935F3" w:rsidRDefault="00866499" w:rsidP="008F5FCF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br w:type="page"/>
      </w:r>
    </w:p>
    <w:p w14:paraId="720F308E" w14:textId="07914C74" w:rsidR="007E1D7E" w:rsidRPr="00845066" w:rsidRDefault="00AD1037" w:rsidP="00845066">
      <w:pPr>
        <w:pStyle w:val="4"/>
        <w:ind w:left="-1418"/>
        <w:rPr>
          <w:b/>
          <w:bCs/>
          <w:color w:val="auto"/>
          <w:sz w:val="28"/>
          <w:szCs w:val="28"/>
        </w:rPr>
      </w:pPr>
      <w:r w:rsidRPr="00845066">
        <w:rPr>
          <w:b/>
          <w:bCs/>
          <w:color w:val="auto"/>
          <w:sz w:val="28"/>
          <w:szCs w:val="28"/>
          <w:highlight w:val="green"/>
        </w:rPr>
        <w:lastRenderedPageBreak/>
        <w:t>Итог:</w:t>
      </w:r>
    </w:p>
    <w:p w14:paraId="2E4B04EF" w14:textId="77777777" w:rsidR="009E01DE" w:rsidRPr="00287211" w:rsidRDefault="00AD1037" w:rsidP="00AD1037">
      <w:pPr>
        <w:ind w:left="-1418"/>
        <w:rPr>
          <w:rFonts w:ascii="Courier New" w:hAnsi="Courier New" w:cs="Courier New"/>
          <w:b/>
          <w:bCs/>
          <w:i/>
          <w:i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Для того чтобы работать через файловую проекци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нужно создать ее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споецировать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в виртуальное адресное пространство процесса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где мы получим указатель на память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sz w:val="24"/>
          <w:szCs w:val="24"/>
          <w:u w:val="single"/>
        </w:rPr>
        <w:t>дальше мы работаем с данными как с память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обращаемся как к массиву и </w:t>
      </w:r>
      <w:proofErr w:type="spellStart"/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>тд</w:t>
      </w:r>
      <w:proofErr w:type="spellEnd"/>
      <w:r w:rsidRPr="00287211">
        <w:rPr>
          <w:rFonts w:ascii="Courier New" w:hAnsi="Courier New" w:cs="Courier New"/>
          <w:b/>
          <w:bCs/>
          <w:sz w:val="24"/>
          <w:szCs w:val="24"/>
        </w:rPr>
        <w:t>.</w:t>
      </w:r>
      <w:r w:rsidR="00D84A73"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 </w:t>
      </w:r>
    </w:p>
    <w:p w14:paraId="6818DD66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649A200E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A31204">
        <w:rPr>
          <w:rFonts w:ascii="Courier New" w:hAnsi="Courier New" w:cs="Courier New"/>
          <w:b/>
          <w:bCs/>
          <w:sz w:val="24"/>
          <w:szCs w:val="24"/>
          <w:highlight w:val="yellow"/>
        </w:rPr>
        <w:t>Где применяется: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обмен данными между процессами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через обычные файлы не вариант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мы будем реально обращаться к файлам на жестком диске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а через файловую проекцию мы обращаемся через память и обмен данными осуществляется В РАЗЫ БЫСТРЕЕ.</w:t>
      </w:r>
    </w:p>
    <w:p w14:paraId="494A9178" w14:textId="77777777" w:rsidR="00F03267" w:rsidRDefault="001324D1" w:rsidP="00A70722">
      <w:pPr>
        <w:shd w:val="clear" w:color="auto" w:fill="131417"/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 w:rsidRPr="001324D1"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  <w:t>Это очень помогает при работе с огромными файлами, такими как файлы базы данных, поскольку не весь файл должен находиться в физической памяти.</w:t>
      </w:r>
    </w:p>
    <w:p w14:paraId="508A8DDE" w14:textId="6E7152EA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0C86CFF9" w14:textId="005361FB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2C9FF2D5" w14:textId="50A63BAD" w:rsidR="00F03267" w:rsidRDefault="00F03267" w:rsidP="00A617DC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144C4846" w14:textId="4E882CBD" w:rsidR="00A617DC" w:rsidRPr="00A617DC" w:rsidRDefault="00A617DC" w:rsidP="00A617DC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spacing w:val="2"/>
          <w:sz w:val="26"/>
          <w:szCs w:val="26"/>
          <w:lang w:eastAsia="ru-RU"/>
        </w:rPr>
      </w:pPr>
      <w:r w:rsidRPr="00A617DC">
        <w:rPr>
          <w:rFonts w:ascii="Arial" w:eastAsia="Times New Roman" w:hAnsi="Arial" w:cs="Arial"/>
          <w:spacing w:val="2"/>
          <w:sz w:val="26"/>
          <w:szCs w:val="26"/>
          <w:lang w:eastAsia="ru-RU"/>
        </w:rPr>
        <w:t>=====================================================================</w:t>
      </w:r>
    </w:p>
    <w:p w14:paraId="49D92B6A" w14:textId="77777777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39985C8B" w14:textId="26C91DB4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6FDD1B89" wp14:editId="0C8D60D9">
            <wp:extent cx="4343400" cy="17014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4349676" cy="1703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55710" w14:textId="3894AA6C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3A5AB9B1" wp14:editId="0D3C7CB7">
            <wp:extent cx="4353724" cy="1171575"/>
            <wp:effectExtent l="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4372865" cy="1176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011C3" w14:textId="1875B7A3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712A4D4" w14:textId="6C2C1F8B" w:rsidR="00030817" w:rsidRDefault="0003081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2FEA8A14" wp14:editId="3B3E9D7A">
            <wp:extent cx="3676650" cy="2386849"/>
            <wp:effectExtent l="0" t="0" r="0" b="0"/>
            <wp:docPr id="29" name="Рисунок 29" descr="Устройство Windows. Виртуальная память | ВКонтак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Устройство Windows. Виртуальная память | ВКонтакте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927" cy="239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3099C" w14:textId="044CF6CF" w:rsidR="00030817" w:rsidRDefault="00DD1489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lastRenderedPageBreak/>
        <w:drawing>
          <wp:inline distT="0" distB="0" distL="0" distR="0" wp14:anchorId="0CB5C002" wp14:editId="038F930C">
            <wp:extent cx="2175776" cy="3826566"/>
            <wp:effectExtent l="0" t="0" r="0" b="254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1"/>
                    <a:srcRect l="9205" t="13484" r="41782" b="-2"/>
                    <a:stretch/>
                  </pic:blipFill>
                  <pic:spPr bwMode="auto">
                    <a:xfrm>
                      <a:off x="0" y="0"/>
                      <a:ext cx="2206846" cy="3881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2F04">
        <w:rPr>
          <w:noProof/>
        </w:rPr>
        <w:drawing>
          <wp:inline distT="0" distB="0" distL="0" distR="0" wp14:anchorId="17A5237E" wp14:editId="1B07909C">
            <wp:extent cx="4543425" cy="2271713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553010" cy="227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C3D94" w14:textId="135378C6" w:rsidR="00DD1489" w:rsidRDefault="00DD1489" w:rsidP="00B1077B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44D497C7" w14:textId="2ACF8230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5C23D8E" w14:textId="285D4C3C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1E42609B" wp14:editId="4FD59729">
            <wp:extent cx="5067300" cy="3694460"/>
            <wp:effectExtent l="0" t="0" r="0" b="12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075461" cy="370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00851" w14:textId="7E2BC35B" w:rsidR="00A617DC" w:rsidRPr="00A617DC" w:rsidRDefault="00371B22" w:rsidP="00A617DC">
      <w:pPr>
        <w:spacing w:after="0" w:line="240" w:lineRule="auto"/>
        <w:ind w:left="-1418"/>
        <w:textAlignment w:val="baseline"/>
      </w:pPr>
      <w:r>
        <w:br w:type="page"/>
      </w:r>
    </w:p>
    <w:p w14:paraId="1C92DAD1" w14:textId="484E8A04" w:rsidR="00DE0838" w:rsidRPr="00CC376F" w:rsidRDefault="00DE0838" w:rsidP="007A1167">
      <w:pPr>
        <w:pStyle w:val="3"/>
        <w:shd w:val="clear" w:color="auto" w:fill="FA5858"/>
        <w:ind w:left="-1418"/>
      </w:pPr>
      <w:r w:rsidRPr="00DE0838">
        <w:lastRenderedPageBreak/>
        <w:t xml:space="preserve">Более просто про </w:t>
      </w:r>
      <w:proofErr w:type="spellStart"/>
      <w:r w:rsidRPr="00DE0838">
        <w:rPr>
          <w:lang w:val="en-US"/>
        </w:rPr>
        <w:t>FileMapping</w:t>
      </w:r>
      <w:proofErr w:type="spellEnd"/>
    </w:p>
    <w:p w14:paraId="085059F3" w14:textId="729F6A53" w:rsidR="00A85C8B" w:rsidRDefault="00371B22" w:rsidP="00081DC4">
      <w:pPr>
        <w:ind w:left="-1418"/>
      </w:pPr>
      <w:r>
        <w:rPr>
          <w:noProof/>
        </w:rPr>
        <w:drawing>
          <wp:inline distT="0" distB="0" distL="0" distR="0" wp14:anchorId="151966CF" wp14:editId="38642E37">
            <wp:extent cx="4635795" cy="2029602"/>
            <wp:effectExtent l="0" t="0" r="0" b="889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4650396" cy="2035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ED521" w14:textId="44C78ADC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292EC63D" wp14:editId="5123B29B">
            <wp:extent cx="4635500" cy="2928981"/>
            <wp:effectExtent l="0" t="0" r="0" b="508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4653307" cy="294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6FFC0" w14:textId="7E97FFF9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7D1FCA52" wp14:editId="753E6ACE">
            <wp:extent cx="4635500" cy="2379149"/>
            <wp:effectExtent l="0" t="0" r="0" b="254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4658063" cy="2390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C30D1" w14:textId="7049FC40" w:rsidR="00663492" w:rsidRDefault="00371B22" w:rsidP="00663492">
      <w:pPr>
        <w:ind w:left="-1418"/>
      </w:pPr>
      <w:r>
        <w:rPr>
          <w:noProof/>
        </w:rPr>
        <w:lastRenderedPageBreak/>
        <w:drawing>
          <wp:inline distT="0" distB="0" distL="0" distR="0" wp14:anchorId="0D8D9747" wp14:editId="07012A97">
            <wp:extent cx="5231219" cy="3147590"/>
            <wp:effectExtent l="0" t="0" r="7620" b="0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0819" cy="3171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F22B4" w14:textId="6BB1D3C3" w:rsidR="00663492" w:rsidRPr="00663492" w:rsidRDefault="00663492" w:rsidP="00663492">
      <w:pPr>
        <w:ind w:left="-1418"/>
        <w:rPr>
          <w:lang w:val="en-US"/>
        </w:rPr>
      </w:pPr>
    </w:p>
    <w:p w14:paraId="6530425F" w14:textId="469D4436" w:rsidR="000A5538" w:rsidRDefault="000A5538" w:rsidP="0041404E">
      <w:pPr>
        <w:ind w:left="-1418"/>
      </w:pPr>
      <w:r>
        <w:rPr>
          <w:noProof/>
        </w:rPr>
        <w:drawing>
          <wp:inline distT="0" distB="0" distL="0" distR="0" wp14:anchorId="6A30F2E4" wp14:editId="4C72C86E">
            <wp:extent cx="4994787" cy="1935374"/>
            <wp:effectExtent l="0" t="0" r="0" b="8255"/>
            <wp:docPr id="262" name="Рисунок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009354" cy="194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E9533" w14:textId="3623F1DF" w:rsidR="008051D6" w:rsidRDefault="008051D6" w:rsidP="0041404E">
      <w:pPr>
        <w:ind w:left="-1418"/>
      </w:pPr>
    </w:p>
    <w:p w14:paraId="6A222EDA" w14:textId="1043645B" w:rsidR="008051D6" w:rsidRDefault="008051D6" w:rsidP="0041404E">
      <w:pPr>
        <w:ind w:left="-1418"/>
      </w:pPr>
    </w:p>
    <w:p w14:paraId="046DA046" w14:textId="50A0AC7F" w:rsidR="008051D6" w:rsidRDefault="008051D6" w:rsidP="0041404E">
      <w:pPr>
        <w:ind w:left="-1418"/>
      </w:pPr>
    </w:p>
    <w:p w14:paraId="692F12DC" w14:textId="16CA0A0C" w:rsidR="008051D6" w:rsidRDefault="008051D6" w:rsidP="00863B4A"/>
    <w:p w14:paraId="58E6073A" w14:textId="7D350321" w:rsidR="008051D6" w:rsidRDefault="0089136B" w:rsidP="00831538">
      <w:r>
        <w:br w:type="page"/>
      </w:r>
    </w:p>
    <w:p w14:paraId="12F2934A" w14:textId="549E1F01" w:rsidR="00CF5485" w:rsidRPr="00BB2611" w:rsidRDefault="00CF5485" w:rsidP="00CF5485">
      <w:pPr>
        <w:pStyle w:val="3"/>
        <w:ind w:left="-1418"/>
        <w:jc w:val="center"/>
      </w:pPr>
      <w:bookmarkStart w:id="3" w:name="_Toc130566704"/>
      <w:bookmarkStart w:id="4" w:name="_Toc130566927"/>
      <w:r w:rsidRPr="00A6567A">
        <w:rPr>
          <w:highlight w:val="green"/>
        </w:rPr>
        <w:lastRenderedPageBreak/>
        <w:t>Лекция</w:t>
      </w:r>
      <w:r w:rsidRPr="00BB2611">
        <w:rPr>
          <w:highlight w:val="green"/>
        </w:rPr>
        <w:t>_09_</w:t>
      </w:r>
      <w:r w:rsidR="00293FE4">
        <w:rPr>
          <w:highlight w:val="green"/>
          <w:lang w:val="en-US"/>
        </w:rPr>
        <w:t>File</w:t>
      </w:r>
      <w:r w:rsidR="00293FE4"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M</w:t>
      </w:r>
      <w:r w:rsidR="00293FE4">
        <w:rPr>
          <w:highlight w:val="green"/>
          <w:lang w:val="en-US"/>
        </w:rPr>
        <w:t>apping</w:t>
      </w:r>
      <w:r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V</w:t>
      </w:r>
      <w:r w:rsidRPr="00BB2611">
        <w:rPr>
          <w:highlight w:val="green"/>
        </w:rPr>
        <w:t>2</w:t>
      </w:r>
      <w:bookmarkEnd w:id="3"/>
      <w:bookmarkEnd w:id="4"/>
    </w:p>
    <w:p w14:paraId="7F092751" w14:textId="1850B186" w:rsidR="00CF5485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sz w:val="24"/>
          <w:szCs w:val="24"/>
        </w:rPr>
      </w:pP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File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</w:rPr>
        <w:t xml:space="preserve"> 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Mapping</w:t>
      </w:r>
      <w:r w:rsidRPr="00A8581B">
        <w:rPr>
          <w:rFonts w:ascii="Courier New" w:hAnsi="Courier New" w:cs="Courier New"/>
          <w:sz w:val="24"/>
          <w:szCs w:val="24"/>
          <w:shd w:val="clear" w:color="auto" w:fill="B4C6E7" w:themeFill="accent1" w:themeFillTint="66"/>
        </w:rPr>
        <w:t>:</w:t>
      </w:r>
      <w:r w:rsidRPr="007B10A1">
        <w:rPr>
          <w:rFonts w:ascii="Courier New" w:hAnsi="Courier New" w:cs="Courier New"/>
          <w:sz w:val="24"/>
          <w:szCs w:val="24"/>
        </w:rPr>
        <w:t xml:space="preserve"> </w:t>
      </w:r>
      <w:r w:rsidRPr="007B10A1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отображение файла в </w:t>
      </w:r>
      <w:r w:rsidRPr="004A660D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иртуальную память</w:t>
      </w:r>
      <w:r w:rsidR="00596618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 </w:t>
      </w:r>
      <w:r w:rsidR="00596618" w:rsidRPr="00596618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процесса</w:t>
      </w:r>
      <w:r w:rsidRPr="007B10A1">
        <w:rPr>
          <w:rFonts w:ascii="Courier New" w:hAnsi="Courier New" w:cs="Courier New"/>
          <w:sz w:val="24"/>
          <w:szCs w:val="24"/>
        </w:rPr>
        <w:t>;</w:t>
      </w:r>
    </w:p>
    <w:p w14:paraId="1D36396D" w14:textId="77777777" w:rsidR="00CF5485" w:rsidRPr="00B31CB3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i/>
          <w:iCs/>
          <w:sz w:val="24"/>
          <w:szCs w:val="24"/>
        </w:rPr>
      </w:pP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отображенный файл называется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File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</w:rPr>
        <w:t xml:space="preserve">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View</w:t>
      </w: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 (представлением файла).</w:t>
      </w:r>
    </w:p>
    <w:p w14:paraId="4445CCC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4CD173A" w14:textId="77777777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8103EB">
        <w:rPr>
          <w:b/>
          <w:bCs/>
          <w:lang w:val="en-US"/>
        </w:rPr>
        <w:t xml:space="preserve">OS: Windows: </w:t>
      </w:r>
      <w:proofErr w:type="spellStart"/>
      <w:r w:rsidRPr="008103EB">
        <w:rPr>
          <w:b/>
          <w:bCs/>
          <w:highlight w:val="yellow"/>
          <w:lang w:val="en-US"/>
        </w:rPr>
        <w:t>CreateFileMapping</w:t>
      </w:r>
      <w:proofErr w:type="spellEnd"/>
      <w:r w:rsidRPr="008103EB">
        <w:rPr>
          <w:b/>
          <w:bCs/>
          <w:lang w:val="en-US"/>
        </w:rPr>
        <w:t xml:space="preserve">, </w:t>
      </w:r>
      <w:proofErr w:type="spellStart"/>
      <w:r w:rsidRPr="008103EB">
        <w:rPr>
          <w:b/>
          <w:bCs/>
          <w:highlight w:val="yellow"/>
          <w:lang w:val="en-US"/>
        </w:rPr>
        <w:t>MapViewOfFile</w:t>
      </w:r>
      <w:proofErr w:type="spellEnd"/>
      <w:r w:rsidRPr="008103EB">
        <w:rPr>
          <w:b/>
          <w:bCs/>
          <w:highlight w:val="yellow"/>
          <w:lang w:val="en-US"/>
        </w:rPr>
        <w:t xml:space="preserve">   </w:t>
      </w:r>
    </w:p>
    <w:p w14:paraId="0B00E35E" w14:textId="77777777" w:rsidR="00CF5485" w:rsidRPr="00B0361D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AFD1F5" wp14:editId="57167407">
            <wp:extent cx="1965613" cy="1075760"/>
            <wp:effectExtent l="19050" t="19050" r="15875" b="1016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288" cy="1085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F31B7" w14:textId="77777777" w:rsidR="00CF5485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6E0A16" wp14:editId="7F85A3CA">
            <wp:extent cx="5265331" cy="4899421"/>
            <wp:effectExtent l="19050" t="19050" r="12065" b="1587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24" cy="4920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C30589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BB81A42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0D42660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8A1C41C" w14:textId="14720A93" w:rsidR="008103EB" w:rsidRDefault="008103EB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60C57DB" w14:textId="52935E13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A8CDFEE" w14:textId="77777777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B52ECBF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CreateFileMapping</w:t>
      </w:r>
      <w:proofErr w:type="spellEnd"/>
    </w:p>
    <w:p w14:paraId="475131A1" w14:textId="77777777" w:rsidR="00CF5485" w:rsidRPr="00820EE9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17B919" wp14:editId="6724E7FE">
            <wp:extent cx="5391150" cy="1107012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404160" cy="110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9C9F4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DE4FB67" wp14:editId="248D6920">
            <wp:extent cx="4551218" cy="2839161"/>
            <wp:effectExtent l="0" t="0" r="1905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4560382" cy="284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54EA9" w14:textId="097D63DE" w:rsidR="00CF5485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816F0C" wp14:editId="0C655D6E">
            <wp:extent cx="4125433" cy="1575166"/>
            <wp:effectExtent l="0" t="0" r="8890" b="6350"/>
            <wp:docPr id="285" name="Рисунок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4139532" cy="1580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CF98A" w14:textId="4942D2F8" w:rsidR="002075CC" w:rsidRPr="00A15197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3A45700" wp14:editId="1690B81C">
            <wp:extent cx="3732028" cy="3015642"/>
            <wp:effectExtent l="0" t="0" r="1905" b="0"/>
            <wp:docPr id="287" name="Рисунок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3736281" cy="3019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78C0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F12DBEF" wp14:editId="018C1A33">
            <wp:extent cx="4998027" cy="3102517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000262" cy="3103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2B756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AE0483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6D5B6BE" wp14:editId="7FD09B45">
            <wp:extent cx="4623954" cy="3928799"/>
            <wp:effectExtent l="0" t="0" r="5715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4626460" cy="393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E53A5" w14:textId="77777777" w:rsidR="00CF5485" w:rsidRPr="00420516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0E1A260" wp14:editId="6B1EFD89">
            <wp:extent cx="5181600" cy="1618715"/>
            <wp:effectExtent l="0" t="0" r="0" b="63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182240" cy="16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BC499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MapViewOfFile</w:t>
      </w:r>
      <w:proofErr w:type="spellEnd"/>
    </w:p>
    <w:p w14:paraId="1F51EB64" w14:textId="33FA3529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EF1679C" wp14:editId="6DF9343F">
            <wp:extent cx="5164282" cy="877724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164282" cy="87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92C11" w14:textId="28FB8689" w:rsidR="00CF5485" w:rsidRPr="006B2705" w:rsidRDefault="00F44384" w:rsidP="009726E8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3075DED2" wp14:editId="307E8EE6">
            <wp:extent cx="4763386" cy="3861980"/>
            <wp:effectExtent l="0" t="0" r="0" b="5715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4769456" cy="3866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6FD0D" w14:textId="11DEF7E6" w:rsidR="00CF5485" w:rsidRPr="006B2705" w:rsidRDefault="00CF548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6EF0CCD8" wp14:editId="524B2C9E">
            <wp:extent cx="4680890" cy="1366684"/>
            <wp:effectExtent l="0" t="0" r="5715" b="508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4905080" cy="1432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EF19" w14:textId="3FCE0E89" w:rsidR="006B2705" w:rsidRPr="006B2705" w:rsidRDefault="006B270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6B2705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Для записи и чтения используем указатель</w:t>
      </w:r>
    </w:p>
    <w:p w14:paraId="42CFD3F5" w14:textId="3A033CB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93D02BC" w14:textId="249EC05D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9466FFF" w14:textId="1E437D0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1E2044E5" w14:textId="56FFC661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D6A5221" w14:textId="62DD7C20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65EFC40B" w14:textId="3A40D3D5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479BB55C" w14:textId="77777777" w:rsidR="009726E8" w:rsidRPr="006B2705" w:rsidRDefault="009726E8" w:rsidP="00790F7C">
      <w:pPr>
        <w:tabs>
          <w:tab w:val="left" w:pos="0"/>
        </w:tabs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F6C8884" w14:textId="1235A47A" w:rsidR="00CF5485" w:rsidRPr="00A35F7A" w:rsidRDefault="00CF5485" w:rsidP="00A35F7A">
      <w:pPr>
        <w:pStyle w:val="5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  <w:highlight w:val="green"/>
        </w:rPr>
        <w:lastRenderedPageBreak/>
        <w:t>Вывод файла и освобождение</w:t>
      </w:r>
    </w:p>
    <w:p w14:paraId="01BE3421" w14:textId="77777777" w:rsidR="00CF5485" w:rsidRPr="00030308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1C491B5" wp14:editId="09335AF8">
            <wp:extent cx="4827639" cy="1339916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4841314" cy="13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1D07D" w14:textId="1C517F1D" w:rsidR="00CF5485" w:rsidRPr="00A35F7A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9274536" wp14:editId="609A0F55">
            <wp:extent cx="4188542" cy="1308919"/>
            <wp:effectExtent l="0" t="0" r="2540" b="571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4199760" cy="131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81E35" w14:textId="1B87A042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E2D4C96" wp14:editId="16F0509E">
            <wp:extent cx="4188460" cy="1047115"/>
            <wp:effectExtent l="0" t="0" r="2540" b="635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4194677" cy="1048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BB50E" w14:textId="5FC09791" w:rsidR="007B14B3" w:rsidRPr="00BF2671" w:rsidRDefault="008B2D9E" w:rsidP="008B2D9E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1F3864" w:themeColor="accent1" w:themeShade="80"/>
          <w:sz w:val="16"/>
          <w:szCs w:val="16"/>
        </w:rPr>
      </w:pPr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Как я понял из-за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  <w:lang w:val="en-US"/>
        </w:rPr>
        <w:t>unmapviewoffile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>происх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запись в файл?</w:t>
      </w:r>
    </w:p>
    <w:p w14:paraId="7842293F" w14:textId="77777777" w:rsidR="00A70722" w:rsidRPr="00A70722" w:rsidRDefault="00A70722" w:rsidP="00A70722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</w:rPr>
        <w:t xml:space="preserve">===Что происходит с </w:t>
      </w:r>
      <w:proofErr w:type="spellStart"/>
      <w:r w:rsidRPr="00A70722">
        <w:rPr>
          <w:b/>
          <w:bCs/>
          <w:color w:val="auto"/>
        </w:rPr>
        <w:t>дескриптером</w:t>
      </w:r>
      <w:proofErr w:type="spellEnd"/>
      <w:r w:rsidRPr="00A70722">
        <w:rPr>
          <w:b/>
          <w:bCs/>
          <w:color w:val="auto"/>
        </w:rPr>
        <w:t xml:space="preserve"> после закрытия?</w:t>
      </w:r>
    </w:p>
    <w:p w14:paraId="68280198" w14:textId="5BC6FC30" w:rsidR="008A2BBE" w:rsidRDefault="00A70722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0B63361" wp14:editId="1DD2312F">
            <wp:extent cx="4424516" cy="1152470"/>
            <wp:effectExtent l="0" t="0" r="0" b="0"/>
            <wp:docPr id="304" name="Рисунок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431584" cy="1154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BA614" w14:textId="77777777" w:rsidR="00CF5485" w:rsidRPr="00A35F7A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A35F7A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LPVOID</w:t>
      </w:r>
    </w:p>
    <w:p w14:paraId="32DF2A67" w14:textId="77777777" w:rsidR="00CF5485" w:rsidRPr="002806E7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ABACE13" wp14:editId="23F79A86">
            <wp:extent cx="4601497" cy="1178262"/>
            <wp:effectExtent l="0" t="0" r="0" b="3175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4628260" cy="118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F40AE" w14:textId="145D0B37" w:rsidR="00CF5485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98BCED" wp14:editId="3C94C2D0">
            <wp:extent cx="2966085" cy="1478915"/>
            <wp:effectExtent l="19050" t="19050" r="24765" b="2603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1478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35F7A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5A5D2A7" wp14:editId="3111D675">
            <wp:extent cx="2615995" cy="1491055"/>
            <wp:effectExtent l="19050" t="19050" r="13335" b="1397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501" cy="14924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D6361D" w14:textId="46224E91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261AA6">
        <w:rPr>
          <w:b/>
          <w:bCs/>
          <w:highlight w:val="yellow"/>
          <w:lang w:val="en-US"/>
        </w:rPr>
        <w:lastRenderedPageBreak/>
        <w:t>OS:</w:t>
      </w:r>
      <w:r w:rsidR="009C4325" w:rsidRPr="00261AA6">
        <w:rPr>
          <w:b/>
          <w:bCs/>
          <w:highlight w:val="yellow"/>
          <w:lang w:val="en-US"/>
        </w:rPr>
        <w:t xml:space="preserve"> INVALID_HANDLE_</w:t>
      </w:r>
      <w:proofErr w:type="gramStart"/>
      <w:r w:rsidR="009C4325" w:rsidRPr="00261AA6">
        <w:rPr>
          <w:b/>
          <w:bCs/>
          <w:highlight w:val="yellow"/>
          <w:lang w:val="en-US"/>
        </w:rPr>
        <w:t>VALUE ,</w:t>
      </w:r>
      <w:proofErr w:type="gramEnd"/>
      <w:r w:rsidR="009C4325" w:rsidRPr="00261AA6">
        <w:rPr>
          <w:b/>
          <w:bCs/>
          <w:highlight w:val="yellow"/>
          <w:lang w:val="en-US"/>
        </w:rPr>
        <w:t xml:space="preserve"> NAME </w:t>
      </w:r>
      <w:proofErr w:type="spellStart"/>
      <w:r w:rsidR="009C4325" w:rsidRPr="00261AA6">
        <w:rPr>
          <w:b/>
          <w:bCs/>
          <w:highlight w:val="yellow"/>
          <w:lang w:val="en-US"/>
        </w:rPr>
        <w:t>FileMapping</w:t>
      </w:r>
      <w:proofErr w:type="spellEnd"/>
    </w:p>
    <w:p w14:paraId="5FE6C416" w14:textId="08E9C76A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A0109B" wp14:editId="34A9EA25">
            <wp:extent cx="4743450" cy="4120367"/>
            <wp:effectExtent l="19050" t="19050" r="19050" b="1397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865" cy="41268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3E33C" w14:textId="50538BC1" w:rsidR="00D26AD8" w:rsidRDefault="00D26AD8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A7EC5FC" wp14:editId="434D947B">
            <wp:extent cx="4667250" cy="993951"/>
            <wp:effectExtent l="0" t="0" r="0" b="0"/>
            <wp:docPr id="335" name="Рисунок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4679663" cy="996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34D1B" w14:textId="143CA4F2" w:rsidR="007401C3" w:rsidRPr="00BD7B1A" w:rsidRDefault="00D26AD8" w:rsidP="00BD7B1A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20"/>
          <w:szCs w:val="20"/>
        </w:rPr>
      </w:pPr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После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заверш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второго идет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овсвобождение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viewoffile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первого и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closehandle</w:t>
      </w:r>
      <w:proofErr w:type="spellEnd"/>
    </w:p>
    <w:p w14:paraId="6478293A" w14:textId="6F20E014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6EDD7B" wp14:editId="6EB7E846">
            <wp:extent cx="3994787" cy="3215148"/>
            <wp:effectExtent l="0" t="0" r="5715" b="4445"/>
            <wp:docPr id="296" name="Рисунок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4014264" cy="323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BC5AE" w14:textId="7F8BA166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2907ACB" wp14:editId="21844580">
            <wp:extent cx="3991897" cy="2548620"/>
            <wp:effectExtent l="0" t="0" r="8890" b="4445"/>
            <wp:docPr id="298" name="Рисунок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4013293" cy="256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59393" w14:textId="410D7690" w:rsidR="00835805" w:rsidRDefault="00835805" w:rsidP="0017186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A38605F" wp14:editId="022C8549">
            <wp:extent cx="3991610" cy="1550402"/>
            <wp:effectExtent l="0" t="0" r="0" b="0"/>
            <wp:docPr id="299" name="Рисунок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4053350" cy="1574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1A129" w14:textId="3ACC1654" w:rsidR="00640EBD" w:rsidRPr="00BD7B1A" w:rsidRDefault="002779B7" w:rsidP="00BD7B1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 w:rsidRPr="00BD7B1A">
        <w:rPr>
          <w:noProof/>
        </w:rPr>
        <w:drawing>
          <wp:inline distT="0" distB="0" distL="0" distR="0" wp14:anchorId="059E5871" wp14:editId="739D7A21">
            <wp:extent cx="3991610" cy="549779"/>
            <wp:effectExtent l="0" t="0" r="0" b="3175"/>
            <wp:docPr id="301" name="Рисунок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3"/>
                    <a:srcRect b="67251"/>
                    <a:stretch/>
                  </pic:blipFill>
                  <pic:spPr bwMode="auto">
                    <a:xfrm>
                      <a:off x="0" y="0"/>
                      <a:ext cx="4065312" cy="559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F01B57" w14:textId="4D92FDCB" w:rsidR="00640EBD" w:rsidRPr="00BD7B1A" w:rsidRDefault="00640EBD" w:rsidP="00640EBD">
      <w:pPr>
        <w:pStyle w:val="5"/>
        <w:ind w:left="-1418"/>
        <w:rPr>
          <w:b/>
          <w:bCs/>
          <w:color w:val="FF0000"/>
          <w:u w:val="single"/>
        </w:rPr>
      </w:pPr>
      <w:r w:rsidRPr="00BD7B1A">
        <w:rPr>
          <w:b/>
          <w:bCs/>
          <w:color w:val="FF0000"/>
          <w:u w:val="single"/>
        </w:rPr>
        <w:t>Из другого процесса:</w:t>
      </w:r>
    </w:p>
    <w:p w14:paraId="5F6F04D1" w14:textId="5BFC0B84" w:rsidR="008206A9" w:rsidRDefault="00CF5485" w:rsidP="00FC32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884D21" wp14:editId="48F7C8E6">
            <wp:extent cx="3972560" cy="2834389"/>
            <wp:effectExtent l="19050" t="19050" r="27940" b="2349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271" cy="28548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1B1610" w14:textId="02FF4BCE" w:rsidR="00FC3285" w:rsidRPr="002C147B" w:rsidRDefault="00E651DA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7C09425" wp14:editId="6DC652EE">
            <wp:extent cx="4463802" cy="2247900"/>
            <wp:effectExtent l="0" t="0" r="0" b="0"/>
            <wp:docPr id="302" name="Рисунок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4468255" cy="2250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7028" w14:textId="60CC264A" w:rsidR="00640EBD" w:rsidRDefault="00CF5485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2E770A3" wp14:editId="28F30F0F">
            <wp:extent cx="4444365" cy="1422065"/>
            <wp:effectExtent l="19050" t="19050" r="13335" b="2603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378" cy="14556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E5DCB2" w14:textId="17505D27" w:rsidR="000D0F04" w:rsidRDefault="000D0F04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37A0250" w14:textId="64E2F0ED" w:rsidR="000D0F04" w:rsidRDefault="000D0F04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4197F9" w14:textId="7C703087" w:rsidR="002B26D9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7029BA8" w14:textId="77777777" w:rsidR="002B26D9" w:rsidRPr="000D0F04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AB6EC39" w14:textId="77777777" w:rsidR="00CF5485" w:rsidRPr="00882487" w:rsidRDefault="00CF5485" w:rsidP="00B6355F">
      <w:pPr>
        <w:pStyle w:val="4"/>
        <w:ind w:left="-1418"/>
        <w:rPr>
          <w:b/>
          <w:bCs/>
          <w:color w:val="323E4F" w:themeColor="text2" w:themeShade="BF"/>
          <w:lang w:val="en-US"/>
        </w:rPr>
      </w:pPr>
      <w:proofErr w:type="spellStart"/>
      <w:proofErr w:type="gramStart"/>
      <w:r w:rsidRPr="00882487">
        <w:rPr>
          <w:b/>
          <w:bCs/>
          <w:color w:val="323E4F" w:themeColor="text2" w:themeShade="BF"/>
          <w:highlight w:val="yellow"/>
          <w:lang w:val="en-US"/>
        </w:rPr>
        <w:t>OS</w:t>
      </w:r>
      <w:r w:rsidRPr="00882487">
        <w:rPr>
          <w:b/>
          <w:bCs/>
          <w:color w:val="323E4F" w:themeColor="text2" w:themeShade="BF"/>
          <w:lang w:val="en-US"/>
        </w:rPr>
        <w:t>:</w:t>
      </w:r>
      <w:r w:rsidRPr="00882487">
        <w:rPr>
          <w:b/>
          <w:bCs/>
          <w:color w:val="323E4F" w:themeColor="text2" w:themeShade="BF"/>
          <w:highlight w:val="yellow"/>
          <w:lang w:val="en-US"/>
        </w:rPr>
        <w:t>FlushViewOfFile</w:t>
      </w:r>
      <w:proofErr w:type="spellEnd"/>
      <w:proofErr w:type="gramEnd"/>
    </w:p>
    <w:p w14:paraId="6C3E7D49" w14:textId="0D61DEF3" w:rsidR="00BB6D68" w:rsidRDefault="00CF5485" w:rsidP="00470E1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3F6698" wp14:editId="234F8C85">
            <wp:extent cx="5939790" cy="691515"/>
            <wp:effectExtent l="19050" t="19050" r="22860" b="1333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915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CE8139" w14:textId="264F7DE8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DCE7FBE" wp14:editId="18444042">
            <wp:extent cx="5553075" cy="1047750"/>
            <wp:effectExtent l="0" t="0" r="9525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8"/>
                    <a:srcRect t="43005"/>
                    <a:stretch/>
                  </pic:blipFill>
                  <pic:spPr bwMode="auto">
                    <a:xfrm>
                      <a:off x="0" y="0"/>
                      <a:ext cx="5553075" cy="1047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DEBC5" w14:textId="496853E7" w:rsidR="004A5A69" w:rsidRPr="00850564" w:rsidRDefault="004A5A69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50564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Из адресного пространства -&gt; файл</w:t>
      </w:r>
    </w:p>
    <w:p w14:paraId="7B404849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C221DE4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18BC921D" w14:textId="4B3F42E4" w:rsidR="00CF5485" w:rsidRPr="00FE5B76" w:rsidRDefault="00CF5485" w:rsidP="00C70692">
      <w:pPr>
        <w:pStyle w:val="3"/>
        <w:shd w:val="clear" w:color="auto" w:fill="F4B083" w:themeFill="accent2" w:themeFillTint="99"/>
        <w:ind w:left="-1418"/>
        <w:jc w:val="center"/>
      </w:pPr>
      <w:bookmarkStart w:id="5" w:name="_Toc130566706"/>
      <w:bookmarkStart w:id="6" w:name="_Toc130566929"/>
      <w:r>
        <w:lastRenderedPageBreak/>
        <w:t>Метода</w:t>
      </w:r>
      <w:bookmarkEnd w:id="5"/>
      <w:bookmarkEnd w:id="6"/>
      <w:r w:rsidR="000D6DA0">
        <w:t xml:space="preserve"> + код лабы</w:t>
      </w:r>
    </w:p>
    <w:p w14:paraId="116472D3" w14:textId="19BCA39C" w:rsidR="00B87733" w:rsidRPr="00B67088" w:rsidRDefault="00CF5485" w:rsidP="00B67088">
      <w:pPr>
        <w:pStyle w:val="4"/>
        <w:ind w:left="-1418"/>
        <w:rPr>
          <w:b/>
          <w:bCs/>
          <w:color w:val="auto"/>
        </w:rPr>
      </w:pP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-хранилище (</w:t>
      </w: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):</w:t>
      </w:r>
      <w:r w:rsidRPr="00B67088">
        <w:rPr>
          <w:b/>
          <w:bCs/>
          <w:color w:val="auto"/>
        </w:rPr>
        <w:t xml:space="preserve"> </w:t>
      </w:r>
    </w:p>
    <w:p w14:paraId="2824096D" w14:textId="1F45C280" w:rsidR="00B87733" w:rsidRPr="00C505B5" w:rsidRDefault="00B87733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b/>
          <w:bCs/>
          <w:sz w:val="18"/>
          <w:szCs w:val="18"/>
        </w:rPr>
        <w:t>П</w:t>
      </w:r>
      <w:r w:rsidR="00CF5485" w:rsidRPr="00C505B5">
        <w:rPr>
          <w:rFonts w:ascii="Courier New" w:hAnsi="Courier New" w:cs="Courier New"/>
          <w:b/>
          <w:bCs/>
          <w:sz w:val="18"/>
          <w:szCs w:val="18"/>
        </w:rPr>
        <w:t>рограммная система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, предназначенная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для хранения данных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 в формате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ключ/значение</w:t>
      </w:r>
      <w:r w:rsidR="00CF5485" w:rsidRPr="00C505B5">
        <w:rPr>
          <w:rFonts w:ascii="Courier New" w:hAnsi="Courier New" w:cs="Courier New"/>
          <w:sz w:val="18"/>
          <w:szCs w:val="18"/>
        </w:rPr>
        <w:t>.</w:t>
      </w:r>
    </w:p>
    <w:p w14:paraId="6BFD540E" w14:textId="42FC159C" w:rsidR="00B87733" w:rsidRPr="00C505B5" w:rsidRDefault="00CF5485" w:rsidP="00B87733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хранения данных в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используется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файл на диске</w:t>
      </w:r>
      <w:r w:rsidRPr="00C505B5">
        <w:rPr>
          <w:rFonts w:ascii="Courier New" w:hAnsi="Courier New" w:cs="Courier New"/>
          <w:sz w:val="18"/>
          <w:szCs w:val="18"/>
        </w:rPr>
        <w:t xml:space="preserve"> и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>образ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этого файла в оперативной памяти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35B4E960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>Операции с данными (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Insert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Dele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Upda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Get</w:t>
      </w:r>
      <w:r w:rsidRPr="00C505B5">
        <w:rPr>
          <w:rFonts w:ascii="Courier New" w:hAnsi="Courier New" w:cs="Courier New"/>
          <w:sz w:val="18"/>
          <w:szCs w:val="18"/>
        </w:rPr>
        <w:t xml:space="preserve">) выполняются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green"/>
        </w:rPr>
        <w:t xml:space="preserve">с </w:t>
      </w:r>
      <w:r w:rsidRPr="00C505B5">
        <w:rPr>
          <w:rFonts w:ascii="Courier New" w:hAnsi="Courier New" w:cs="Courier New"/>
          <w:b/>
          <w:bCs/>
          <w:i/>
          <w:sz w:val="18"/>
          <w:szCs w:val="18"/>
          <w:highlight w:val="green"/>
        </w:rPr>
        <w:t>образом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57A0E14C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  <w:highlight w:val="lightGray"/>
        </w:rPr>
        <w:t xml:space="preserve">Данные образа организованы в виде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lightGray"/>
        </w:rPr>
        <w:t>хэш-таблицы с открытой адресацией</w:t>
      </w:r>
      <w:r w:rsidRPr="00C505B5">
        <w:rPr>
          <w:rFonts w:ascii="Courier New" w:hAnsi="Courier New" w:cs="Courier New"/>
          <w:sz w:val="18"/>
          <w:szCs w:val="18"/>
          <w:highlight w:val="lightGray"/>
        </w:rPr>
        <w:t>.</w:t>
      </w:r>
      <w:r w:rsidRPr="00C505B5">
        <w:rPr>
          <w:rFonts w:ascii="Courier New" w:hAnsi="Courier New" w:cs="Courier New"/>
          <w:sz w:val="18"/>
          <w:szCs w:val="18"/>
        </w:rPr>
        <w:t xml:space="preserve"> </w:t>
      </w:r>
    </w:p>
    <w:p w14:paraId="00A6C597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Сохранность данных осуществляется с помощью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асинхронного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 механизма (с заданным периодом асинхронное сохранение образа в файле),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может </w:t>
      </w:r>
      <w:proofErr w:type="gram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ться  синхронно</w:t>
      </w:r>
      <w:proofErr w:type="gram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по команде пользователя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6818EE1C" w14:textId="1A2F0441" w:rsidR="000849B7" w:rsidRPr="000D59D5" w:rsidRDefault="00CF5485" w:rsidP="000D59D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использования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в приложении предназначено </w:t>
      </w:r>
      <w:proofErr w:type="spell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потокобезопасное</w:t>
      </w:r>
      <w:proofErr w:type="spell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0B8D2A7C" w14:textId="41A37CF6" w:rsidR="000D59D5" w:rsidRDefault="00CF5485" w:rsidP="004D5C7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D6C6759" wp14:editId="255A745E">
            <wp:extent cx="4538937" cy="3017597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4584389" cy="304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DBFC3" w14:textId="77777777" w:rsidR="000D59D5" w:rsidRDefault="000D59D5" w:rsidP="004D5C75">
      <w:pPr>
        <w:tabs>
          <w:tab w:val="left" w:pos="6380"/>
        </w:tabs>
        <w:ind w:left="-1418"/>
        <w:rPr>
          <w:b/>
          <w:bCs/>
        </w:rPr>
      </w:pPr>
    </w:p>
    <w:p w14:paraId="777DC431" w14:textId="3330851F" w:rsidR="002B65C1" w:rsidRPr="009D1D48" w:rsidRDefault="00CF5485" w:rsidP="009D1D48">
      <w:pPr>
        <w:tabs>
          <w:tab w:val="left" w:pos="6380"/>
        </w:tabs>
        <w:ind w:left="-1418"/>
        <w:rPr>
          <w:b/>
          <w:bCs/>
        </w:rPr>
      </w:pPr>
      <w:r>
        <w:rPr>
          <w:noProof/>
          <w:lang w:val="en-US"/>
        </w:rPr>
        <w:drawing>
          <wp:inline distT="0" distB="0" distL="0" distR="0" wp14:anchorId="3C21DABE" wp14:editId="6C4998AF">
            <wp:extent cx="2247900" cy="3827308"/>
            <wp:effectExtent l="0" t="0" r="0" b="1905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900" cy="3846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24EF4" w14:textId="2E55B9C4" w:rsidR="00CF5485" w:rsidRPr="00F75A8B" w:rsidRDefault="00CF5485" w:rsidP="00C46CFE">
      <w:pPr>
        <w:pStyle w:val="4"/>
        <w:ind w:left="-1418"/>
        <w:rPr>
          <w:b/>
          <w:bCs/>
          <w:i w:val="0"/>
          <w:iCs w:val="0"/>
          <w:color w:val="323E4F" w:themeColor="text2" w:themeShade="BF"/>
        </w:rPr>
      </w:pPr>
      <w:r w:rsidRPr="008A5B99">
        <w:rPr>
          <w:b/>
          <w:bCs/>
          <w:color w:val="323E4F" w:themeColor="text2" w:themeShade="BF"/>
          <w:highlight w:val="yellow"/>
          <w:lang w:val="en-US"/>
        </w:rPr>
        <w:lastRenderedPageBreak/>
        <w:t>HT</w:t>
      </w:r>
      <w:r w:rsidRPr="008A5B99">
        <w:rPr>
          <w:b/>
          <w:bCs/>
          <w:color w:val="323E4F" w:themeColor="text2" w:themeShade="BF"/>
          <w:highlight w:val="yellow"/>
        </w:rPr>
        <w:t xml:space="preserve"> </w:t>
      </w:r>
      <w:r w:rsidRPr="008A5B99">
        <w:rPr>
          <w:b/>
          <w:bCs/>
          <w:color w:val="323E4F" w:themeColor="text2" w:themeShade="BF"/>
          <w:highlight w:val="yellow"/>
          <w:lang w:val="en-US"/>
        </w:rPr>
        <w:t>API</w:t>
      </w:r>
      <w:r w:rsidRPr="00F75A8B">
        <w:rPr>
          <w:b/>
          <w:bCs/>
          <w:i w:val="0"/>
          <w:iCs w:val="0"/>
          <w:color w:val="323E4F" w:themeColor="text2" w:themeShade="BF"/>
        </w:rPr>
        <w:t xml:space="preserve"> </w:t>
      </w:r>
      <w:proofErr w:type="spellStart"/>
      <w:r w:rsidR="00C46CFE" w:rsidRPr="00752920">
        <w:rPr>
          <w:b/>
          <w:bCs/>
          <w:i w:val="0"/>
          <w:iCs w:val="0"/>
          <w:color w:val="auto"/>
          <w:highlight w:val="cyan"/>
          <w:lang w:val="en-US"/>
        </w:rPr>
        <w:t>H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t</w:t>
      </w:r>
      <w:proofErr w:type="spellEnd"/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</w:rPr>
        <w:t>.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h</w:t>
      </w:r>
    </w:p>
    <w:p w14:paraId="541BC43A" w14:textId="1C89D9F4" w:rsidR="00CF5485" w:rsidRDefault="00CF5485" w:rsidP="00CF5485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C0C3F7D" wp14:editId="6EF38F13">
            <wp:extent cx="7552641" cy="2190750"/>
            <wp:effectExtent l="19050" t="19050" r="10795" b="1905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4891" cy="21943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3F2AFB" w14:textId="5CAF088F" w:rsidR="00CF5485" w:rsidRPr="00BB0D7D" w:rsidRDefault="003961C9" w:rsidP="00BB0D7D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64821AB" wp14:editId="035E2D3B">
            <wp:extent cx="4648200" cy="909087"/>
            <wp:effectExtent l="0" t="0" r="0" b="571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4669040" cy="91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A8C32" w14:textId="52705FE8" w:rsidR="00CF5485" w:rsidRDefault="00CF5485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E9F70DD" wp14:editId="6CD08106">
            <wp:extent cx="4305300" cy="1194946"/>
            <wp:effectExtent l="0" t="0" r="0" b="571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3"/>
                    <a:srcRect t="27276"/>
                    <a:stretch/>
                  </pic:blipFill>
                  <pic:spPr bwMode="auto">
                    <a:xfrm>
                      <a:off x="0" y="0"/>
                      <a:ext cx="4358614" cy="120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1C29BD" w14:textId="77777777" w:rsidR="00665CB2" w:rsidRPr="009D19DC" w:rsidRDefault="00665CB2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</w:p>
    <w:p w14:paraId="6A2CB2A6" w14:textId="1EE6F642" w:rsidR="00CF5485" w:rsidRPr="001034D8" w:rsidRDefault="00F3216A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D82100E" wp14:editId="5BDC2F4F">
            <wp:extent cx="6477000" cy="2395218"/>
            <wp:effectExtent l="0" t="0" r="0" b="571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6485242" cy="2398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E7BD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2718254" wp14:editId="17A1AF4D">
            <wp:extent cx="4986670" cy="526371"/>
            <wp:effectExtent l="0" t="0" r="0" b="762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4995064" cy="52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1083F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CEEE32" wp14:editId="6380488E">
            <wp:extent cx="4986655" cy="1038205"/>
            <wp:effectExtent l="0" t="0" r="444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055895" cy="1052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0E59C" w14:textId="3F652E79" w:rsidR="005F3232" w:rsidRDefault="00CF5485" w:rsidP="00C6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1A54C3" wp14:editId="4C697217">
            <wp:extent cx="3838575" cy="559792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3845855" cy="56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A66A4" w14:textId="72E8853C" w:rsidR="00A21FBC" w:rsidRPr="00752920" w:rsidRDefault="00A21FBC" w:rsidP="001205A0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t>Element.cpp</w:t>
      </w:r>
    </w:p>
    <w:p w14:paraId="7ED60940" w14:textId="40303ACB" w:rsidR="00A21FBC" w:rsidRDefault="00B80909" w:rsidP="00A21FBC">
      <w:pPr>
        <w:ind w:left="-1418"/>
      </w:pPr>
      <w:r>
        <w:rPr>
          <w:noProof/>
        </w:rPr>
        <w:drawing>
          <wp:inline distT="0" distB="0" distL="0" distR="0" wp14:anchorId="154C62C1" wp14:editId="73734CE8">
            <wp:extent cx="5850255" cy="385191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BBCA" w14:textId="082C29B7" w:rsidR="00A21FBC" w:rsidRDefault="00B80909" w:rsidP="00A21FBC">
      <w:pPr>
        <w:ind w:left="-1418"/>
      </w:pPr>
      <w:r>
        <w:rPr>
          <w:color w:val="FF0000"/>
          <w:highlight w:val="yellow"/>
        </w:rPr>
        <w:t>4</w:t>
      </w:r>
      <w:r w:rsidR="00A21FBC" w:rsidRPr="00087AED">
        <w:rPr>
          <w:color w:val="FF0000"/>
          <w:highlight w:val="yellow"/>
        </w:rPr>
        <w:t xml:space="preserve"> конструктора</w:t>
      </w:r>
    </w:p>
    <w:p w14:paraId="645CCF7A" w14:textId="77777777" w:rsidR="009D1D48" w:rsidRDefault="009D1D48" w:rsidP="007C52D5"/>
    <w:p w14:paraId="630E110D" w14:textId="0B94E72D" w:rsidR="00A21FBC" w:rsidRDefault="008B3D7C" w:rsidP="00C66E6D">
      <w:pPr>
        <w:ind w:left="-1418"/>
      </w:pPr>
      <w:r>
        <w:rPr>
          <w:noProof/>
        </w:rPr>
        <w:drawing>
          <wp:inline distT="0" distB="0" distL="0" distR="0" wp14:anchorId="2B4E5F2E" wp14:editId="78A62BBE">
            <wp:extent cx="4114800" cy="647700"/>
            <wp:effectExtent l="0" t="0" r="0" b="0"/>
            <wp:docPr id="309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E5A6B" w14:textId="0EC8E5C6" w:rsidR="001205A0" w:rsidRPr="005D5793" w:rsidRDefault="007C52D5" w:rsidP="00A21FBC">
      <w:pPr>
        <w:ind w:left="-1418"/>
        <w:rPr>
          <w:noProof/>
          <w:color w:val="FF0000"/>
        </w:rPr>
      </w:pPr>
      <w:r w:rsidRPr="007C52D5">
        <w:rPr>
          <w:noProof/>
          <w:color w:val="FF0000"/>
          <w:highlight w:val="yellow"/>
        </w:rPr>
        <w:t>Размер 1 элемента</w:t>
      </w:r>
      <w:r w:rsidR="005D5793">
        <w:rPr>
          <w:noProof/>
          <w:color w:val="FF0000"/>
        </w:rPr>
        <w:t xml:space="preserve"> = макс длина ключа + макс длина данных + 2 инта для хранения </w:t>
      </w:r>
      <w:r w:rsidR="005D5793">
        <w:rPr>
          <w:noProof/>
          <w:color w:val="FF0000"/>
          <w:lang w:val="en-US"/>
        </w:rPr>
        <w:t>keyLength</w:t>
      </w:r>
      <w:r w:rsidR="005D5793" w:rsidRPr="005D5793">
        <w:rPr>
          <w:noProof/>
          <w:color w:val="FF0000"/>
        </w:rPr>
        <w:t xml:space="preserve"> </w:t>
      </w:r>
      <w:r w:rsidR="005D5793">
        <w:rPr>
          <w:noProof/>
          <w:color w:val="FF0000"/>
        </w:rPr>
        <w:t xml:space="preserve">и </w:t>
      </w:r>
      <w:r w:rsidR="005D5793">
        <w:rPr>
          <w:noProof/>
          <w:color w:val="FF0000"/>
          <w:lang w:val="en-US"/>
        </w:rPr>
        <w:t>payloadLength</w:t>
      </w:r>
    </w:p>
    <w:p w14:paraId="23E5BB81" w14:textId="07BA15D8" w:rsidR="008D1AB6" w:rsidRDefault="008D1AB6" w:rsidP="00A21FBC">
      <w:pPr>
        <w:ind w:left="-1418"/>
        <w:rPr>
          <w:noProof/>
        </w:rPr>
      </w:pPr>
    </w:p>
    <w:p w14:paraId="3E3B3AEC" w14:textId="01503B4E" w:rsidR="008D1AB6" w:rsidRPr="00A21FBC" w:rsidRDefault="00CA1965" w:rsidP="00CA1965">
      <w:pPr>
        <w:ind w:left="-1418"/>
      </w:pPr>
      <w:r>
        <w:br w:type="page"/>
      </w:r>
    </w:p>
    <w:p w14:paraId="44F01D0C" w14:textId="23E449E5" w:rsidR="005F3232" w:rsidRPr="00C11D1A" w:rsidRDefault="00EF0CEE" w:rsidP="00C11D1A">
      <w:pPr>
        <w:pStyle w:val="4"/>
        <w:ind w:left="-1418"/>
        <w:rPr>
          <w:b/>
          <w:bCs/>
          <w:i w:val="0"/>
          <w:iCs w:val="0"/>
          <w:color w:val="auto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lastRenderedPageBreak/>
        <w:t>HT</w:t>
      </w:r>
      <w:r w:rsidRPr="00752920">
        <w:rPr>
          <w:b/>
          <w:bCs/>
          <w:i w:val="0"/>
          <w:iCs w:val="0"/>
          <w:color w:val="auto"/>
          <w:highlight w:val="cyan"/>
        </w:rPr>
        <w:t>.</w:t>
      </w:r>
      <w:proofErr w:type="spellStart"/>
      <w:r w:rsidRPr="00752920">
        <w:rPr>
          <w:b/>
          <w:bCs/>
          <w:i w:val="0"/>
          <w:iCs w:val="0"/>
          <w:color w:val="auto"/>
          <w:highlight w:val="cyan"/>
          <w:lang w:val="en-US"/>
        </w:rPr>
        <w:t>cpp</w:t>
      </w:r>
      <w:proofErr w:type="spellEnd"/>
    </w:p>
    <w:p w14:paraId="476E6BA0" w14:textId="5DCD3E70" w:rsidR="005F3232" w:rsidRDefault="005F323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C6BE69" wp14:editId="1F83BD67">
            <wp:extent cx="4791075" cy="1990725"/>
            <wp:effectExtent l="0" t="0" r="9525" b="9525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12691" w14:textId="659C4326" w:rsidR="00110DB1" w:rsidRDefault="00110DB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6C8F06E" wp14:editId="3C89AE00">
            <wp:extent cx="4524903" cy="1127052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4549157" cy="113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68784" w14:textId="0629B304" w:rsidR="003F5203" w:rsidRDefault="003F5203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8C54EB0" w14:textId="784D0AB2" w:rsidR="003F5203" w:rsidRDefault="00B209AF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13532E" wp14:editId="1DC842D2">
            <wp:extent cx="4552950" cy="1483634"/>
            <wp:effectExtent l="0" t="0" r="0" b="254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4565148" cy="1487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04B7F" w14:textId="267D124B" w:rsidR="00263874" w:rsidRDefault="00263874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73381D8" w14:textId="76555716" w:rsidR="00263874" w:rsidRDefault="003671A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7AC7B6D" wp14:editId="40A79709">
            <wp:extent cx="4552950" cy="1066600"/>
            <wp:effectExtent l="0" t="0" r="0" b="635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4562904" cy="106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AE88B" w14:textId="2EB7F896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2C84F08" w14:textId="398CDD1E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C0BA15C" w14:textId="153A41FB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70201E3" w14:textId="230F5B2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F289A0C" w14:textId="73AA7EA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EC97A4C" w14:textId="4265A74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50CF1766" w14:textId="33C17E4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15EB38" w14:textId="60ED8820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38C2A17" w14:textId="03376E81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096FC8C" w14:textId="6D2A1AEF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58297B" w14:textId="77777777" w:rsidR="00B24B27" w:rsidRDefault="00B24B27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77A3CD" w14:textId="39D3E543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10F0380" w14:textId="32A5FA3E" w:rsidR="00181D1E" w:rsidRPr="00D93078" w:rsidRDefault="000939CE" w:rsidP="00D93078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proofErr w:type="spellStart"/>
      <w:proofErr w:type="gramStart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HtHandle</w:t>
      </w:r>
      <w:proofErr w:type="spell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(</w:t>
      </w:r>
      <w:proofErr w:type="gram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)</w:t>
      </w:r>
    </w:p>
    <w:p w14:paraId="72282912" w14:textId="09BC94E6" w:rsidR="00D61F31" w:rsidRDefault="00D61F3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2A8EAB0" w14:textId="7C68A42F" w:rsidR="00D61F31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56FA9FE" wp14:editId="5619DC71">
            <wp:extent cx="7138184" cy="1038225"/>
            <wp:effectExtent l="0" t="0" r="571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7147333" cy="1039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13F93" w14:textId="4C20AF69" w:rsidR="00AB5910" w:rsidRDefault="00AB5910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2548F04" w14:textId="631F01AF" w:rsidR="007F3B09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4C8931C" wp14:editId="1176BA58">
            <wp:extent cx="4476750" cy="994833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4486654" cy="997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073BE" w14:textId="392ACA8B" w:rsidR="00377438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9A91B20" w14:textId="20944362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336320" wp14:editId="523CAF26">
            <wp:extent cx="4562475" cy="2589302"/>
            <wp:effectExtent l="0" t="0" r="0" b="190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4569154" cy="259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BDAC" w14:textId="77777777" w:rsidR="00E641B6" w:rsidRDefault="00E641B6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3E2AA41" w14:textId="77777777" w:rsidR="000D7C40" w:rsidRDefault="000D7C40" w:rsidP="00887A3C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E48AD84" w14:textId="0D411252" w:rsidR="007F3B09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0ED0FD5" wp14:editId="1B1086F4">
            <wp:extent cx="4933950" cy="1442869"/>
            <wp:effectExtent l="0" t="0" r="0" b="508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4944716" cy="1446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839A4" w14:textId="7068136E" w:rsidR="00887A3C" w:rsidRPr="00887A3C" w:rsidRDefault="00887A3C" w:rsidP="00887A3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0B3F50">
        <w:rPr>
          <w:rFonts w:ascii="Courier New" w:hAnsi="Courier New" w:cs="Courier New"/>
          <w:color w:val="FF0000"/>
          <w:sz w:val="20"/>
          <w:szCs w:val="20"/>
        </w:rPr>
        <w:t>Храним саму строку, а не ее указатель</w:t>
      </w:r>
      <w:r w:rsidRPr="00887A3C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ибо при передаче в конструктор может быть </w:t>
      </w:r>
      <w:r w:rsidRPr="00887A3C">
        <w:rPr>
          <w:rFonts w:ascii="Courier New" w:hAnsi="Courier New" w:cs="Courier New"/>
          <w:color w:val="FF0000"/>
          <w:sz w:val="20"/>
          <w:szCs w:val="20"/>
          <w:highlight w:val="yellow"/>
        </w:rPr>
        <w:t>Переполнение буфера</w:t>
      </w:r>
    </w:p>
    <w:p w14:paraId="2EAF53FC" w14:textId="04F6070A" w:rsidR="007F3B09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Размер поля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fileNam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равен 512 * размер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wchar_t</w:t>
      </w:r>
      <w:proofErr w:type="spellEnd"/>
    </w:p>
    <w:p w14:paraId="6D78C12E" w14:textId="4C97E48A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7A277272" w14:textId="565E8A55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03EDAFBB" w14:textId="507B4C09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520CA77" w14:textId="7603FEDC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125530A4" w14:textId="77777777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1F7D6D5" w14:textId="3BF95AE8" w:rsidR="00937D2F" w:rsidRDefault="00937D2F" w:rsidP="00366E23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215297" w14:textId="5CEB5DFA" w:rsidR="00937D2F" w:rsidRPr="0021517D" w:rsidRDefault="006F43C5" w:rsidP="0021517D">
      <w:pPr>
        <w:pStyle w:val="5"/>
        <w:ind w:left="-1418"/>
        <w:rPr>
          <w:b/>
          <w:bCs/>
          <w:color w:val="auto"/>
          <w:sz w:val="32"/>
          <w:szCs w:val="32"/>
        </w:rPr>
      </w:pPr>
      <w:r w:rsidRPr="00713510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</w:t>
      </w:r>
    </w:p>
    <w:p w14:paraId="3D787A24" w14:textId="7D3F9872" w:rsidR="005020DB" w:rsidRDefault="005020DB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81FC53" wp14:editId="3F2278CD">
            <wp:extent cx="5248275" cy="1397375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53640" cy="1398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84BAC" w14:textId="5057BF98" w:rsidR="00D52E59" w:rsidRPr="00D52E59" w:rsidRDefault="00D52E59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D52E5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  <w:lang w:val="en-US"/>
        </w:rPr>
        <w:t>createHt</w:t>
      </w:r>
      <w:proofErr w:type="spellEnd"/>
      <w:r w:rsidRPr="00D52E59">
        <w:rPr>
          <w:rFonts w:ascii="Courier New" w:hAnsi="Courier New" w:cs="Courier New"/>
          <w:color w:val="FF0000"/>
          <w:sz w:val="24"/>
          <w:szCs w:val="24"/>
        </w:rPr>
        <w:t xml:space="preserve"> </w:t>
      </w:r>
      <w:r w:rsidRPr="00D52E59">
        <w:rPr>
          <w:rFonts w:ascii="Courier New" w:hAnsi="Courier New" w:cs="Courier New"/>
          <w:sz w:val="24"/>
          <w:szCs w:val="24"/>
        </w:rPr>
        <w:t xml:space="preserve">– создает хранилище в виде </w:t>
      </w:r>
      <w:proofErr w:type="spellStart"/>
      <w:r w:rsidRPr="00D52E59">
        <w:rPr>
          <w:rFonts w:ascii="Courier New" w:hAnsi="Courier New" w:cs="Courier New"/>
          <w:sz w:val="24"/>
          <w:szCs w:val="24"/>
        </w:rPr>
        <w:t>хеш</w:t>
      </w:r>
      <w:proofErr w:type="spellEnd"/>
      <w:r w:rsidRPr="00D52E59">
        <w:rPr>
          <w:rFonts w:ascii="Courier New" w:hAnsi="Courier New" w:cs="Courier New"/>
          <w:sz w:val="24"/>
          <w:szCs w:val="24"/>
        </w:rPr>
        <w:t xml:space="preserve"> таблицы</w:t>
      </w:r>
    </w:p>
    <w:p w14:paraId="4957FE9B" w14:textId="4AD234C7" w:rsidR="00937D2F" w:rsidRPr="00CB75D3" w:rsidRDefault="005020D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D5A3C76" wp14:editId="7160D79E">
            <wp:extent cx="4505325" cy="741485"/>
            <wp:effectExtent l="0" t="0" r="0" b="1905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517235" cy="74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39B8D" w14:textId="1E0A8629" w:rsidR="00CD6092" w:rsidRDefault="00CD6092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  <w:proofErr w:type="spellStart"/>
      <w:r w:rsidRPr="004D2F53">
        <w:rPr>
          <w:rStyle w:val="HTML"/>
          <w:rFonts w:eastAsiaTheme="minorHAnsi"/>
          <w:b/>
          <w:bCs/>
          <w:color w:val="FF0000"/>
          <w:sz w:val="21"/>
          <w:szCs w:val="21"/>
          <w:highlight w:val="yellow"/>
          <w:bdr w:val="single" w:sz="2" w:space="0" w:color="D9D9E3" w:frame="1"/>
          <w:shd w:val="clear" w:color="auto" w:fill="444654"/>
        </w:rPr>
        <w:t>runSnapshotTimer</w:t>
      </w:r>
      <w:proofErr w:type="spellEnd"/>
      <w:r w:rsidRPr="004D2F53">
        <w:rPr>
          <w:rFonts w:ascii="Segoe UI" w:hAnsi="Segoe UI" w:cs="Segoe UI"/>
          <w:color w:val="FF0000"/>
          <w:highlight w:val="yellow"/>
          <w:shd w:val="clear" w:color="auto" w:fill="444654"/>
        </w:rPr>
        <w:t xml:space="preserve"> является функцией</w:t>
      </w:r>
      <w:r w:rsidRPr="00CD6092">
        <w:rPr>
          <w:rFonts w:ascii="Segoe UI" w:hAnsi="Segoe UI" w:cs="Segoe UI"/>
          <w:color w:val="FF0000"/>
          <w:highlight w:val="yellow"/>
          <w:shd w:val="clear" w:color="auto" w:fill="444654"/>
        </w:rPr>
        <w:t>, которая запускает таймер для периодического сохранения данных хранилища в файл.</w:t>
      </w:r>
    </w:p>
    <w:p w14:paraId="14C98DCB" w14:textId="77777777" w:rsidR="006622CC" w:rsidRDefault="006622C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</w:p>
    <w:p w14:paraId="0A0CDAB4" w14:textId="420122FE" w:rsidR="00C579AD" w:rsidRPr="00A425BD" w:rsidRDefault="00A425BD" w:rsidP="00C579AD">
      <w:pPr>
        <w:pStyle w:val="5"/>
        <w:ind w:left="-1418"/>
        <w:rPr>
          <w:b/>
          <w:bCs/>
          <w:color w:val="auto"/>
          <w:shd w:val="clear" w:color="auto" w:fill="444654"/>
          <w:lang w:val="en-US"/>
        </w:rPr>
      </w:pPr>
      <w:r w:rsidRPr="00A425BD">
        <w:rPr>
          <w:b/>
          <w:bCs/>
          <w:color w:val="auto"/>
          <w:highlight w:val="green"/>
          <w:shd w:val="clear" w:color="auto" w:fill="444654"/>
          <w:lang w:val="en-US"/>
        </w:rPr>
        <w:t>Snap</w:t>
      </w:r>
    </w:p>
    <w:p w14:paraId="49058A33" w14:textId="40A75558" w:rsidR="004D2F53" w:rsidRDefault="0073084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FBCCA4" wp14:editId="53016CF1">
            <wp:extent cx="3876675" cy="3370682"/>
            <wp:effectExtent l="0" t="0" r="0" b="1270"/>
            <wp:docPr id="312" name="Рисунок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3883809" cy="337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93CF4" w14:textId="4C3A159E" w:rsidR="00662876" w:rsidRPr="009C138C" w:rsidRDefault="000E5748" w:rsidP="0082044A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1984C3" wp14:editId="59B20313">
            <wp:extent cx="4057650" cy="2383775"/>
            <wp:effectExtent l="0" t="0" r="0" b="0"/>
            <wp:docPr id="313" name="Рисунок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4069860" cy="2390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45391" w14:textId="2C27B81B" w:rsidR="006C2DA3" w:rsidRPr="00903BA5" w:rsidRDefault="006C2DA3" w:rsidP="00903BA5">
      <w:pPr>
        <w:pStyle w:val="5"/>
        <w:ind w:left="-1418"/>
        <w:rPr>
          <w:b/>
          <w:bCs/>
          <w:color w:val="auto"/>
          <w:sz w:val="32"/>
          <w:szCs w:val="32"/>
          <w:lang w:val="en-US"/>
        </w:rPr>
      </w:pPr>
      <w:proofErr w:type="spellStart"/>
      <w:r w:rsidRPr="00903BA5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Ht</w:t>
      </w:r>
      <w:proofErr w:type="spellEnd"/>
    </w:p>
    <w:p w14:paraId="2882D951" w14:textId="6F5863D3" w:rsidR="00785D53" w:rsidRDefault="00AC454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EF5D646" wp14:editId="5188E59A">
            <wp:extent cx="4286250" cy="2109639"/>
            <wp:effectExtent l="0" t="0" r="0" b="508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4308751" cy="212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C9C" w14:textId="467CD758" w:rsidR="00B41D3C" w:rsidRDefault="003520F5" w:rsidP="009C138C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1D6A21D" wp14:editId="4EE2B719">
            <wp:extent cx="4552950" cy="1351047"/>
            <wp:effectExtent l="0" t="0" r="0" b="1905"/>
            <wp:docPr id="316" name="Рисунок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4559557" cy="1353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2E0A4" w14:textId="78724227" w:rsidR="00565AB9" w:rsidRPr="0064165F" w:rsidRDefault="00284816" w:rsidP="002C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7A13305" wp14:editId="74443A02">
            <wp:extent cx="4552950" cy="705387"/>
            <wp:effectExtent l="0" t="0" r="0" b="0"/>
            <wp:docPr id="317" name="Рисунок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4568653" cy="7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A1B07" w14:textId="615C0EDC" w:rsidR="00D9655B" w:rsidRPr="00814ADF" w:rsidRDefault="00B41D3C" w:rsidP="009C138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16"/>
          <w:szCs w:val="16"/>
          <w:highlight w:val="darkGray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Возвращается указатель на дескриптор, потому что дескриптор в данном случае является структурой, а указатель на нее используется в качестве единого идентификатора хранилища</w:t>
      </w:r>
    </w:p>
    <w:p w14:paraId="0914959C" w14:textId="14A3300C" w:rsidR="00D9655B" w:rsidRPr="00814ADF" w:rsidRDefault="00D9655B" w:rsidP="009C138C">
      <w:pPr>
        <w:tabs>
          <w:tab w:val="left" w:pos="-1418"/>
        </w:tabs>
        <w:spacing w:after="0"/>
        <w:ind w:left="-1418"/>
        <w:jc w:val="both"/>
        <w:rPr>
          <w:rFonts w:ascii="Segoe UI" w:hAnsi="Segoe UI" w:cs="Segoe UI"/>
          <w:sz w:val="16"/>
          <w:szCs w:val="16"/>
          <w:shd w:val="clear" w:color="auto" w:fill="444654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. Кроме того, это позволяет удобно использовать операции с указателями, такие как сравнение и арифметические операции.</w:t>
      </w:r>
    </w:p>
    <w:p w14:paraId="564188E7" w14:textId="65064390" w:rsidR="00C444FF" w:rsidRDefault="00C444FF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C5AC72D" w14:textId="77777777" w:rsidR="001E20CE" w:rsidRDefault="001E20CE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0D9C9CF" w14:textId="68284748" w:rsidR="00FB33C1" w:rsidRPr="002C5143" w:rsidRDefault="001E20CE" w:rsidP="002C5143">
      <w:pPr>
        <w:pStyle w:val="5"/>
        <w:ind w:left="-1418"/>
        <w:rPr>
          <w:b/>
          <w:bCs/>
          <w:color w:val="auto"/>
        </w:rPr>
      </w:pPr>
      <w:r w:rsidRPr="002C5143">
        <w:rPr>
          <w:color w:val="auto"/>
          <w:highlight w:val="green"/>
        </w:rPr>
        <w:t xml:space="preserve">Размер данных для создания </w:t>
      </w:r>
      <w:proofErr w:type="spellStart"/>
      <w:r w:rsidRPr="002C5143">
        <w:rPr>
          <w:b/>
          <w:bCs/>
          <w:color w:val="auto"/>
          <w:highlight w:val="green"/>
          <w:lang w:val="en-US"/>
        </w:rPr>
        <w:t>createFileMapping</w:t>
      </w:r>
      <w:proofErr w:type="spellEnd"/>
      <w:r w:rsidRPr="002C5143">
        <w:rPr>
          <w:b/>
          <w:bCs/>
          <w:color w:val="auto"/>
          <w:highlight w:val="green"/>
        </w:rPr>
        <w:t>:</w:t>
      </w:r>
    </w:p>
    <w:p w14:paraId="38B09B37" w14:textId="5B36E290" w:rsidR="006E2CE6" w:rsidRDefault="006E2CE6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A296BD" wp14:editId="79EAF3DA">
            <wp:extent cx="5065363" cy="352425"/>
            <wp:effectExtent l="0" t="0" r="254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5"/>
                    <a:srcRect t="18964"/>
                    <a:stretch/>
                  </pic:blipFill>
                  <pic:spPr bwMode="auto">
                    <a:xfrm>
                      <a:off x="0" y="0"/>
                      <a:ext cx="5277822" cy="367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F32BD9" w14:textId="226A7AD2" w:rsidR="00C444FF" w:rsidRDefault="002C5143" w:rsidP="00B669D0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9F69870" wp14:editId="1C1FA988">
            <wp:extent cx="4162425" cy="3018823"/>
            <wp:effectExtent l="0" t="0" r="0" b="0"/>
            <wp:docPr id="307" name="Рисунок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4182582" cy="303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63FA4" w14:textId="351BA7C4" w:rsidR="00BC21A0" w:rsidRDefault="00AC4542" w:rsidP="0046270F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95642E9" wp14:editId="49319C97">
            <wp:extent cx="5506064" cy="3234430"/>
            <wp:effectExtent l="0" t="0" r="0" b="4445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7"/>
                    <a:srcRect t="5252"/>
                    <a:stretch/>
                  </pic:blipFill>
                  <pic:spPr bwMode="auto">
                    <a:xfrm>
                      <a:off x="0" y="0"/>
                      <a:ext cx="5589856" cy="32836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CF084C" w14:textId="637ED14B" w:rsidR="00BE7DFC" w:rsidRDefault="003F29C0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7E5911" wp14:editId="33789C94">
            <wp:extent cx="5293946" cy="881625"/>
            <wp:effectExtent l="0" t="0" r="2540" b="0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8"/>
                    <a:srcRect t="45976" b="-1"/>
                    <a:stretch/>
                  </pic:blipFill>
                  <pic:spPr bwMode="auto">
                    <a:xfrm>
                      <a:off x="0" y="0"/>
                      <a:ext cx="5358946" cy="892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3002E4" w14:textId="77777777" w:rsidR="00F03214" w:rsidRDefault="00F03214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5E80C70" w14:textId="267414DF" w:rsidR="005879AC" w:rsidRDefault="00BE5C2F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C819436" wp14:editId="57ABD429">
            <wp:extent cx="5263116" cy="964905"/>
            <wp:effectExtent l="0" t="0" r="0" b="6985"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310014" cy="97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170F3" w14:textId="77777777" w:rsidR="007E2C03" w:rsidRDefault="007E2C03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961C29F" w14:textId="178353C1" w:rsidR="007E2C03" w:rsidRDefault="007E2C03" w:rsidP="007E2C0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D4A8BD8" wp14:editId="0CBEFC67">
            <wp:extent cx="5850255" cy="1607820"/>
            <wp:effectExtent l="0" t="0" r="0" b="0"/>
            <wp:docPr id="303" name="Рисунок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A8B92" w14:textId="4217BC54" w:rsidR="00DC6AAB" w:rsidRPr="005B2F2B" w:rsidRDefault="007E2C03" w:rsidP="007E2C03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Обнуляем место в адресном пространстве на которое указывает указатель </w:t>
      </w:r>
      <w:proofErr w:type="spell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, создаем экземпляр структуры 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new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(</w:t>
      </w:r>
      <w:proofErr w:type="spellStart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lp</w:t>
      </w:r>
      <w:proofErr w:type="spellEnd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)</w:t>
      </w: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внутри </w:t>
      </w:r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памяти </w:t>
      </w:r>
      <w:proofErr w:type="gram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адресного пространства</w:t>
      </w:r>
      <w:proofErr w:type="gramEnd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на которое указывает </w:t>
      </w:r>
      <w:proofErr w:type="spellStart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.</w:t>
      </w:r>
    </w:p>
    <w:p w14:paraId="17A63CE3" w14:textId="256449AE" w:rsidR="0064165F" w:rsidRPr="005B2F2B" w:rsidRDefault="007E2C03" w:rsidP="005B2F2B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  <w:u w:val="single"/>
        </w:rPr>
      </w:pPr>
      <w:r w:rsidRPr="005B2F2B">
        <w:rPr>
          <w:rFonts w:ascii="Courier New" w:hAnsi="Courier New" w:cs="Courier New"/>
          <w:color w:val="FF0000"/>
          <w:sz w:val="20"/>
          <w:szCs w:val="20"/>
          <w:u w:val="single"/>
        </w:rPr>
        <w:t>Теперь экземпляр структуры связан с файлом на диске с помощью проецирования файла в адресное пространство процесса.</w:t>
      </w:r>
    </w:p>
    <w:p w14:paraId="785DE3E4" w14:textId="5419ADD1" w:rsidR="0064165F" w:rsidRDefault="00D36705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1D949F" wp14:editId="18D3A669">
            <wp:extent cx="4758813" cy="1405848"/>
            <wp:effectExtent l="0" t="0" r="3810" b="4445"/>
            <wp:docPr id="319" name="Рисунок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4834219" cy="142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9AF55" w14:textId="782E201C" w:rsidR="005879AC" w:rsidRPr="0042265E" w:rsidRDefault="00EE37F2" w:rsidP="0042265E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===</w:t>
      </w:r>
      <w:r w:rsidR="005879AC" w:rsidRPr="00907903">
        <w:rPr>
          <w:b/>
          <w:bCs/>
          <w:color w:val="auto"/>
        </w:rPr>
        <w:t>Адресное пространство процесса</w:t>
      </w:r>
    </w:p>
    <w:p w14:paraId="255A9E67" w14:textId="77777777" w:rsidR="0042265E" w:rsidRDefault="0042265E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793E6F13" w14:textId="437CC9E8" w:rsidR="0042265E" w:rsidRPr="00986F6E" w:rsidRDefault="005879AC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drawing>
          <wp:inline distT="0" distB="0" distL="0" distR="0" wp14:anchorId="4AE31F6A" wp14:editId="0385B0BC">
            <wp:extent cx="4741545" cy="1433109"/>
            <wp:effectExtent l="0" t="0" r="1905" b="0"/>
            <wp:docPr id="314" name="Рисунок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4779909" cy="1444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27381" w14:textId="4366A419" w:rsidR="003E19EF" w:rsidRDefault="00BC21A0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D3AC15" wp14:editId="71E4D990">
            <wp:extent cx="4972050" cy="3675367"/>
            <wp:effectExtent l="0" t="0" r="0" b="1905"/>
            <wp:docPr id="264" name="Рисунок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4975696" cy="367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23D54" w14:textId="77E7AF15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34A43B" w14:textId="148D189E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F62D2F" w14:textId="16301801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E158D1E" w14:textId="2BD39EE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084BA91" w14:textId="2EF6500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A68E00E" w14:textId="646845D0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F4B1668" w14:textId="4EA73F1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12C2EC0" w14:textId="170A239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B0509C9" w14:textId="0B5561D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98247D" w14:textId="18BCBB03" w:rsidR="0042265E" w:rsidRPr="001D7394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B5F0F46" w14:textId="7777777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ADF0399" w14:textId="1E62E143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565305D" wp14:editId="296219E8">
            <wp:extent cx="4837471" cy="1551805"/>
            <wp:effectExtent l="0" t="0" r="1270" b="0"/>
            <wp:docPr id="375" name="Рисунок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4843642" cy="155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89244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899D19B" w14:textId="77777777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4863C97" wp14:editId="19E9912D">
            <wp:extent cx="3810000" cy="3655064"/>
            <wp:effectExtent l="0" t="0" r="0" b="2540"/>
            <wp:docPr id="376" name="Рисунок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3825123" cy="366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FBFC0" w14:textId="77777777" w:rsidR="00785702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3B030AD" wp14:editId="24C60DE7">
            <wp:extent cx="4837430" cy="2064325"/>
            <wp:effectExtent l="0" t="0" r="1270" b="0"/>
            <wp:docPr id="377" name="Рисунок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4859323" cy="207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1FCD2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6008AB" w14:textId="01BB6893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b/>
          <w:bCs/>
          <w:sz w:val="24"/>
          <w:szCs w:val="24"/>
          <w:u w:val="single"/>
        </w:rPr>
      </w:pPr>
      <w:proofErr w:type="spellStart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>Т.е</w:t>
      </w:r>
      <w:proofErr w:type="spellEnd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 xml:space="preserve"> в памяти так:</w:t>
      </w:r>
    </w:p>
    <w:p w14:paraId="0DA77AB7" w14:textId="5B19ED5E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4"/>
          <w:szCs w:val="24"/>
        </w:rPr>
      </w:pP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кземпляр структуры </w:t>
      </w:r>
      <w:proofErr w:type="spellStart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  <w:lang w:val="en-US"/>
        </w:rPr>
        <w:t>htHandle</w:t>
      </w:r>
      <w:proofErr w:type="spellEnd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 </w:t>
      </w:r>
      <w:r w:rsidRPr="00785702">
        <w:rPr>
          <w:rFonts w:ascii="Courier New" w:hAnsi="Courier New" w:cs="Courier New"/>
          <w:sz w:val="24"/>
          <w:szCs w:val="24"/>
        </w:rPr>
        <w:t>(</w:t>
      </w:r>
      <w:r>
        <w:rPr>
          <w:rFonts w:ascii="Courier New" w:hAnsi="Courier New" w:cs="Courier New"/>
          <w:sz w:val="24"/>
          <w:szCs w:val="24"/>
        </w:rPr>
        <w:t xml:space="preserve">для доступа к полям которые содержат инфу об </w:t>
      </w:r>
      <w:proofErr w:type="spellStart"/>
      <w:r>
        <w:rPr>
          <w:rFonts w:ascii="Courier New" w:hAnsi="Courier New" w:cs="Courier New"/>
          <w:sz w:val="24"/>
          <w:szCs w:val="24"/>
        </w:rPr>
        <w:t>хеш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таблице) </w:t>
      </w:r>
      <w:r w:rsidRPr="00785702">
        <w:rPr>
          <w:rFonts w:ascii="Courier New" w:hAnsi="Courier New" w:cs="Courier New"/>
          <w:sz w:val="24"/>
          <w:szCs w:val="24"/>
        </w:rPr>
        <w:t xml:space="preserve">-&gt; </w:t>
      </w: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лементы структуры </w:t>
      </w:r>
      <w:r>
        <w:rPr>
          <w:rFonts w:ascii="Courier New" w:hAnsi="Courier New" w:cs="Courier New"/>
          <w:sz w:val="24"/>
          <w:szCs w:val="24"/>
        </w:rPr>
        <w:t>(ключ</w:t>
      </w:r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ключа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proofErr w:type="gramStart"/>
      <w:r w:rsidRPr="00785702">
        <w:rPr>
          <w:rFonts w:ascii="Courier New" w:hAnsi="Courier New" w:cs="Courier New"/>
          <w:sz w:val="24"/>
          <w:szCs w:val="24"/>
        </w:rPr>
        <w:t>),</w:t>
      </w:r>
      <w:r>
        <w:rPr>
          <w:rFonts w:ascii="Courier New" w:hAnsi="Courier New" w:cs="Courier New"/>
          <w:sz w:val="24"/>
          <w:szCs w:val="24"/>
        </w:rPr>
        <w:t>данные</w:t>
      </w:r>
      <w:proofErr w:type="gramEnd"/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данных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r w:rsidRPr="00785702">
        <w:rPr>
          <w:rFonts w:ascii="Courier New" w:hAnsi="Courier New" w:cs="Courier New"/>
          <w:sz w:val="24"/>
          <w:szCs w:val="24"/>
        </w:rPr>
        <w:t>)</w:t>
      </w:r>
    </w:p>
    <w:p w14:paraId="31023433" w14:textId="62C412FD" w:rsidR="005127DA" w:rsidRDefault="0042265E" w:rsidP="00785702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58E087A6" w14:textId="704BADFC" w:rsidR="003364C5" w:rsidRDefault="00EE37F2" w:rsidP="003364C5">
      <w:pPr>
        <w:pStyle w:val="5"/>
        <w:ind w:left="-1418"/>
      </w:pPr>
      <w:r>
        <w:rPr>
          <w:b/>
          <w:bCs/>
          <w:color w:val="auto"/>
          <w:shd w:val="clear" w:color="auto" w:fill="F4B083" w:themeFill="accent2" w:themeFillTint="99"/>
        </w:rPr>
        <w:lastRenderedPageBreak/>
        <w:t>===</w:t>
      </w:r>
      <w:r w:rsidR="008E5CA8" w:rsidRPr="00907903">
        <w:rPr>
          <w:b/>
          <w:bCs/>
          <w:color w:val="auto"/>
          <w:shd w:val="clear" w:color="auto" w:fill="F4B083" w:themeFill="accent2" w:themeFillTint="99"/>
        </w:rPr>
        <w:t>М</w:t>
      </w:r>
      <w:r w:rsidR="003364C5" w:rsidRPr="00907903">
        <w:rPr>
          <w:b/>
          <w:bCs/>
          <w:color w:val="auto"/>
          <w:shd w:val="clear" w:color="auto" w:fill="F4B083" w:themeFill="accent2" w:themeFillTint="99"/>
        </w:rPr>
        <w:t xml:space="preserve">ожно ли в одном процессе создать несколько </w:t>
      </w:r>
      <w:proofErr w:type="spellStart"/>
      <w:r w:rsidR="003364C5" w:rsidRPr="00907903">
        <w:rPr>
          <w:b/>
          <w:bCs/>
          <w:color w:val="auto"/>
          <w:shd w:val="clear" w:color="auto" w:fill="F4B083" w:themeFill="accent2" w:themeFillTint="99"/>
        </w:rPr>
        <w:t>filemapping</w:t>
      </w:r>
      <w:proofErr w:type="spellEnd"/>
      <w:r w:rsidR="003364C5" w:rsidRPr="00907903">
        <w:rPr>
          <w:b/>
          <w:bCs/>
          <w:color w:val="auto"/>
          <w:shd w:val="clear" w:color="auto" w:fill="F4B083" w:themeFill="accent2" w:themeFillTint="99"/>
        </w:rPr>
        <w:t>, можно ли одному процессу подключиться к виртуальной памяти другого процесса</w:t>
      </w:r>
      <w:r w:rsidR="00564F19" w:rsidRPr="00907903">
        <w:rPr>
          <w:color w:val="auto"/>
          <w:shd w:val="clear" w:color="auto" w:fill="F4B083" w:themeFill="accent2" w:themeFillTint="99"/>
        </w:rPr>
        <w:t xml:space="preserve"> </w:t>
      </w:r>
      <w:r w:rsidR="00564F19" w:rsidRPr="00564F19">
        <w:rPr>
          <w:color w:val="FF0000"/>
          <w:shd w:val="clear" w:color="auto" w:fill="F4B083" w:themeFill="accent2" w:themeFillTint="99"/>
        </w:rPr>
        <w:t>(один из вопросов)</w:t>
      </w:r>
    </w:p>
    <w:p w14:paraId="263B0B5E" w14:textId="0596EA38" w:rsidR="007B1274" w:rsidRDefault="003364C5" w:rsidP="00957C40">
      <w:pPr>
        <w:ind w:left="-1418"/>
      </w:pPr>
      <w:r>
        <w:rPr>
          <w:noProof/>
        </w:rPr>
        <w:drawing>
          <wp:inline distT="0" distB="0" distL="0" distR="0" wp14:anchorId="53C71E18" wp14:editId="7C5C8CEA">
            <wp:extent cx="4876520" cy="1813376"/>
            <wp:effectExtent l="0" t="0" r="635" b="0"/>
            <wp:docPr id="274" name="Рисунок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7"/>
                    <a:srcRect t="28910"/>
                    <a:stretch/>
                  </pic:blipFill>
                  <pic:spPr bwMode="auto">
                    <a:xfrm>
                      <a:off x="0" y="0"/>
                      <a:ext cx="4878676" cy="1814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A3A45B" w14:textId="7C3B66BF" w:rsidR="008F1DEA" w:rsidRDefault="00BC20B4" w:rsidP="001C60F7">
      <w:pPr>
        <w:ind w:left="-1418"/>
        <w:rPr>
          <w:color w:val="FF0000"/>
          <w:sz w:val="18"/>
          <w:szCs w:val="18"/>
        </w:rPr>
      </w:pPr>
      <w:r w:rsidRPr="00BC20B4">
        <w:rPr>
          <w:color w:val="FF0000"/>
          <w:sz w:val="18"/>
          <w:szCs w:val="18"/>
        </w:rPr>
        <w:t>У каждого уникальный дескриптор должен быть</w:t>
      </w:r>
    </w:p>
    <w:p w14:paraId="0DE1B72F" w14:textId="77777777" w:rsidR="001C60F7" w:rsidRPr="001C60F7" w:rsidRDefault="001C60F7" w:rsidP="001C60F7">
      <w:pPr>
        <w:ind w:left="-1418"/>
        <w:rPr>
          <w:color w:val="FF0000"/>
          <w:sz w:val="18"/>
          <w:szCs w:val="18"/>
        </w:rPr>
      </w:pPr>
    </w:p>
    <w:p w14:paraId="76203B7C" w14:textId="1811EA15" w:rsidR="008136F7" w:rsidRPr="008136F7" w:rsidRDefault="00EE37F2" w:rsidP="008136F7">
      <w:pPr>
        <w:pStyle w:val="5"/>
        <w:ind w:left="-1418"/>
        <w:rPr>
          <w:b/>
          <w:bCs/>
        </w:rPr>
      </w:pPr>
      <w:r>
        <w:rPr>
          <w:b/>
          <w:bCs/>
          <w:color w:val="auto"/>
          <w:shd w:val="clear" w:color="auto" w:fill="F7CAAC" w:themeFill="accent2" w:themeFillTint="66"/>
        </w:rPr>
        <w:t>===</w:t>
      </w:r>
      <w:proofErr w:type="spellStart"/>
      <w:r w:rsidR="008136F7" w:rsidRPr="00907903">
        <w:rPr>
          <w:b/>
          <w:bCs/>
          <w:color w:val="auto"/>
          <w:shd w:val="clear" w:color="auto" w:fill="F7CAAC" w:themeFill="accent2" w:themeFillTint="66"/>
        </w:rPr>
        <w:t>Межпроцессное</w:t>
      </w:r>
      <w:proofErr w:type="spellEnd"/>
      <w:r w:rsidR="008136F7" w:rsidRPr="00907903">
        <w:rPr>
          <w:b/>
          <w:bCs/>
          <w:color w:val="auto"/>
          <w:shd w:val="clear" w:color="auto" w:fill="F7CAAC" w:themeFill="accent2" w:themeFillTint="66"/>
        </w:rPr>
        <w:t xml:space="preserve"> взаимодействие</w:t>
      </w:r>
      <w:r w:rsidR="00B62C83" w:rsidRPr="00907903">
        <w:rPr>
          <w:b/>
          <w:bCs/>
          <w:color w:val="auto"/>
        </w:rPr>
        <w:t xml:space="preserve"> </w:t>
      </w:r>
      <w:r w:rsidR="0060750A" w:rsidRPr="00243BBF">
        <w:rPr>
          <w:b/>
          <w:bCs/>
          <w:color w:val="FF0000"/>
        </w:rPr>
        <w:t>(один из вопросов)</w:t>
      </w:r>
    </w:p>
    <w:p w14:paraId="48CE3143" w14:textId="355E42E7" w:rsidR="005879AC" w:rsidRPr="00957C40" w:rsidRDefault="008136F7" w:rsidP="00957C40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55BFA768" wp14:editId="1A17D31C">
            <wp:extent cx="4375355" cy="952430"/>
            <wp:effectExtent l="0" t="0" r="6350" b="635"/>
            <wp:docPr id="277" name="Рисунок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8"/>
                    <a:srcRect b="71175"/>
                    <a:stretch/>
                  </pic:blipFill>
                  <pic:spPr bwMode="auto">
                    <a:xfrm>
                      <a:off x="0" y="0"/>
                      <a:ext cx="4398536" cy="9574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0713E" w14:textId="77777777" w:rsidR="00F53059" w:rsidRDefault="005879AC" w:rsidP="00957C40">
      <w:pPr>
        <w:ind w:left="-1418"/>
      </w:pPr>
      <w:r>
        <w:rPr>
          <w:noProof/>
        </w:rPr>
        <w:drawing>
          <wp:inline distT="0" distB="0" distL="0" distR="0" wp14:anchorId="40587AC0" wp14:editId="09B41307">
            <wp:extent cx="4375150" cy="1627615"/>
            <wp:effectExtent l="0" t="0" r="6350" b="0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396957" cy="163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77AC2" w14:textId="77777777" w:rsidR="00F53059" w:rsidRPr="00F53059" w:rsidRDefault="00F53059" w:rsidP="00957C40">
      <w:pPr>
        <w:ind w:left="-1418"/>
        <w:rPr>
          <w:color w:val="FF0000"/>
        </w:rPr>
      </w:pPr>
      <w:r w:rsidRPr="00F53059">
        <w:rPr>
          <w:color w:val="FF0000"/>
          <w:highlight w:val="yellow"/>
        </w:rPr>
        <w:t xml:space="preserve">1 процесс создает </w:t>
      </w:r>
      <w:proofErr w:type="spellStart"/>
      <w:r w:rsidRPr="00F53059">
        <w:rPr>
          <w:color w:val="FF0000"/>
          <w:highlight w:val="yellow"/>
          <w:lang w:val="en-US"/>
        </w:rPr>
        <w:t>FileMapping</w:t>
      </w:r>
      <w:proofErr w:type="spellEnd"/>
      <w:r w:rsidRPr="00F53059">
        <w:rPr>
          <w:color w:val="FF0000"/>
          <w:highlight w:val="yellow"/>
        </w:rPr>
        <w:t xml:space="preserve"> </w:t>
      </w:r>
      <w:r w:rsidRPr="00F53059">
        <w:rPr>
          <w:color w:val="FF0000"/>
          <w:highlight w:val="yellow"/>
          <w:lang w:val="en-US"/>
        </w:rPr>
        <w:t>object</w:t>
      </w:r>
      <w:r w:rsidRPr="00F53059">
        <w:rPr>
          <w:color w:val="FF0000"/>
          <w:highlight w:val="yellow"/>
        </w:rPr>
        <w:t xml:space="preserve"> именованный, 2 процесс подключается по имени</w:t>
      </w:r>
    </w:p>
    <w:p w14:paraId="260C87D3" w14:textId="016AF722" w:rsidR="00891BD1" w:rsidRDefault="00891BD1" w:rsidP="00957C40">
      <w:pPr>
        <w:ind w:left="-1418"/>
      </w:pPr>
      <w:r>
        <w:t>С</w:t>
      </w:r>
      <w:r w:rsidR="00F53059">
        <w:t xml:space="preserve"> помощью </w:t>
      </w:r>
      <w:proofErr w:type="spellStart"/>
      <w:proofErr w:type="gramStart"/>
      <w:r w:rsidR="00F53059" w:rsidRPr="00F53059">
        <w:rPr>
          <w:b/>
          <w:bCs/>
          <w:lang w:val="en-US"/>
        </w:rPr>
        <w:t>CreateFileMapping</w:t>
      </w:r>
      <w:proofErr w:type="spellEnd"/>
      <w:r w:rsidR="00F53059" w:rsidRPr="00F53059">
        <w:t>(</w:t>
      </w:r>
      <w:proofErr w:type="gramEnd"/>
      <w:r w:rsidR="00F53059">
        <w:t xml:space="preserve">указываем имя) либо с помощью </w:t>
      </w:r>
      <w:proofErr w:type="spellStart"/>
      <w:r w:rsidR="00F53059" w:rsidRPr="00F53059">
        <w:rPr>
          <w:b/>
          <w:bCs/>
          <w:lang w:val="en-US"/>
        </w:rPr>
        <w:t>OpenFileMapping</w:t>
      </w:r>
      <w:proofErr w:type="spellEnd"/>
      <w:r w:rsidR="00F53059">
        <w:t>(указываем имя)</w:t>
      </w:r>
    </w:p>
    <w:p w14:paraId="0937B80D" w14:textId="070052A0" w:rsidR="00957C40" w:rsidRPr="00F53059" w:rsidRDefault="00891BD1" w:rsidP="00957C40">
      <w:pPr>
        <w:ind w:left="-1418"/>
      </w:pPr>
      <w:r>
        <w:t xml:space="preserve">Таким образом процессы могут реализовать </w:t>
      </w:r>
      <w:r w:rsidR="00B23B76" w:rsidRPr="00B23B76">
        <w:rPr>
          <w:b/>
          <w:bCs/>
          <w:lang w:val="en-US"/>
        </w:rPr>
        <w:t>IPC</w:t>
      </w:r>
      <w:r w:rsidRPr="00891BD1">
        <w:t xml:space="preserve"> </w:t>
      </w:r>
      <w:r>
        <w:t>и обмениваться данными между собой.</w:t>
      </w:r>
      <w:r w:rsidR="00957C40" w:rsidRPr="00F53059">
        <w:br w:type="page"/>
      </w:r>
    </w:p>
    <w:p w14:paraId="0C504DAB" w14:textId="7DEE8C03" w:rsidR="007B1274" w:rsidRPr="00CF101A" w:rsidRDefault="00A425BD" w:rsidP="00CF101A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r w:rsidRPr="00A425BD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Open</w:t>
      </w:r>
    </w:p>
    <w:p w14:paraId="51DA9EF3" w14:textId="38984DC1" w:rsidR="00E56691" w:rsidRDefault="00CF101A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5EBAA46" wp14:editId="00B013A7">
            <wp:extent cx="5850255" cy="2326640"/>
            <wp:effectExtent l="0" t="0" r="0" b="0"/>
            <wp:docPr id="357" name="Рисунок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AF8EC" w14:textId="5D13310C" w:rsidR="007B1274" w:rsidRDefault="007B1274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4336767" w14:textId="5E9ED4F8" w:rsidR="00E56691" w:rsidRPr="00CA235D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t xml:space="preserve">Открытие из существующего </w:t>
      </w:r>
      <w:proofErr w:type="gramStart"/>
      <w:r w:rsidRPr="00CA235D">
        <w:rPr>
          <w:b/>
          <w:bCs/>
          <w:color w:val="auto"/>
          <w:highlight w:val="green"/>
        </w:rPr>
        <w:t>файла(</w:t>
      </w:r>
      <w:proofErr w:type="gramEnd"/>
      <w:r w:rsidRPr="00CA235D">
        <w:rPr>
          <w:b/>
          <w:bCs/>
          <w:color w:val="auto"/>
          <w:highlight w:val="green"/>
        </w:rPr>
        <w:t>либо его создание):</w:t>
      </w:r>
    </w:p>
    <w:p w14:paraId="375678D5" w14:textId="0E8686C0" w:rsidR="00E56691" w:rsidRDefault="00C64F4F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9EC35B0" wp14:editId="55EA89CC">
            <wp:extent cx="2558328" cy="4343400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2561667" cy="434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CA4C" w14:textId="3DA477B1" w:rsidR="00CF101A" w:rsidRPr="00347A18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>1.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CF101A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Open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6B0666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existing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– </w:t>
      </w:r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открыть </w:t>
      </w:r>
      <w:proofErr w:type="spellStart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>сущ</w:t>
      </w:r>
      <w:proofErr w:type="spellEnd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 (без создания нового)</w:t>
      </w:r>
    </w:p>
    <w:p w14:paraId="6760CB8A" w14:textId="076C467E" w:rsidR="006506AB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2.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File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Mapping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 – файловая проекция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есь открытый файл</w:t>
      </w:r>
    </w:p>
    <w:p w14:paraId="0E2AE52E" w14:textId="7F10ED26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 xml:space="preserve">3.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lang w:val="en-US"/>
        </w:rPr>
        <w:t>MapViewOfFile</w:t>
      </w:r>
      <w:proofErr w:type="spellEnd"/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– проекция в адресное пространство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сю файловую проекцию</w:t>
      </w:r>
    </w:p>
    <w:p w14:paraId="4766D1D3" w14:textId="4E8C71C7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</w:p>
    <w:p w14:paraId="7CF5CF3C" w14:textId="223745D7" w:rsidR="00D04DB7" w:rsidRP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0D0D0D" w:themeColor="text1" w:themeTint="F2"/>
          <w:sz w:val="20"/>
          <w:szCs w:val="20"/>
        </w:rPr>
      </w:pPr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Создаем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в куче, копируем тот экземпляр который был создан изначально из памяти по адресу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lp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-&gt; в наш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(функция </w:t>
      </w:r>
      <w:proofErr w:type="spellStart"/>
      <w:proofErr w:type="gram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memcpy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(</w:t>
      </w:r>
      <w:proofErr w:type="spellStart"/>
      <w:proofErr w:type="gram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куда,откуда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, сколько)</w:t>
      </w:r>
    </w:p>
    <w:p w14:paraId="4B852616" w14:textId="378CD7FA" w:rsidR="00E56691" w:rsidRDefault="00E56691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B0B2C6C" w14:textId="77777777" w:rsidR="006506AB" w:rsidRDefault="006506AB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E17573" w14:textId="1E5AF119" w:rsidR="00CA235D" w:rsidRPr="00D04DB7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lastRenderedPageBreak/>
        <w:t xml:space="preserve">Открытие существующего </w:t>
      </w:r>
      <w:proofErr w:type="spellStart"/>
      <w:r w:rsidRPr="00CA235D">
        <w:rPr>
          <w:b/>
          <w:bCs/>
          <w:color w:val="auto"/>
          <w:highlight w:val="green"/>
          <w:lang w:val="en-US"/>
        </w:rPr>
        <w:t>FileMapping</w:t>
      </w:r>
      <w:proofErr w:type="spellEnd"/>
      <w:r w:rsidRPr="00D04DB7">
        <w:rPr>
          <w:b/>
          <w:bCs/>
          <w:color w:val="auto"/>
          <w:highlight w:val="green"/>
        </w:rPr>
        <w:t xml:space="preserve"> </w:t>
      </w:r>
      <w:r w:rsidRPr="00CA235D">
        <w:rPr>
          <w:b/>
          <w:bCs/>
          <w:color w:val="auto"/>
          <w:highlight w:val="green"/>
          <w:lang w:val="en-US"/>
        </w:rPr>
        <w:t>object</w:t>
      </w:r>
      <w:r w:rsidRPr="00D04DB7">
        <w:rPr>
          <w:b/>
          <w:bCs/>
          <w:color w:val="auto"/>
          <w:highlight w:val="green"/>
        </w:rPr>
        <w:t>:</w:t>
      </w:r>
    </w:p>
    <w:p w14:paraId="459D87D0" w14:textId="3C1867E6" w:rsidR="00383DA0" w:rsidRDefault="00B32AA7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56A4CB" wp14:editId="0E4E0D75">
            <wp:extent cx="5850255" cy="3859530"/>
            <wp:effectExtent l="0" t="0" r="0" b="7620"/>
            <wp:docPr id="360" name="Рисунок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8939" w14:textId="422B444C" w:rsidR="00CF101A" w:rsidRDefault="00CF101A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0E7E35D" w14:textId="6D3B05F7" w:rsidR="00CF101A" w:rsidRPr="00CF4A2C" w:rsidRDefault="00CF101A" w:rsidP="00CF101A">
      <w:pPr>
        <w:tabs>
          <w:tab w:val="left" w:pos="-1418"/>
        </w:tabs>
        <w:spacing w:after="0"/>
        <w:ind w:left="-1418"/>
        <w:jc w:val="both"/>
        <w:rPr>
          <w:rFonts w:asciiTheme="majorHAnsi" w:hAnsiTheme="majorHAnsi" w:cstheme="majorHAnsi"/>
        </w:rPr>
      </w:pPr>
      <w:r w:rsidRPr="00CF4A2C">
        <w:rPr>
          <w:rFonts w:asciiTheme="majorHAnsi" w:hAnsiTheme="majorHAnsi" w:cstheme="majorHAnsi"/>
          <w:highlight w:val="lightGray"/>
        </w:rPr>
        <w:t xml:space="preserve">Если же у нас </w:t>
      </w:r>
      <w:r w:rsidRPr="00CF4A2C">
        <w:rPr>
          <w:rFonts w:asciiTheme="majorHAnsi" w:hAnsiTheme="majorHAnsi" w:cstheme="majorHAnsi"/>
          <w:highlight w:val="lightGray"/>
          <w:lang w:val="en-US"/>
        </w:rPr>
        <w:t>File</w:t>
      </w:r>
      <w:r w:rsidRPr="00CF4A2C">
        <w:rPr>
          <w:rFonts w:asciiTheme="majorHAnsi" w:hAnsiTheme="majorHAnsi" w:cstheme="majorHAnsi"/>
          <w:highlight w:val="lightGray"/>
        </w:rPr>
        <w:t xml:space="preserve"> </w:t>
      </w:r>
      <w:r w:rsidRPr="00CF4A2C">
        <w:rPr>
          <w:rFonts w:asciiTheme="majorHAnsi" w:hAnsiTheme="majorHAnsi" w:cstheme="majorHAnsi"/>
          <w:highlight w:val="lightGray"/>
          <w:lang w:val="en-US"/>
        </w:rPr>
        <w:t>mapping</w:t>
      </w:r>
      <w:r w:rsidR="00CF4A2C" w:rsidRPr="00CE4CEC">
        <w:rPr>
          <w:rFonts w:asciiTheme="majorHAnsi" w:hAnsiTheme="majorHAnsi" w:cstheme="majorHAnsi"/>
          <w:highlight w:val="lightGray"/>
        </w:rPr>
        <w:t xml:space="preserve"> уже есть, т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 xml:space="preserve">мы можем открыть </w:t>
      </w:r>
      <w:r w:rsidR="008E689F">
        <w:rPr>
          <w:rFonts w:asciiTheme="majorHAnsi" w:hAnsiTheme="majorHAnsi" w:cstheme="majorHAnsi"/>
          <w:highlight w:val="lightGray"/>
          <w:u w:val="single"/>
        </w:rPr>
        <w:t xml:space="preserve">ег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>по имени и работать с теми же данными</w:t>
      </w:r>
    </w:p>
    <w:p w14:paraId="337C76B5" w14:textId="025DB7D0" w:rsidR="00383DA0" w:rsidRDefault="00545606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  <w:r w:rsidRPr="00545606">
        <w:rPr>
          <w:noProof/>
        </w:rPr>
        <w:t xml:space="preserve"> </w:t>
      </w:r>
    </w:p>
    <w:p w14:paraId="1C151CDD" w14:textId="496871E2" w:rsidR="00920442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proofErr w:type="spellStart"/>
      <w:r>
        <w:rPr>
          <w:rFonts w:cstheme="minorHAnsi"/>
          <w:lang w:val="en-US"/>
        </w:rPr>
        <w:t>OpenFileMapping</w:t>
      </w:r>
      <w:proofErr w:type="spellEnd"/>
      <w:r>
        <w:rPr>
          <w:rFonts w:cstheme="minorHAnsi"/>
          <w:lang w:val="en-US"/>
        </w:rPr>
        <w:t xml:space="preserve"> + </w:t>
      </w:r>
      <w:r>
        <w:rPr>
          <w:rFonts w:cstheme="minorHAnsi"/>
        </w:rPr>
        <w:t>указываем имя</w:t>
      </w:r>
    </w:p>
    <w:p w14:paraId="46E5CE9B" w14:textId="607CF710" w:rsidR="007122DB" w:rsidRPr="0031601C" w:rsidRDefault="007122DB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Получаем новый указатель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7122DB">
        <w:rPr>
          <w:rFonts w:cstheme="minorHAnsi"/>
        </w:rPr>
        <w:t xml:space="preserve"> </w:t>
      </w:r>
      <w:r>
        <w:rPr>
          <w:rFonts w:cstheme="minorHAnsi"/>
        </w:rPr>
        <w:t xml:space="preserve">который показывает новый адрес спроецированных данных из </w:t>
      </w:r>
      <w:r>
        <w:rPr>
          <w:rFonts w:cstheme="minorHAnsi"/>
          <w:lang w:val="en-US"/>
        </w:rPr>
        <w:t>file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mapping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object</w:t>
      </w:r>
      <w:r w:rsidR="004419A3" w:rsidRPr="004419A3">
        <w:rPr>
          <w:rFonts w:cstheme="minorHAnsi"/>
        </w:rPr>
        <w:t xml:space="preserve"> (</w:t>
      </w:r>
      <w:proofErr w:type="spellStart"/>
      <w:r w:rsidR="004419A3" w:rsidRPr="004419A3">
        <w:rPr>
          <w:rFonts w:cstheme="minorHAnsi"/>
          <w:b/>
          <w:bCs/>
        </w:rPr>
        <w:t>т.е</w:t>
      </w:r>
      <w:proofErr w:type="spellEnd"/>
      <w:r w:rsidR="004419A3" w:rsidRPr="004419A3">
        <w:rPr>
          <w:rFonts w:cstheme="minorHAnsi"/>
          <w:b/>
          <w:bCs/>
        </w:rPr>
        <w:t xml:space="preserve"> получили все данные что были в файловой проекции существующей!!!)</w:t>
      </w:r>
    </w:p>
    <w:p w14:paraId="351F15ED" w14:textId="77777777" w:rsidR="0031601C" w:rsidRDefault="0031601C" w:rsidP="0031601C">
      <w:pPr>
        <w:pStyle w:val="a4"/>
        <w:tabs>
          <w:tab w:val="left" w:pos="0"/>
        </w:tabs>
        <w:spacing w:after="0"/>
        <w:ind w:left="-1058"/>
        <w:jc w:val="both"/>
        <w:rPr>
          <w:rFonts w:cstheme="minorHAnsi"/>
        </w:rPr>
      </w:pPr>
    </w:p>
    <w:p w14:paraId="40E731CB" w14:textId="010D86C9" w:rsidR="00D048BA" w:rsidRPr="004005B9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Копируем </w:t>
      </w:r>
      <w:proofErr w:type="gramStart"/>
      <w:r>
        <w:rPr>
          <w:rFonts w:cstheme="minorHAnsi"/>
        </w:rPr>
        <w:t>память</w:t>
      </w:r>
      <w:proofErr w:type="gramEnd"/>
      <w:r>
        <w:rPr>
          <w:rFonts w:cstheme="minorHAnsi"/>
        </w:rPr>
        <w:t xml:space="preserve"> на которую указывает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D048BA">
        <w:rPr>
          <w:rFonts w:cstheme="minorHAnsi"/>
        </w:rPr>
        <w:t xml:space="preserve">, </w:t>
      </w:r>
      <w:r>
        <w:rPr>
          <w:rFonts w:cstheme="minorHAnsi"/>
        </w:rPr>
        <w:t xml:space="preserve">в наш новый экземпляр </w:t>
      </w:r>
      <w:proofErr w:type="spellStart"/>
      <w:r>
        <w:rPr>
          <w:rFonts w:cstheme="minorHAnsi"/>
          <w:lang w:val="en-US"/>
        </w:rPr>
        <w:t>htHandle</w:t>
      </w:r>
      <w:proofErr w:type="spellEnd"/>
      <w:r w:rsidRPr="00D048BA">
        <w:rPr>
          <w:rFonts w:cstheme="minorHAnsi"/>
        </w:rPr>
        <w:t xml:space="preserve"> (</w:t>
      </w:r>
      <w:r>
        <w:rPr>
          <w:rFonts w:cstheme="minorHAnsi"/>
        </w:rPr>
        <w:t xml:space="preserve">тем самым копируем все поля структуры которые находились по тому адресу) </w:t>
      </w:r>
      <w:r w:rsidRPr="00D048BA">
        <w:rPr>
          <w:rFonts w:cstheme="minorHAnsi"/>
          <w:b/>
          <w:bCs/>
        </w:rPr>
        <w:t xml:space="preserve">*через отладку </w:t>
      </w:r>
      <w:r w:rsidRPr="00D048BA">
        <w:rPr>
          <w:rFonts w:cstheme="minorHAnsi"/>
          <w:b/>
          <w:bCs/>
          <w:lang w:val="en-US"/>
        </w:rPr>
        <w:t>F</w:t>
      </w:r>
      <w:r w:rsidRPr="00D048BA">
        <w:rPr>
          <w:rFonts w:cstheme="minorHAnsi"/>
          <w:b/>
          <w:bCs/>
        </w:rPr>
        <w:t>11 все подробнее можно посмотреть*</w:t>
      </w:r>
    </w:p>
    <w:p w14:paraId="08DCDCF3" w14:textId="69E0CFBA" w:rsidR="00920442" w:rsidRPr="00920442" w:rsidRDefault="00920442" w:rsidP="00294531">
      <w:pPr>
        <w:pStyle w:val="a4"/>
        <w:numPr>
          <w:ilvl w:val="0"/>
          <w:numId w:val="11"/>
        </w:numPr>
        <w:tabs>
          <w:tab w:val="left" w:pos="-1418"/>
        </w:tabs>
        <w:spacing w:after="0"/>
        <w:jc w:val="both"/>
        <w:rPr>
          <w:noProof/>
        </w:rPr>
      </w:pPr>
      <w:r>
        <w:rPr>
          <w:noProof/>
        </w:rPr>
        <w:t>Заполняем поля экземпляра структуры</w:t>
      </w:r>
      <w:r w:rsidRPr="00920442">
        <w:rPr>
          <w:noProof/>
        </w:rPr>
        <w:t>,</w:t>
      </w:r>
      <w:r w:rsidR="006A0A3F">
        <w:rPr>
          <w:noProof/>
        </w:rPr>
        <w:t xml:space="preserve"> </w:t>
      </w:r>
      <w:r w:rsidR="006A0A3F" w:rsidRPr="006A0A3F">
        <w:rPr>
          <w:noProof/>
          <w:color w:val="FF0000"/>
          <w:highlight w:val="yellow"/>
        </w:rPr>
        <w:t xml:space="preserve">при этом </w:t>
      </w:r>
      <w:r w:rsidR="006A0A3F" w:rsidRPr="006A0A3F">
        <w:rPr>
          <w:noProof/>
          <w:color w:val="FF0000"/>
          <w:highlight w:val="yellow"/>
          <w:lang w:val="en-US"/>
        </w:rPr>
        <w:t>file</w:t>
      </w:r>
      <w:r w:rsidR="006A0A3F" w:rsidRPr="006A0A3F">
        <w:rPr>
          <w:noProof/>
          <w:color w:val="FF0000"/>
          <w:highlight w:val="yellow"/>
        </w:rPr>
        <w:t xml:space="preserve"> у нас </w:t>
      </w:r>
      <w:r w:rsidR="006A0A3F" w:rsidRPr="006A0A3F">
        <w:rPr>
          <w:noProof/>
          <w:color w:val="FF0000"/>
          <w:highlight w:val="yellow"/>
          <w:lang w:val="en-US"/>
        </w:rPr>
        <w:t>NULL</w:t>
      </w:r>
      <w:r w:rsidR="006A0A3F" w:rsidRPr="006A0A3F">
        <w:rPr>
          <w:noProof/>
        </w:rPr>
        <w:t xml:space="preserve">, </w:t>
      </w:r>
      <w:r w:rsidR="006A0A3F">
        <w:rPr>
          <w:noProof/>
        </w:rPr>
        <w:t xml:space="preserve">тк мы открываем просто </w:t>
      </w:r>
      <w:r w:rsidR="006A0A3F">
        <w:rPr>
          <w:noProof/>
          <w:lang w:val="en-US"/>
        </w:rPr>
        <w:t>File</w:t>
      </w:r>
      <w:r w:rsidR="006A0A3F" w:rsidRPr="006A0A3F">
        <w:rPr>
          <w:noProof/>
        </w:rPr>
        <w:t xml:space="preserve"> </w:t>
      </w:r>
      <w:r w:rsidR="006A0A3F">
        <w:rPr>
          <w:noProof/>
          <w:lang w:val="en-US"/>
        </w:rPr>
        <w:t>Mapping</w:t>
      </w:r>
      <w:r w:rsidR="006A0A3F" w:rsidRPr="006A0A3F">
        <w:rPr>
          <w:noProof/>
        </w:rPr>
        <w:t xml:space="preserve"> </w:t>
      </w:r>
      <w:r w:rsidR="006A0A3F">
        <w:rPr>
          <w:noProof/>
        </w:rPr>
        <w:t>без привязки к файлу.</w:t>
      </w:r>
    </w:p>
    <w:p w14:paraId="2EF7D8ED" w14:textId="0EF331B6" w:rsidR="00B76961" w:rsidRDefault="00B76961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</w:p>
    <w:p w14:paraId="1F40CE9F" w14:textId="398BB8E1" w:rsidR="00B76961" w:rsidRDefault="00C91127" w:rsidP="00CA235D">
      <w:pPr>
        <w:tabs>
          <w:tab w:val="left" w:pos="-1418"/>
        </w:tabs>
        <w:spacing w:after="0"/>
        <w:ind w:left="-1418"/>
        <w:jc w:val="both"/>
        <w:rPr>
          <w:noProof/>
        </w:rPr>
      </w:pP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Теперь мы работаем с общим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File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Mapping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proofErr w:type="gram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bject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,</w:t>
      </w:r>
      <w:proofErr w:type="gram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используя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penFileMapping</w:t>
      </w:r>
      <w:proofErr w:type="spell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>с именем.</w:t>
      </w:r>
      <w:r w:rsidR="00CA235D">
        <w:rPr>
          <w:noProof/>
        </w:rPr>
        <w:br w:type="page"/>
      </w:r>
    </w:p>
    <w:p w14:paraId="6E192455" w14:textId="57EAF7BE" w:rsidR="00B76961" w:rsidRPr="00A425BD" w:rsidRDefault="00CF3406" w:rsidP="00CD2B8A">
      <w:pPr>
        <w:pStyle w:val="5"/>
        <w:ind w:left="-1418"/>
        <w:rPr>
          <w:b/>
          <w:bCs/>
          <w:noProof/>
          <w:color w:val="auto"/>
          <w:lang w:val="en-US"/>
        </w:rPr>
      </w:pPr>
      <w:r w:rsidRPr="00A425BD">
        <w:rPr>
          <w:b/>
          <w:bCs/>
          <w:noProof/>
          <w:color w:val="auto"/>
          <w:highlight w:val="green"/>
          <w:lang w:val="en-US"/>
        </w:rPr>
        <w:lastRenderedPageBreak/>
        <w:t>Insert</w:t>
      </w:r>
    </w:p>
    <w:p w14:paraId="42874FD3" w14:textId="209B70D5" w:rsidR="009F1A1D" w:rsidRDefault="00B50E02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23D50C" wp14:editId="640A02CC">
            <wp:extent cx="3057525" cy="2668282"/>
            <wp:effectExtent l="0" t="0" r="0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3073307" cy="268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46B42" w14:textId="77777777" w:rsidR="00F55F27" w:rsidRDefault="00F55F27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69D75C1" w14:textId="04BE37EF" w:rsidR="007015DC" w:rsidRDefault="00F84BB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F999BD" wp14:editId="5E2C982C">
            <wp:extent cx="4266526" cy="2032635"/>
            <wp:effectExtent l="0" t="0" r="1270" b="5715"/>
            <wp:docPr id="341" name="Рисунок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4"/>
                    <a:srcRect l="5486" t="31989"/>
                    <a:stretch/>
                  </pic:blipFill>
                  <pic:spPr bwMode="auto">
                    <a:xfrm>
                      <a:off x="0" y="0"/>
                      <a:ext cx="4289405" cy="204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82A368" w14:textId="77777777" w:rsidR="003B7532" w:rsidRDefault="003B7532" w:rsidP="00274EC7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C77FE28" w14:textId="07F181C1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70B8475" wp14:editId="6FE550F2">
            <wp:extent cx="3933825" cy="400050"/>
            <wp:effectExtent l="0" t="0" r="9525" b="0"/>
            <wp:docPr id="327" name="Рисунок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99D0C" w14:textId="4E2C7111" w:rsidR="00CF3406" w:rsidRPr="00B243B8" w:rsidRDefault="00CF3406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New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</w:t>
      </w:r>
      <w:proofErr w:type="gramStart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Element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(</w:t>
      </w:r>
      <w:proofErr w:type="gramEnd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) возвр</w:t>
      </w:r>
      <w:r w:rsidR="00274EC7">
        <w:rPr>
          <w:rFonts w:ascii="Courier New" w:hAnsi="Courier New" w:cs="Courier New"/>
          <w:color w:val="FF0000"/>
          <w:sz w:val="20"/>
          <w:szCs w:val="20"/>
          <w:highlight w:val="yellow"/>
        </w:rPr>
        <w:t>ащает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указатель</w:t>
      </w:r>
    </w:p>
    <w:p w14:paraId="5A839A75" w14:textId="05C94DFA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16C130A3" w14:textId="2DC032F6" w:rsidR="007015DC" w:rsidRDefault="00122C7F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69B58985" wp14:editId="2143BCC1">
            <wp:extent cx="4622009" cy="934064"/>
            <wp:effectExtent l="0" t="0" r="0" b="0"/>
            <wp:docPr id="336" name="Рисунок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4664454" cy="94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FDAFD" w14:textId="77777777" w:rsidR="00B67C8E" w:rsidRPr="00CF3406" w:rsidRDefault="00B67C8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5B80FA90" w14:textId="2D1585F1" w:rsidR="008453B6" w:rsidRDefault="00360808" w:rsidP="00B67C8E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3B62196" wp14:editId="02AFB098">
            <wp:extent cx="4404852" cy="1515809"/>
            <wp:effectExtent l="0" t="0" r="0" b="8255"/>
            <wp:docPr id="337" name="Рисунок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4435055" cy="152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9764" w14:textId="432F0E7C" w:rsidR="00F84BB3" w:rsidRDefault="00A80113" w:rsidP="00065844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59F6D1D" wp14:editId="7FB6FAA1">
            <wp:extent cx="5289755" cy="485704"/>
            <wp:effectExtent l="0" t="0" r="0" b="0"/>
            <wp:docPr id="340" name="Рисунок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351088" cy="49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5F9C" w14:textId="6A9A0846" w:rsidR="00F84BB3" w:rsidRPr="002F0813" w:rsidRDefault="002F0813" w:rsidP="002F0813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2F0813">
        <w:rPr>
          <w:b/>
          <w:bCs/>
          <w:color w:val="auto"/>
          <w:highlight w:val="green"/>
          <w:lang w:val="en-US"/>
        </w:rPr>
        <w:lastRenderedPageBreak/>
        <w:t>FindFreeIndex</w:t>
      </w:r>
      <w:proofErr w:type="spellEnd"/>
    </w:p>
    <w:p w14:paraId="4FE6229D" w14:textId="3E4FBD6E" w:rsidR="002F0813" w:rsidRDefault="002F0813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6025C48" wp14:editId="5C0F9FD7">
            <wp:extent cx="4210050" cy="2943225"/>
            <wp:effectExtent l="0" t="0" r="0" b="9525"/>
            <wp:docPr id="343" name="Рисунок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4213592" cy="2945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30911" w14:textId="7249BF70" w:rsidR="00F132F7" w:rsidRDefault="00F132F7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F132F7">
        <w:rPr>
          <w:rFonts w:ascii="Courier New" w:hAnsi="Courier New" w:cs="Courier New"/>
          <w:color w:val="FF0000"/>
          <w:sz w:val="20"/>
          <w:szCs w:val="20"/>
          <w:highlight w:val="yellow"/>
        </w:rPr>
        <w:t>Тут происходит реализация открытой адресации, линейный перебор</w:t>
      </w:r>
    </w:p>
    <w:p w14:paraId="08CA0850" w14:textId="77777777" w:rsidR="00D96D46" w:rsidRPr="00F132F7" w:rsidRDefault="00D96D46" w:rsidP="00DA4C1B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45BCF71A" w14:textId="7FAA12E6" w:rsidR="002F0813" w:rsidRDefault="002F081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2F94B61" wp14:editId="241298D3">
            <wp:extent cx="4581525" cy="3395813"/>
            <wp:effectExtent l="0" t="0" r="0" b="0"/>
            <wp:docPr id="344" name="Рисунок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4584490" cy="339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3F492" w14:textId="3EEA57FC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F3E3B4F" w14:textId="51761A98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E70B57" w14:textId="4CAAE571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151C4CE" w14:textId="77777777" w:rsidR="003C2221" w:rsidRDefault="003C2221" w:rsidP="00D96D46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55A4340" w14:textId="77777777" w:rsidR="00AD1BDE" w:rsidRDefault="00AD1BD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4F18976" w14:textId="49AD93E4" w:rsidR="00C104EC" w:rsidRDefault="00346361" w:rsidP="00D96D4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9A63C07" wp14:editId="27D05DC5">
            <wp:extent cx="4975123" cy="794274"/>
            <wp:effectExtent l="0" t="0" r="0" b="6350"/>
            <wp:docPr id="345" name="Рисунок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4987452" cy="79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2221">
        <w:rPr>
          <w:rFonts w:ascii="Courier New" w:hAnsi="Courier New" w:cs="Courier New"/>
          <w:sz w:val="28"/>
          <w:szCs w:val="28"/>
        </w:rPr>
        <w:br w:type="page"/>
      </w:r>
    </w:p>
    <w:p w14:paraId="0ADB5C3F" w14:textId="1FA51359" w:rsidR="00C104EC" w:rsidRPr="00D012D8" w:rsidRDefault="00C104EC" w:rsidP="00D012D8">
      <w:pPr>
        <w:pStyle w:val="5"/>
        <w:ind w:left="-1418"/>
        <w:rPr>
          <w:b/>
          <w:bCs/>
          <w:color w:val="auto"/>
        </w:rPr>
      </w:pPr>
      <w:r w:rsidRPr="00C104EC">
        <w:rPr>
          <w:b/>
          <w:bCs/>
          <w:color w:val="auto"/>
          <w:highlight w:val="green"/>
        </w:rPr>
        <w:lastRenderedPageBreak/>
        <w:t>Хэш функции</w:t>
      </w:r>
    </w:p>
    <w:p w14:paraId="10810279" w14:textId="1B6D4E99" w:rsidR="00C104EC" w:rsidRDefault="00C104EC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C7A87F" wp14:editId="417A7351">
            <wp:extent cx="3608439" cy="1323748"/>
            <wp:effectExtent l="0" t="0" r="0" b="0"/>
            <wp:docPr id="348" name="Рисунок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2"/>
                    <a:srcRect b="38914"/>
                    <a:stretch/>
                  </pic:blipFill>
                  <pic:spPr bwMode="auto">
                    <a:xfrm>
                      <a:off x="0" y="0"/>
                      <a:ext cx="3611223" cy="13247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444B60" w14:textId="179A7453" w:rsidR="00B60EE1" w:rsidRDefault="002D7B58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4352BF5" wp14:editId="4DDFB0B2">
            <wp:extent cx="4914900" cy="2009073"/>
            <wp:effectExtent l="0" t="0" r="0" b="0"/>
            <wp:docPr id="349" name="Рисунок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4931941" cy="2016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43A61" w14:textId="2E1E5229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F7B0C8F" wp14:editId="3008B08C">
            <wp:extent cx="4914900" cy="1749371"/>
            <wp:effectExtent l="0" t="0" r="0" b="3810"/>
            <wp:docPr id="350" name="Рисунок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4925805" cy="175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BD58" w14:textId="7D87A6BA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42348" w14:textId="77777777" w:rsidR="002B45EF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CF800C" w14:textId="2A906671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00F5005" wp14:editId="5D3194D7">
            <wp:extent cx="4212716" cy="707922"/>
            <wp:effectExtent l="0" t="0" r="0" b="0"/>
            <wp:docPr id="351" name="Рисунок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4229992" cy="71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08FE5" w14:textId="5869C0BA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2563ADA" wp14:editId="311C7924">
            <wp:extent cx="5086350" cy="1143000"/>
            <wp:effectExtent l="0" t="0" r="0" b="0"/>
            <wp:docPr id="352" name="Рисунок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0C85D" w14:textId="366C18DB" w:rsidR="0036195A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02681E" wp14:editId="697437DF">
            <wp:extent cx="2562225" cy="819912"/>
            <wp:effectExtent l="0" t="0" r="0" b="0"/>
            <wp:docPr id="354" name="Рисунок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2568695" cy="821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045D9" w14:textId="6FE4512C" w:rsidR="0036195A" w:rsidRDefault="0036195A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A82" w14:textId="4AA13D5B" w:rsidR="002B45EF" w:rsidRDefault="00650EE8" w:rsidP="00034FB9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08C6CF7F" w14:textId="75035641" w:rsidR="001D7453" w:rsidRPr="00B56DDC" w:rsidRDefault="001D7453" w:rsidP="001D7453">
      <w:pPr>
        <w:pStyle w:val="5"/>
        <w:ind w:left="-1418"/>
        <w:rPr>
          <w:b/>
          <w:bCs/>
          <w:color w:val="auto"/>
        </w:rPr>
      </w:pPr>
      <w:proofErr w:type="spellStart"/>
      <w:r w:rsidRPr="00EA06DC">
        <w:rPr>
          <w:b/>
          <w:bCs/>
          <w:color w:val="auto"/>
          <w:highlight w:val="green"/>
          <w:lang w:val="en-US"/>
        </w:rPr>
        <w:lastRenderedPageBreak/>
        <w:t>writeToMemory</w:t>
      </w:r>
      <w:proofErr w:type="spellEnd"/>
    </w:p>
    <w:p w14:paraId="1C10F3CD" w14:textId="182CDB62" w:rsidR="006133AB" w:rsidRPr="006133AB" w:rsidRDefault="006133AB" w:rsidP="006133AB">
      <w:pPr>
        <w:ind w:left="-1418"/>
        <w:rPr>
          <w:color w:val="FF0000"/>
        </w:rPr>
      </w:pPr>
      <w:r w:rsidRPr="006133AB">
        <w:rPr>
          <w:color w:val="FF0000"/>
          <w:highlight w:val="yellow"/>
        </w:rPr>
        <w:t xml:space="preserve">заполнение </w:t>
      </w:r>
      <w:proofErr w:type="gramStart"/>
      <w:r w:rsidR="00085BCB">
        <w:rPr>
          <w:color w:val="FF0000"/>
          <w:highlight w:val="yellow"/>
        </w:rPr>
        <w:t>памяти(</w:t>
      </w:r>
      <w:proofErr w:type="gramEnd"/>
      <w:r w:rsidR="00085BCB">
        <w:rPr>
          <w:color w:val="FF0000"/>
          <w:highlight w:val="yellow"/>
        </w:rPr>
        <w:t>поля элемента)</w:t>
      </w:r>
      <w:r w:rsidRPr="006133AB">
        <w:rPr>
          <w:color w:val="FF0000"/>
          <w:highlight w:val="yellow"/>
        </w:rPr>
        <w:t xml:space="preserve"> по указателю</w:t>
      </w:r>
    </w:p>
    <w:p w14:paraId="26BBAC1E" w14:textId="0E89047E" w:rsidR="001D7453" w:rsidRDefault="009D1C0B" w:rsidP="001D7453">
      <w:pPr>
        <w:ind w:left="-1418"/>
      </w:pPr>
      <w:r>
        <w:rPr>
          <w:noProof/>
        </w:rPr>
        <w:t xml:space="preserve"> </w:t>
      </w:r>
      <w:r w:rsidR="001D7453">
        <w:rPr>
          <w:noProof/>
        </w:rPr>
        <w:drawing>
          <wp:inline distT="0" distB="0" distL="0" distR="0" wp14:anchorId="47C329EC" wp14:editId="6B5E06DB">
            <wp:extent cx="5230761" cy="2014550"/>
            <wp:effectExtent l="0" t="0" r="8255" b="508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36679" cy="2016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3E5" w14:textId="28AB7682" w:rsid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 xml:space="preserve">Получаем указатель на область </w:t>
      </w:r>
      <w:proofErr w:type="gramStart"/>
      <w:r>
        <w:t>памяти</w:t>
      </w:r>
      <w:proofErr w:type="gramEnd"/>
      <w:r>
        <w:t xml:space="preserve"> где хранится хэш таблица </w:t>
      </w:r>
      <w:proofErr w:type="spellStart"/>
      <w:r w:rsidRPr="001D7453">
        <w:rPr>
          <w:b/>
          <w:bCs/>
          <w:lang w:val="en-US"/>
        </w:rPr>
        <w:t>htHandle</w:t>
      </w:r>
      <w:proofErr w:type="spellEnd"/>
      <w:r w:rsidRPr="001D7453">
        <w:rPr>
          <w:b/>
          <w:bCs/>
        </w:rPr>
        <w:t xml:space="preserve"> -&gt; </w:t>
      </w:r>
      <w:proofErr w:type="spellStart"/>
      <w:r w:rsidRPr="001D7453">
        <w:rPr>
          <w:b/>
          <w:bCs/>
          <w:lang w:val="en-US"/>
        </w:rPr>
        <w:t>addr</w:t>
      </w:r>
      <w:proofErr w:type="spellEnd"/>
      <w:r w:rsidRPr="001D7453">
        <w:rPr>
          <w:b/>
          <w:bCs/>
        </w:rPr>
        <w:t>;</w:t>
      </w:r>
    </w:p>
    <w:p w14:paraId="532D5329" w14:textId="0B59052B" w:rsidR="001D7453" w:rsidRP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Увеличиваем указатель на размер структуры (</w:t>
      </w:r>
      <w:proofErr w:type="spellStart"/>
      <w:r>
        <w:rPr>
          <w:lang w:val="en-US"/>
        </w:rPr>
        <w:t>HtHandle</w:t>
      </w:r>
      <w:proofErr w:type="spellEnd"/>
      <w:proofErr w:type="gramStart"/>
      <w:r w:rsidRPr="001D7453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1D7453">
        <w:t xml:space="preserve"> + 1 , </w:t>
      </w:r>
      <w:r w:rsidR="003C3CAA">
        <w:t xml:space="preserve"> </w:t>
      </w:r>
      <w:r>
        <w:t>(</w:t>
      </w:r>
      <w:proofErr w:type="spellStart"/>
      <w:r w:rsidR="00B56DDC">
        <w:t>тк</w:t>
      </w:r>
      <w:proofErr w:type="spellEnd"/>
      <w:r>
        <w:t xml:space="preserve"> в начале памяти хранится сама структура</w:t>
      </w:r>
      <w:r w:rsidRPr="001D7453">
        <w:t xml:space="preserve">, </w:t>
      </w:r>
      <w:r>
        <w:t>потом ее элементы)</w:t>
      </w:r>
    </w:p>
    <w:p w14:paraId="18E0AF59" w14:textId="7EB3A918" w:rsidR="001D7453" w:rsidRPr="001D7453" w:rsidRDefault="001D7453" w:rsidP="001D7453">
      <w:pPr>
        <w:pStyle w:val="a4"/>
        <w:ind w:left="-1058"/>
        <w:rPr>
          <w:b/>
          <w:bCs/>
        </w:rPr>
      </w:pPr>
      <w:r>
        <w:rPr>
          <w:noProof/>
        </w:rPr>
        <w:drawing>
          <wp:inline distT="0" distB="0" distL="0" distR="0" wp14:anchorId="4D6AEDA9" wp14:editId="1A2C549F">
            <wp:extent cx="2989007" cy="2790940"/>
            <wp:effectExtent l="0" t="0" r="1905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2993813" cy="279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024BF" w14:textId="3C8E027A" w:rsidR="001D7453" w:rsidRPr="00567E2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Теперь</w:t>
      </w:r>
      <w:r w:rsidR="00567E23">
        <w:t xml:space="preserve"> указатель указывает на начало блока данных (наши элементы хэш таблицы)</w:t>
      </w:r>
    </w:p>
    <w:p w14:paraId="2F01D2DF" w14:textId="0DE39476" w:rsidR="00567E23" w:rsidRDefault="00567E23" w:rsidP="00294531">
      <w:pPr>
        <w:pStyle w:val="a4"/>
        <w:numPr>
          <w:ilvl w:val="0"/>
          <w:numId w:val="12"/>
        </w:numPr>
        <w:rPr>
          <w:b/>
          <w:bCs/>
        </w:rPr>
      </w:pPr>
      <w:r>
        <w:rPr>
          <w:noProof/>
        </w:rPr>
        <w:drawing>
          <wp:inline distT="0" distB="0" distL="0" distR="0" wp14:anchorId="122C321B" wp14:editId="448AEA2F">
            <wp:extent cx="5172075" cy="247650"/>
            <wp:effectExtent l="0" t="0" r="952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33AB9" w14:textId="7A56F59F" w:rsidR="00567E23" w:rsidRPr="000D2716" w:rsidRDefault="00567E23" w:rsidP="00567E23">
      <w:pPr>
        <w:pStyle w:val="a4"/>
        <w:ind w:left="-1058"/>
      </w:pPr>
      <w:r>
        <w:t>Переносим указатель на размер элемента*</w:t>
      </w:r>
      <w:proofErr w:type="gramStart"/>
      <w:r>
        <w:t>индекс</w:t>
      </w:r>
      <w:r w:rsidRPr="00567E23">
        <w:t xml:space="preserve"> ,</w:t>
      </w:r>
      <w:proofErr w:type="gramEnd"/>
      <w:r w:rsidRPr="00567E23">
        <w:t xml:space="preserve"> </w:t>
      </w:r>
      <w:r>
        <w:t xml:space="preserve">чтобы переместиться в начало блока где содержится </w:t>
      </w:r>
      <w:r w:rsidRPr="00567E23">
        <w:rPr>
          <w:b/>
          <w:bCs/>
        </w:rPr>
        <w:t xml:space="preserve">поле </w:t>
      </w:r>
      <w:r w:rsidRPr="00567E23">
        <w:rPr>
          <w:b/>
          <w:bCs/>
          <w:lang w:val="en-US"/>
        </w:rPr>
        <w:t>Key</w:t>
      </w:r>
      <w:r w:rsidRPr="00567E23">
        <w:rPr>
          <w:b/>
          <w:bCs/>
        </w:rPr>
        <w:t xml:space="preserve"> элемента</w:t>
      </w:r>
      <w:r w:rsidR="000D2716">
        <w:rPr>
          <w:b/>
          <w:bCs/>
        </w:rPr>
        <w:t xml:space="preserve"> </w:t>
      </w:r>
      <w:r w:rsidR="000D2716">
        <w:t>под соответствующим индексом</w:t>
      </w:r>
    </w:p>
    <w:p w14:paraId="189648E1" w14:textId="5926641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49DA2961" wp14:editId="51723784">
            <wp:extent cx="2695575" cy="209550"/>
            <wp:effectExtent l="0" t="0" r="952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заполняем этот блок памяти ключом который мы передаем в функцию</w:t>
      </w:r>
    </w:p>
    <w:p w14:paraId="30D9AEED" w14:textId="4E942B4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70E79710" wp14:editId="69FA1E41">
            <wp:extent cx="2990850" cy="769989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2"/>
                    <a:srcRect t="6001"/>
                    <a:stretch/>
                  </pic:blipFill>
                  <pic:spPr bwMode="auto">
                    <a:xfrm>
                      <a:off x="0" y="0"/>
                      <a:ext cx="2990850" cy="769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4C1DCE" w14:textId="28B89234" w:rsidR="00567E23" w:rsidRDefault="00567E23" w:rsidP="00567E23">
      <w:pPr>
        <w:pStyle w:val="a4"/>
        <w:ind w:left="-1058"/>
      </w:pPr>
      <w:r>
        <w:t>Перемещаемся к след блоку памяти</w:t>
      </w:r>
      <w:r w:rsidR="006422E8">
        <w:t xml:space="preserve"> добавляем </w:t>
      </w:r>
      <w:proofErr w:type="spellStart"/>
      <w:proofErr w:type="gramStart"/>
      <w:r w:rsidR="006422E8" w:rsidRPr="006422E8">
        <w:rPr>
          <w:b/>
          <w:bCs/>
          <w:lang w:val="en-US"/>
        </w:rPr>
        <w:t>maxKeyLength</w:t>
      </w:r>
      <w:proofErr w:type="spellEnd"/>
      <w:r>
        <w:t xml:space="preserve"> </w:t>
      </w:r>
      <w:r w:rsidR="006422E8" w:rsidRPr="006422E8">
        <w:t>,</w:t>
      </w:r>
      <w:proofErr w:type="gramEnd"/>
      <w:r w:rsidR="006422E8" w:rsidRPr="006422E8">
        <w:t xml:space="preserve"> </w:t>
      </w:r>
      <w:r w:rsidR="006422E8">
        <w:t xml:space="preserve">получаем блок памяти который </w:t>
      </w:r>
      <w:r>
        <w:t xml:space="preserve">содержит </w:t>
      </w:r>
      <w:r w:rsidRPr="00567E23">
        <w:rPr>
          <w:b/>
          <w:bCs/>
        </w:rPr>
        <w:t>поле длина ключа</w:t>
      </w:r>
      <w:r>
        <w:t xml:space="preserve">  и записываем в этот блок данные</w:t>
      </w:r>
    </w:p>
    <w:p w14:paraId="4BCDAC1B" w14:textId="7866E893" w:rsidR="006422E8" w:rsidRDefault="009D1C0B" w:rsidP="00294531">
      <w:pPr>
        <w:pStyle w:val="a4"/>
        <w:numPr>
          <w:ilvl w:val="0"/>
          <w:numId w:val="12"/>
        </w:numPr>
      </w:pPr>
      <w:proofErr w:type="spellStart"/>
      <w:r>
        <w:rPr>
          <w:lang w:val="en-US"/>
        </w:rPr>
        <w:t>lp</w:t>
      </w:r>
      <w:proofErr w:type="spellEnd"/>
      <w:r w:rsidRPr="009D1C0B">
        <w:t xml:space="preserve"> (</w:t>
      </w:r>
      <w:r>
        <w:rPr>
          <w:lang w:val="en-US"/>
        </w:rPr>
        <w:t>int</w:t>
      </w:r>
      <w:proofErr w:type="gramStart"/>
      <w:r w:rsidRPr="009D1C0B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9D1C0B">
        <w:t xml:space="preserve"> + 1 – </w:t>
      </w:r>
      <w:r w:rsidRPr="00612260">
        <w:rPr>
          <w:b/>
          <w:bCs/>
        </w:rPr>
        <w:t xml:space="preserve">сдвиг на 4 байта (размер </w:t>
      </w:r>
      <w:proofErr w:type="spellStart"/>
      <w:r w:rsidRPr="00612260">
        <w:rPr>
          <w:b/>
          <w:bCs/>
        </w:rPr>
        <w:t>инт</w:t>
      </w:r>
      <w:proofErr w:type="spellEnd"/>
      <w:r w:rsidRPr="00612260">
        <w:rPr>
          <w:b/>
          <w:bCs/>
        </w:rPr>
        <w:t>)</w:t>
      </w:r>
    </w:p>
    <w:p w14:paraId="1EF55886" w14:textId="6E5373C3" w:rsidR="00612260" w:rsidRDefault="00612260" w:rsidP="00294531">
      <w:pPr>
        <w:pStyle w:val="a4"/>
        <w:numPr>
          <w:ilvl w:val="0"/>
          <w:numId w:val="12"/>
        </w:numPr>
      </w:pPr>
      <w:r>
        <w:t xml:space="preserve">Получаем </w:t>
      </w:r>
      <w:r w:rsidRPr="00612260">
        <w:rPr>
          <w:b/>
          <w:bCs/>
        </w:rPr>
        <w:t xml:space="preserve">поле </w:t>
      </w:r>
      <w:r w:rsidR="00C617DD">
        <w:rPr>
          <w:b/>
          <w:bCs/>
          <w:lang w:val="en-US"/>
        </w:rPr>
        <w:t>payload</w:t>
      </w:r>
      <w:r w:rsidR="00C617DD" w:rsidRPr="00C617DD">
        <w:rPr>
          <w:b/>
          <w:bCs/>
        </w:rPr>
        <w:t xml:space="preserve"> </w:t>
      </w:r>
      <w:r w:rsidRPr="00612260">
        <w:rPr>
          <w:b/>
          <w:bCs/>
        </w:rPr>
        <w:t>данных</w:t>
      </w:r>
      <w:r w:rsidRPr="00612260">
        <w:t xml:space="preserve">, </w:t>
      </w:r>
      <w:r>
        <w:t>записываем в память</w:t>
      </w:r>
    </w:p>
    <w:p w14:paraId="33AD4A3C" w14:textId="1AB01CF7" w:rsidR="00612260" w:rsidRPr="00567E23" w:rsidRDefault="00612260" w:rsidP="00294531">
      <w:pPr>
        <w:pStyle w:val="a4"/>
        <w:numPr>
          <w:ilvl w:val="0"/>
          <w:numId w:val="12"/>
        </w:numPr>
      </w:pPr>
      <w:r>
        <w:t xml:space="preserve">Сдвигаем на размер данных и получаем </w:t>
      </w:r>
      <w:r w:rsidRPr="00612260">
        <w:rPr>
          <w:b/>
          <w:bCs/>
        </w:rPr>
        <w:t xml:space="preserve">поле </w:t>
      </w:r>
      <w:proofErr w:type="spellStart"/>
      <w:r w:rsidR="00C617DD">
        <w:rPr>
          <w:b/>
          <w:bCs/>
          <w:lang w:val="en-US"/>
        </w:rPr>
        <w:t>payloadLength</w:t>
      </w:r>
      <w:proofErr w:type="spellEnd"/>
      <w:r w:rsidR="00C617DD" w:rsidRPr="00C617DD">
        <w:rPr>
          <w:b/>
          <w:bCs/>
        </w:rPr>
        <w:t xml:space="preserve"> </w:t>
      </w:r>
      <w:r w:rsidR="00C617DD">
        <w:rPr>
          <w:b/>
          <w:bCs/>
        </w:rPr>
        <w:t>длина</w:t>
      </w:r>
      <w:r w:rsidRPr="00612260">
        <w:rPr>
          <w:b/>
          <w:bCs/>
        </w:rPr>
        <w:t xml:space="preserve"> данных</w:t>
      </w:r>
    </w:p>
    <w:p w14:paraId="572641AD" w14:textId="10B0AA0A" w:rsidR="003352BA" w:rsidRPr="00CB39B3" w:rsidRDefault="003736CB" w:rsidP="003352BA">
      <w:pPr>
        <w:pStyle w:val="5"/>
        <w:ind w:left="-1418"/>
        <w:rPr>
          <w:b/>
          <w:bCs/>
          <w:color w:val="auto"/>
        </w:rPr>
      </w:pPr>
      <w:proofErr w:type="spellStart"/>
      <w:r>
        <w:rPr>
          <w:b/>
          <w:bCs/>
          <w:color w:val="auto"/>
          <w:highlight w:val="green"/>
          <w:lang w:val="en-US"/>
        </w:rPr>
        <w:lastRenderedPageBreak/>
        <w:t>r</w:t>
      </w:r>
      <w:r w:rsidR="003352BA" w:rsidRPr="003352BA">
        <w:rPr>
          <w:b/>
          <w:bCs/>
          <w:color w:val="auto"/>
          <w:highlight w:val="green"/>
          <w:lang w:val="en-US"/>
        </w:rPr>
        <w:t>eadFromMemory</w:t>
      </w:r>
      <w:proofErr w:type="spellEnd"/>
    </w:p>
    <w:p w14:paraId="64780B23" w14:textId="03CD976A" w:rsidR="00AF0D79" w:rsidRPr="00AF0D79" w:rsidRDefault="00AF0D79" w:rsidP="00AF0D79">
      <w:pPr>
        <w:ind w:left="-1418"/>
        <w:rPr>
          <w:color w:val="FF0000"/>
        </w:rPr>
      </w:pPr>
      <w:r w:rsidRPr="00AF0D79">
        <w:rPr>
          <w:color w:val="FF0000"/>
          <w:highlight w:val="yellow"/>
        </w:rPr>
        <w:t xml:space="preserve">чтение </w:t>
      </w:r>
      <w:proofErr w:type="gramStart"/>
      <w:r w:rsidR="00B63CEE">
        <w:rPr>
          <w:color w:val="FF0000"/>
          <w:highlight w:val="yellow"/>
        </w:rPr>
        <w:t>памяти(</w:t>
      </w:r>
      <w:proofErr w:type="gramEnd"/>
      <w:r w:rsidRPr="00AF0D79">
        <w:rPr>
          <w:color w:val="FF0000"/>
          <w:highlight w:val="yellow"/>
        </w:rPr>
        <w:t xml:space="preserve">полей </w:t>
      </w:r>
      <w:r w:rsidR="00B63CEE">
        <w:rPr>
          <w:color w:val="FF0000"/>
          <w:highlight w:val="yellow"/>
        </w:rPr>
        <w:t xml:space="preserve">элемента) </w:t>
      </w:r>
      <w:r w:rsidRPr="00AF0D79">
        <w:rPr>
          <w:color w:val="FF0000"/>
          <w:highlight w:val="yellow"/>
        </w:rPr>
        <w:t>по указателю</w:t>
      </w:r>
    </w:p>
    <w:p w14:paraId="1D14211B" w14:textId="137A75CC" w:rsidR="00CA1AA3" w:rsidRPr="00782301" w:rsidRDefault="00AF4BD7" w:rsidP="00782301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EF1352E" wp14:editId="03070ACB">
            <wp:extent cx="5200650" cy="2028432"/>
            <wp:effectExtent l="0" t="0" r="0" b="0"/>
            <wp:docPr id="355" name="Рисунок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05004" cy="203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2930B" w14:textId="3C4A8A57" w:rsidR="00DA5BCE" w:rsidRDefault="00525D5D" w:rsidP="003352BA">
      <w:pPr>
        <w:ind w:left="-1418"/>
      </w:pPr>
      <w:r>
        <w:rPr>
          <w:noProof/>
        </w:rPr>
        <w:drawing>
          <wp:inline distT="0" distB="0" distL="0" distR="0" wp14:anchorId="2548DCED" wp14:editId="18169397">
            <wp:extent cx="4131945" cy="2241755"/>
            <wp:effectExtent l="0" t="0" r="1905" b="6350"/>
            <wp:docPr id="383" name="Рисунок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4"/>
                    <a:srcRect b="25848"/>
                    <a:stretch/>
                  </pic:blipFill>
                  <pic:spPr bwMode="auto">
                    <a:xfrm>
                      <a:off x="0" y="0"/>
                      <a:ext cx="4133428" cy="2242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AA091E" w14:textId="56F69B12" w:rsidR="00525D5D" w:rsidRDefault="00525D5D" w:rsidP="003352BA">
      <w:pPr>
        <w:ind w:left="-1418"/>
      </w:pPr>
      <w:r>
        <w:rPr>
          <w:noProof/>
        </w:rPr>
        <w:drawing>
          <wp:inline distT="0" distB="0" distL="0" distR="0" wp14:anchorId="6C251DF7" wp14:editId="78F3D696">
            <wp:extent cx="4906297" cy="3735772"/>
            <wp:effectExtent l="0" t="0" r="8890" b="0"/>
            <wp:docPr id="384" name="Рисунок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4922151" cy="3747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F295F" w14:textId="547D4272" w:rsidR="00174260" w:rsidRDefault="00525D5D" w:rsidP="001D7453">
      <w:pPr>
        <w:ind w:left="-1418"/>
      </w:pPr>
      <w:r>
        <w:rPr>
          <w:noProof/>
        </w:rPr>
        <w:lastRenderedPageBreak/>
        <w:drawing>
          <wp:inline distT="0" distB="0" distL="0" distR="0" wp14:anchorId="51A91E4F" wp14:editId="5FFC97BC">
            <wp:extent cx="5448300" cy="857250"/>
            <wp:effectExtent l="0" t="0" r="0" b="0"/>
            <wp:docPr id="385" name="Рисунок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91712" w14:textId="1657319C" w:rsidR="00EA06DC" w:rsidRDefault="005833A7" w:rsidP="007E2CB2">
      <w:pPr>
        <w:ind w:left="-1418"/>
      </w:pPr>
      <w:r>
        <w:rPr>
          <w:noProof/>
        </w:rPr>
        <w:drawing>
          <wp:inline distT="0" distB="0" distL="0" distR="0" wp14:anchorId="0C3FFE5A" wp14:editId="78FE728B">
            <wp:extent cx="5148895" cy="845574"/>
            <wp:effectExtent l="0" t="0" r="0" b="0"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175146" cy="84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6F9A7" w14:textId="0CCE68A5" w:rsidR="00093E9C" w:rsidRPr="00093E9C" w:rsidRDefault="00093E9C" w:rsidP="007E2CB2">
      <w:pPr>
        <w:ind w:left="-1418"/>
        <w:rPr>
          <w:color w:val="FF0000"/>
          <w:sz w:val="20"/>
          <w:szCs w:val="20"/>
        </w:rPr>
      </w:pPr>
      <w:r w:rsidRPr="00093E9C">
        <w:rPr>
          <w:color w:val="FF0000"/>
          <w:sz w:val="20"/>
          <w:szCs w:val="20"/>
          <w:highlight w:val="yellow"/>
        </w:rPr>
        <w:t>разыменование</w:t>
      </w:r>
    </w:p>
    <w:p w14:paraId="75488EE1" w14:textId="77777777" w:rsidR="007E2CB2" w:rsidRDefault="007E2CB2" w:rsidP="007E2CB2"/>
    <w:p w14:paraId="23F6A511" w14:textId="06A4A487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25FF0FCF" wp14:editId="450E466D">
            <wp:extent cx="1504950" cy="209550"/>
            <wp:effectExtent l="0" t="0" r="0" b="0"/>
            <wp:docPr id="366" name="Рисунок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2D570" w14:textId="1DE32A2B" w:rsidR="0095294D" w:rsidRDefault="009002C9" w:rsidP="003352BA">
      <w:pPr>
        <w:ind w:left="-1418"/>
      </w:pPr>
      <w:r>
        <w:rPr>
          <w:noProof/>
        </w:rPr>
        <w:drawing>
          <wp:inline distT="0" distB="0" distL="0" distR="0" wp14:anchorId="50D1455C" wp14:editId="16369520">
            <wp:extent cx="4219575" cy="1449802"/>
            <wp:effectExtent l="0" t="0" r="0" b="0"/>
            <wp:docPr id="364" name="Рисунок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4236538" cy="145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56394" w14:textId="77777777" w:rsidR="006B408D" w:rsidRDefault="006B408D" w:rsidP="003352BA">
      <w:pPr>
        <w:ind w:left="-1418"/>
      </w:pPr>
    </w:p>
    <w:p w14:paraId="76E4E8AA" w14:textId="761ACCFD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7D370223" wp14:editId="4259FF36">
            <wp:extent cx="933450" cy="180975"/>
            <wp:effectExtent l="0" t="0" r="0" b="9525"/>
            <wp:docPr id="367" name="Рисунок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CDFE3" w14:textId="60445DF6" w:rsidR="00221885" w:rsidRDefault="009002C9" w:rsidP="00EA06DC">
      <w:pPr>
        <w:ind w:left="-1418"/>
      </w:pPr>
      <w:r>
        <w:rPr>
          <w:noProof/>
        </w:rPr>
        <w:drawing>
          <wp:inline distT="0" distB="0" distL="0" distR="0" wp14:anchorId="7DFEA052" wp14:editId="0D3D5043">
            <wp:extent cx="3571875" cy="1806948"/>
            <wp:effectExtent l="0" t="0" r="0" b="3175"/>
            <wp:docPr id="365" name="Рисунок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3573480" cy="180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9AC">
        <w:br w:type="page"/>
      </w:r>
    </w:p>
    <w:p w14:paraId="39D57D5C" w14:textId="138E90B4" w:rsidR="00EA06DC" w:rsidRP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r w:rsidRPr="00CE4610">
        <w:rPr>
          <w:b/>
          <w:bCs/>
          <w:color w:val="auto"/>
          <w:highlight w:val="green"/>
          <w:lang w:val="en-US"/>
        </w:rPr>
        <w:lastRenderedPageBreak/>
        <w:t>Get</w:t>
      </w:r>
    </w:p>
    <w:p w14:paraId="5F520329" w14:textId="423FA798" w:rsidR="00CE4610" w:rsidRDefault="00CE4610" w:rsidP="00EA06DC">
      <w:pPr>
        <w:ind w:left="-1418"/>
      </w:pPr>
      <w:r>
        <w:rPr>
          <w:noProof/>
        </w:rPr>
        <w:drawing>
          <wp:inline distT="0" distB="0" distL="0" distR="0" wp14:anchorId="342C56D7" wp14:editId="240C556B">
            <wp:extent cx="3771900" cy="2228850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1F1B" w14:textId="4EFC2819" w:rsidR="006C4999" w:rsidRDefault="00CE4610" w:rsidP="00B044D7">
      <w:pPr>
        <w:ind w:left="-1418"/>
      </w:pPr>
      <w:r>
        <w:rPr>
          <w:noProof/>
        </w:rPr>
        <w:drawing>
          <wp:inline distT="0" distB="0" distL="0" distR="0" wp14:anchorId="2819D0F9" wp14:editId="6500806F">
            <wp:extent cx="3771900" cy="1712716"/>
            <wp:effectExtent l="0" t="0" r="0" b="190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3800193" cy="172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1A276" w14:textId="265AC638" w:rsid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CE4610">
        <w:rPr>
          <w:b/>
          <w:bCs/>
          <w:color w:val="auto"/>
          <w:highlight w:val="green"/>
          <w:lang w:val="en-US"/>
        </w:rPr>
        <w:t>FindIndex</w:t>
      </w:r>
      <w:proofErr w:type="spellEnd"/>
    </w:p>
    <w:p w14:paraId="40D0C243" w14:textId="2C543BAE" w:rsidR="00CE4610" w:rsidRDefault="00CE4610" w:rsidP="006C499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51F6F06" wp14:editId="66052C43">
            <wp:extent cx="4138930" cy="2298645"/>
            <wp:effectExtent l="0" t="0" r="0" b="698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4185422" cy="2324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4E92E" w14:textId="5F4C083A" w:rsidR="00273DF5" w:rsidRDefault="00CE4610" w:rsidP="00B044D7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BA071EF" wp14:editId="30A37239">
            <wp:extent cx="4139381" cy="2273441"/>
            <wp:effectExtent l="0" t="0" r="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4160964" cy="228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E17BA" w14:textId="6671ED7E" w:rsidR="000E3100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lastRenderedPageBreak/>
        <w:t>Update</w:t>
      </w:r>
    </w:p>
    <w:p w14:paraId="3BB0F236" w14:textId="4B09573C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356DD20" wp14:editId="1A0E006B">
            <wp:extent cx="4001135" cy="2269650"/>
            <wp:effectExtent l="0" t="0" r="0" b="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4011140" cy="227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46719" w14:textId="55905B95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D2A49D3" wp14:editId="123D85C4">
            <wp:extent cx="4001729" cy="2315687"/>
            <wp:effectExtent l="0" t="0" r="0" b="8890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4016174" cy="232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63B79" w14:textId="48206F2C" w:rsidR="00273DF5" w:rsidRPr="00273DF5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t>Remove</w:t>
      </w:r>
    </w:p>
    <w:p w14:paraId="1F55B6AA" w14:textId="22BB2828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2ED68" wp14:editId="395CEF47">
            <wp:extent cx="3204845" cy="2069146"/>
            <wp:effectExtent l="0" t="0" r="0" b="7620"/>
            <wp:docPr id="267" name="Рисунок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3248995" cy="209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4AEA3" w14:textId="776BA16D" w:rsidR="00273DF5" w:rsidRDefault="00273DF5" w:rsidP="00381610">
      <w:pPr>
        <w:ind w:left="-1418"/>
      </w:pPr>
      <w:r>
        <w:rPr>
          <w:noProof/>
        </w:rPr>
        <w:drawing>
          <wp:inline distT="0" distB="0" distL="0" distR="0" wp14:anchorId="728CC229" wp14:editId="04CD3D26">
            <wp:extent cx="4483510" cy="1841166"/>
            <wp:effectExtent l="0" t="0" r="0" b="6985"/>
            <wp:docPr id="268" name="Рисунок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4496228" cy="184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B799" w14:textId="04F527B3" w:rsidR="00E4361B" w:rsidRPr="00E4361B" w:rsidRDefault="00E4361B" w:rsidP="00E4361B">
      <w:pPr>
        <w:pStyle w:val="5"/>
        <w:ind w:left="-1418"/>
        <w:rPr>
          <w:b/>
          <w:bCs/>
          <w:color w:val="auto"/>
          <w:lang w:val="en-US"/>
        </w:rPr>
      </w:pPr>
      <w:r w:rsidRPr="00E4361B">
        <w:rPr>
          <w:b/>
          <w:bCs/>
          <w:color w:val="auto"/>
          <w:highlight w:val="green"/>
          <w:lang w:val="en-US"/>
        </w:rPr>
        <w:lastRenderedPageBreak/>
        <w:t>Close</w:t>
      </w:r>
    </w:p>
    <w:p w14:paraId="4C00AAE9" w14:textId="6508FF72" w:rsidR="00E4361B" w:rsidRDefault="00DE1E3D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53CA1FD" wp14:editId="3E4CA1FF">
            <wp:extent cx="4791587" cy="3276600"/>
            <wp:effectExtent l="0" t="0" r="9525" b="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4794595" cy="327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BC4FE" w14:textId="00BD9F09" w:rsidR="00E4361B" w:rsidRDefault="00E4361B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DDC376B" wp14:editId="7AD1FC5F">
            <wp:extent cx="4562475" cy="2702814"/>
            <wp:effectExtent l="0" t="0" r="0" b="2540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4582089" cy="271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ACCD4" w14:textId="5571F0CC" w:rsidR="00E4361B" w:rsidRDefault="00E4361B" w:rsidP="00381610">
      <w:pPr>
        <w:ind w:left="-1418"/>
        <w:rPr>
          <w:lang w:val="en-US"/>
        </w:rPr>
      </w:pPr>
    </w:p>
    <w:p w14:paraId="79C07209" w14:textId="66E3B755" w:rsidR="00E4361B" w:rsidRPr="00E4361B" w:rsidRDefault="00E4361B" w:rsidP="00E4361B">
      <w:pPr>
        <w:ind w:left="-1418"/>
        <w:rPr>
          <w:lang w:val="en-US"/>
        </w:rPr>
      </w:pPr>
      <w:r>
        <w:rPr>
          <w:lang w:val="en-US"/>
        </w:rPr>
        <w:br w:type="page"/>
      </w:r>
    </w:p>
    <w:p w14:paraId="7B3FED56" w14:textId="13E1AC80" w:rsidR="006A3F9F" w:rsidRPr="00FC32BD" w:rsidRDefault="00221885" w:rsidP="00FC32BD">
      <w:pPr>
        <w:pStyle w:val="3"/>
        <w:ind w:left="-1418"/>
        <w:rPr>
          <w:sz w:val="24"/>
          <w:szCs w:val="24"/>
        </w:rPr>
      </w:pPr>
      <w:r w:rsidRPr="00FC32BD">
        <w:rPr>
          <w:sz w:val="24"/>
          <w:szCs w:val="24"/>
          <w:highlight w:val="green"/>
        </w:rPr>
        <w:lastRenderedPageBreak/>
        <w:t>Статическая библиотека</w:t>
      </w:r>
    </w:p>
    <w:p w14:paraId="6BED5B24" w14:textId="1EFA3545" w:rsidR="00774377" w:rsidRPr="0023629F" w:rsidRDefault="006A3F9F" w:rsidP="004A324E">
      <w:pPr>
        <w:pStyle w:val="5"/>
        <w:shd w:val="clear" w:color="auto" w:fill="F4B083" w:themeFill="accent2" w:themeFillTint="99"/>
        <w:ind w:left="-1418"/>
        <w:rPr>
          <w:b/>
          <w:bCs/>
          <w:color w:val="0D0D0D" w:themeColor="text1" w:themeTint="F2"/>
        </w:rPr>
      </w:pPr>
      <w:r w:rsidRPr="0023629F">
        <w:rPr>
          <w:b/>
          <w:bCs/>
          <w:color w:val="0D0D0D" w:themeColor="text1" w:themeTint="F2"/>
        </w:rPr>
        <w:t>===</w:t>
      </w:r>
      <w:r w:rsidR="00B94EA6" w:rsidRPr="0023629F">
        <w:rPr>
          <w:b/>
          <w:bCs/>
          <w:color w:val="0D0D0D" w:themeColor="text1" w:themeTint="F2"/>
        </w:rPr>
        <w:t xml:space="preserve">статические библиотеки: где хранятся, как создаются, как используется, что из себя представляет на системном уровне. отличие от </w:t>
      </w:r>
      <w:proofErr w:type="spellStart"/>
      <w:r w:rsidR="00B94EA6" w:rsidRPr="0023629F">
        <w:rPr>
          <w:b/>
          <w:bCs/>
          <w:color w:val="0D0D0D" w:themeColor="text1" w:themeTint="F2"/>
        </w:rPr>
        <w:t>dll</w:t>
      </w:r>
      <w:proofErr w:type="spellEnd"/>
    </w:p>
    <w:p w14:paraId="67C175E6" w14:textId="25FF28A6" w:rsidR="00B94EA6" w:rsidRDefault="006858B2" w:rsidP="00221885">
      <w:pPr>
        <w:ind w:left="-1418"/>
      </w:pPr>
      <w:r>
        <w:rPr>
          <w:noProof/>
        </w:rPr>
        <w:drawing>
          <wp:inline distT="0" distB="0" distL="0" distR="0" wp14:anchorId="4E34EBD6" wp14:editId="5F485059">
            <wp:extent cx="4895850" cy="4465353"/>
            <wp:effectExtent l="0" t="0" r="0" b="0"/>
            <wp:docPr id="273" name="Рисунок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73B1A" w14:textId="77777777" w:rsidR="00047527" w:rsidRDefault="00047527" w:rsidP="00221885">
      <w:pPr>
        <w:ind w:left="-1418"/>
      </w:pPr>
    </w:p>
    <w:p w14:paraId="29A9F750" w14:textId="15900D98" w:rsidR="00E959FA" w:rsidRDefault="00E959FA" w:rsidP="00221885">
      <w:pPr>
        <w:ind w:left="-1418"/>
      </w:pPr>
      <w:r>
        <w:rPr>
          <w:noProof/>
        </w:rPr>
        <w:drawing>
          <wp:inline distT="0" distB="0" distL="0" distR="0" wp14:anchorId="2FF95891" wp14:editId="2F2AA6F6">
            <wp:extent cx="4895850" cy="3612389"/>
            <wp:effectExtent l="0" t="0" r="0" b="7620"/>
            <wp:docPr id="286" name="Рисунок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08639" cy="362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64F7E" w14:textId="24AC8812" w:rsidR="00E959FA" w:rsidRDefault="00E959FA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C79BD9A" wp14:editId="356B627C">
            <wp:extent cx="5610225" cy="3371850"/>
            <wp:effectExtent l="0" t="0" r="9525" b="0"/>
            <wp:docPr id="290" name="Рисунок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CF030" w14:textId="728BBC39" w:rsidR="00E959FA" w:rsidRDefault="00E959FA" w:rsidP="00221885">
      <w:pPr>
        <w:ind w:left="-1418"/>
      </w:pPr>
    </w:p>
    <w:p w14:paraId="75C0CC0B" w14:textId="6EE4650F" w:rsidR="00E959FA" w:rsidRDefault="00B62FDD" w:rsidP="00221885">
      <w:pPr>
        <w:ind w:left="-1418"/>
      </w:pPr>
      <w:r>
        <w:rPr>
          <w:noProof/>
        </w:rPr>
        <w:drawing>
          <wp:inline distT="0" distB="0" distL="0" distR="0" wp14:anchorId="626AB0C4" wp14:editId="7736082C">
            <wp:extent cx="5093110" cy="4818525"/>
            <wp:effectExtent l="0" t="0" r="0" b="1270"/>
            <wp:docPr id="291" name="Рисунок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5F200" w14:textId="052ED492" w:rsidR="00CB4517" w:rsidRPr="00CB4517" w:rsidRDefault="00CB4517" w:rsidP="00221885">
      <w:pPr>
        <w:ind w:left="-1418"/>
        <w:rPr>
          <w:color w:val="FF0000"/>
        </w:rPr>
      </w:pPr>
      <w:r w:rsidRPr="00CB4517">
        <w:rPr>
          <w:color w:val="FF0000"/>
          <w:highlight w:val="yellow"/>
        </w:rPr>
        <w:t xml:space="preserve">Был вопрос на каком этапе </w:t>
      </w:r>
      <w:proofErr w:type="spellStart"/>
      <w:r w:rsidRPr="00CB4517">
        <w:rPr>
          <w:color w:val="FF0000"/>
          <w:highlight w:val="yellow"/>
        </w:rPr>
        <w:t>подкл</w:t>
      </w:r>
      <w:proofErr w:type="spellEnd"/>
      <w:r w:rsidRPr="00CB4517">
        <w:rPr>
          <w:color w:val="FF0000"/>
          <w:highlight w:val="yellow"/>
        </w:rPr>
        <w:t xml:space="preserve"> статическая библиотека -&gt; на этапе линковки (объединения в исполняемый файл)</w:t>
      </w:r>
    </w:p>
    <w:p w14:paraId="3DBACD18" w14:textId="63DDCECC" w:rsidR="006858B2" w:rsidRDefault="0098755C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BACAF29" wp14:editId="7D5292FC">
            <wp:extent cx="5850255" cy="6064885"/>
            <wp:effectExtent l="0" t="0" r="0" b="0"/>
            <wp:docPr id="283" name="Рисунок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606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34EB0" w14:textId="52C41B8C" w:rsidR="0098755C" w:rsidRDefault="0098755C" w:rsidP="00221885">
      <w:pPr>
        <w:ind w:left="-1418"/>
      </w:pPr>
      <w:r>
        <w:rPr>
          <w:noProof/>
        </w:rPr>
        <w:drawing>
          <wp:inline distT="0" distB="0" distL="0" distR="0" wp14:anchorId="4861B468" wp14:editId="6752DEDC">
            <wp:extent cx="5762625" cy="2381250"/>
            <wp:effectExtent l="0" t="0" r="9525" b="0"/>
            <wp:docPr id="284" name="Рисунок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A2025" w14:textId="77777777" w:rsidR="006A3F9F" w:rsidRPr="00221885" w:rsidRDefault="006A3F9F" w:rsidP="00221885">
      <w:pPr>
        <w:ind w:left="-1418"/>
      </w:pPr>
    </w:p>
    <w:p w14:paraId="171D2BB0" w14:textId="1B6A7FF3" w:rsidR="00CF5485" w:rsidRPr="005010CB" w:rsidRDefault="00221885" w:rsidP="00FC32BD">
      <w:pPr>
        <w:rPr>
          <w:rFonts w:ascii="Courier New" w:hAnsi="Courier New" w:cs="Courier New"/>
          <w:sz w:val="20"/>
          <w:szCs w:val="20"/>
        </w:rPr>
      </w:pPr>
      <w:r>
        <w:br w:type="page"/>
      </w:r>
    </w:p>
    <w:p w14:paraId="5521ADB1" w14:textId="22E3BD1D" w:rsidR="00CF5485" w:rsidRPr="00571E87" w:rsidRDefault="00EC1C29" w:rsidP="00262583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:</w:t>
      </w:r>
    </w:p>
    <w:p w14:paraId="3D48E4D8" w14:textId="77777777" w:rsidR="00EC1C29" w:rsidRPr="005010CB" w:rsidRDefault="00EC1C29" w:rsidP="00CF5485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0811465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C3D4F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1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8CECAE6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реализовывать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04A9C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демонстрировать выполнение всех функций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9758208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C0A4ADE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71E70654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i/>
          <w:iCs/>
          <w:sz w:val="18"/>
          <w:szCs w:val="18"/>
          <w:highlight w:val="cyan"/>
          <w:u w:val="single"/>
        </w:rPr>
        <w:t>статическую библиотеку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6EAC2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2, </w:t>
      </w:r>
      <w:r w:rsidRPr="00A67A7A">
        <w:rPr>
          <w:rFonts w:ascii="Courier New" w:hAnsi="Courier New" w:cs="Courier New"/>
          <w:sz w:val="18"/>
          <w:szCs w:val="18"/>
        </w:rPr>
        <w:t>функционально</w:t>
      </w:r>
      <w:r w:rsidRPr="00A67A7A">
        <w:rPr>
          <w:rFonts w:ascii="Courier New" w:hAnsi="Courier New" w:cs="Courier New"/>
          <w:b/>
          <w:sz w:val="18"/>
          <w:szCs w:val="18"/>
        </w:rPr>
        <w:t>-</w:t>
      </w:r>
      <w:r w:rsidRPr="00A67A7A">
        <w:rPr>
          <w:rFonts w:ascii="Courier New" w:hAnsi="Courier New" w:cs="Courier New"/>
          <w:sz w:val="18"/>
          <w:szCs w:val="18"/>
        </w:rPr>
        <w:t xml:space="preserve">повторяюще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но использующее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37477B7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2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4C5955DB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A3F9E88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5B1976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3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применяющего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proofErr w:type="gramStart"/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и 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использующее</w:t>
      </w:r>
      <w:proofErr w:type="gramEnd"/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 xml:space="preserve"> одновременно 2 экземпляра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  <w:lang w:val="en-US"/>
        </w:rPr>
        <w:t>HT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-хранилища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590B3080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3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1D507AAA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37E8F4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4B16CC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0B64395" w14:textId="728E316E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A67A7A">
        <w:rPr>
          <w:rFonts w:ascii="Courier New" w:hAnsi="Courier New" w:cs="Courier New"/>
          <w:sz w:val="18"/>
          <w:szCs w:val="18"/>
        </w:rPr>
        <w:t>Разработайте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Test Case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 xml:space="preserve">HT API. </w:t>
      </w:r>
    </w:p>
    <w:p w14:paraId="1B4BA32B" w14:textId="140EE7DB" w:rsidR="00CF5485" w:rsidRPr="00353F03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тесты, соответствующи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Tes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Case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  <w:r w:rsidR="00353F03">
        <w:rPr>
          <w:rFonts w:ascii="Courier New" w:hAnsi="Courier New" w:cs="Courier New"/>
          <w:sz w:val="18"/>
          <w:szCs w:val="18"/>
        </w:rPr>
        <w:t xml:space="preserve"> 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(тесты 4 положительных 4 </w:t>
      </w:r>
      <w:r w:rsidR="004376F6">
        <w:rPr>
          <w:rFonts w:ascii="Courier New" w:hAnsi="Courier New" w:cs="Courier New"/>
          <w:color w:val="FF0000"/>
          <w:sz w:val="18"/>
          <w:szCs w:val="18"/>
          <w:highlight w:val="yellow"/>
        </w:rPr>
        <w:t>негативных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</w:p>
    <w:p w14:paraId="3FBF5BCC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выполнение тестов.   </w:t>
      </w:r>
    </w:p>
    <w:p w14:paraId="2B317D46" w14:textId="08345BB5" w:rsidR="00CF5485" w:rsidRPr="00A67A7A" w:rsidRDefault="00CF5485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18"/>
          <w:szCs w:val="18"/>
        </w:rPr>
      </w:pPr>
    </w:p>
    <w:p w14:paraId="5BAEE646" w14:textId="5FC4FC1F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309124C" w14:textId="3112D693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3ABE9859" w14:textId="6B44A312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4330DB48" w14:textId="445928CE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B7F43E6" w14:textId="4C5C98F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4D702" w14:textId="12991FB3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1E3CE" w14:textId="216D1E2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3D765F4" w14:textId="07EDCEA1" w:rsidR="009A1F23" w:rsidRPr="00BF2552" w:rsidRDefault="005071FB" w:rsidP="001A4C79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BF2552">
        <w:rPr>
          <w:rFonts w:ascii="Arial" w:hAnsi="Arial" w:cs="Arial"/>
          <w:b/>
          <w:bCs/>
          <w:sz w:val="28"/>
          <w:szCs w:val="28"/>
          <w:lang w:val="en-US"/>
        </w:rPr>
        <w:br w:type="page"/>
      </w:r>
    </w:p>
    <w:p w14:paraId="0E93C394" w14:textId="459BA7EA" w:rsidR="00330248" w:rsidRPr="00935CA2" w:rsidRDefault="00330248" w:rsidP="00330248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  <w:lang w:val="en-US"/>
        </w:rPr>
      </w:pPr>
      <w:r w:rsidRPr="00935CA2">
        <w:rPr>
          <w:b/>
          <w:bCs/>
          <w:color w:val="auto"/>
          <w:lang w:val="en-US"/>
        </w:rPr>
        <w:lastRenderedPageBreak/>
        <w:t xml:space="preserve">11 </w:t>
      </w:r>
      <w:r w:rsidRPr="00FD2111">
        <w:rPr>
          <w:b/>
          <w:bCs/>
          <w:color w:val="auto"/>
        </w:rPr>
        <w:t>лаба</w:t>
      </w:r>
      <w:r w:rsidRPr="00935CA2">
        <w:rPr>
          <w:b/>
          <w:bCs/>
          <w:color w:val="auto"/>
          <w:lang w:val="en-US"/>
        </w:rPr>
        <w:t xml:space="preserve"> </w:t>
      </w:r>
      <w:proofErr w:type="gramStart"/>
      <w:r w:rsidR="00DE048D">
        <w:rPr>
          <w:b/>
          <w:bCs/>
          <w:color w:val="auto"/>
          <w:lang w:val="en-US"/>
        </w:rPr>
        <w:t>DLL</w:t>
      </w:r>
      <w:r w:rsidR="006E622C" w:rsidRPr="00935CA2">
        <w:rPr>
          <w:b/>
          <w:bCs/>
          <w:color w:val="auto"/>
          <w:lang w:val="en-US"/>
        </w:rPr>
        <w:t xml:space="preserve"> ;</w:t>
      </w:r>
      <w:proofErr w:type="gramEnd"/>
      <w:r w:rsidR="006E622C" w:rsidRPr="00935CA2">
        <w:rPr>
          <w:b/>
          <w:bCs/>
          <w:color w:val="auto"/>
          <w:lang w:val="en-US"/>
        </w:rPr>
        <w:t xml:space="preserve"> </w:t>
      </w:r>
      <w:r w:rsidR="006E622C">
        <w:rPr>
          <w:b/>
          <w:bCs/>
          <w:color w:val="auto"/>
          <w:lang w:val="en-US"/>
        </w:rPr>
        <w:t>create start 02 03 04</w:t>
      </w:r>
    </w:p>
    <w:p w14:paraId="26AA1C91" w14:textId="77777777" w:rsidR="00A4219E" w:rsidRPr="00935CA2" w:rsidRDefault="00A4219E" w:rsidP="00AA42A5">
      <w:pPr>
        <w:pStyle w:val="3"/>
        <w:shd w:val="clear" w:color="auto" w:fill="8496B0" w:themeFill="text2" w:themeFillTint="99"/>
        <w:ind w:left="-1843" w:right="-850"/>
        <w:jc w:val="center"/>
        <w:rPr>
          <w:lang w:val="en-US"/>
        </w:rPr>
      </w:pPr>
      <w:r w:rsidRPr="00CC2934">
        <w:t>Общее</w:t>
      </w:r>
      <w:r w:rsidRPr="00935CA2">
        <w:rPr>
          <w:lang w:val="en-US"/>
        </w:rPr>
        <w:t xml:space="preserve"> </w:t>
      </w:r>
      <w:r w:rsidRPr="00CC2934">
        <w:t>про</w:t>
      </w:r>
      <w:r w:rsidRPr="00935CA2">
        <w:rPr>
          <w:lang w:val="en-US"/>
        </w:rPr>
        <w:t xml:space="preserve"> </w:t>
      </w:r>
      <w:r w:rsidRPr="00CC2934">
        <w:rPr>
          <w:lang w:val="en-US"/>
        </w:rPr>
        <w:t>DLL</w:t>
      </w:r>
    </w:p>
    <w:p w14:paraId="619536F9" w14:textId="77777777" w:rsidR="00071B12" w:rsidRPr="00AA42A5" w:rsidRDefault="00071B12" w:rsidP="00071B1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  <w:lang w:val="en-US"/>
        </w:rPr>
        <w:t>DLL</w:t>
      </w:r>
      <w:r w:rsidRPr="00AA42A5">
        <w:rPr>
          <w:rFonts w:ascii="Arial" w:hAnsi="Arial" w:cs="Arial"/>
          <w:b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>– программный модуль, который может быть загружен динамически (</w:t>
      </w:r>
      <w:r w:rsidRPr="00AA42A5">
        <w:rPr>
          <w:rFonts w:ascii="Arial" w:hAnsi="Arial" w:cs="Arial"/>
          <w:color w:val="FF0000"/>
          <w:sz w:val="20"/>
          <w:szCs w:val="20"/>
        </w:rPr>
        <w:t>во время выполнения, в отличии от статической где во время компиляции</w:t>
      </w:r>
      <w:r w:rsidRPr="00AA42A5">
        <w:rPr>
          <w:rFonts w:ascii="Arial" w:hAnsi="Arial" w:cs="Arial"/>
          <w:sz w:val="20"/>
          <w:szCs w:val="20"/>
        </w:rPr>
        <w:t xml:space="preserve">) и содержать функции и данные. </w:t>
      </w:r>
    </w:p>
    <w:p w14:paraId="6122A944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</w:p>
    <w:p w14:paraId="09C47457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b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</w:rPr>
        <w:t>Механизм проецирования</w:t>
      </w:r>
      <w:r w:rsidRPr="00AA42A5">
        <w:rPr>
          <w:rFonts w:ascii="Arial" w:hAnsi="Arial" w:cs="Arial"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 xml:space="preserve">– один и тот же образ в </w:t>
      </w:r>
      <w:proofErr w:type="gramStart"/>
      <w:r w:rsidRPr="00AA42A5">
        <w:rPr>
          <w:rFonts w:ascii="Arial" w:hAnsi="Arial" w:cs="Arial"/>
          <w:sz w:val="20"/>
          <w:szCs w:val="20"/>
        </w:rPr>
        <w:t>памяти(</w:t>
      </w:r>
      <w:proofErr w:type="gramEnd"/>
      <w:r w:rsidRPr="00AA42A5">
        <w:rPr>
          <w:rFonts w:ascii="Arial" w:hAnsi="Arial" w:cs="Arial"/>
          <w:sz w:val="20"/>
          <w:szCs w:val="20"/>
        </w:rPr>
        <w:t xml:space="preserve">в оперативной) </w:t>
      </w:r>
      <w:r w:rsidRPr="00AA42A5">
        <w:rPr>
          <w:rFonts w:ascii="Arial" w:hAnsi="Arial" w:cs="Arial"/>
          <w:sz w:val="20"/>
          <w:szCs w:val="20"/>
          <w:lang w:val="en-US"/>
        </w:rPr>
        <w:t>DLL</w:t>
      </w:r>
      <w:r w:rsidRPr="00AA42A5">
        <w:rPr>
          <w:rFonts w:ascii="Arial" w:hAnsi="Arial" w:cs="Arial"/>
          <w:sz w:val="20"/>
          <w:szCs w:val="20"/>
        </w:rPr>
        <w:t xml:space="preserve"> используется несколькими процессами (</w:t>
      </w:r>
      <w:r w:rsidRPr="00AA42A5">
        <w:rPr>
          <w:rFonts w:ascii="Arial" w:hAnsi="Arial" w:cs="Arial"/>
          <w:i/>
          <w:iCs/>
          <w:sz w:val="20"/>
          <w:szCs w:val="20"/>
        </w:rPr>
        <w:t>код – общий, данные по отдельности</w:t>
      </w:r>
      <w:r w:rsidRPr="00AA42A5">
        <w:rPr>
          <w:rFonts w:ascii="Arial" w:hAnsi="Arial" w:cs="Arial"/>
          <w:sz w:val="20"/>
          <w:szCs w:val="20"/>
        </w:rPr>
        <w:t xml:space="preserve">).  </w:t>
      </w:r>
    </w:p>
    <w:p w14:paraId="068A8591" w14:textId="1C45845B" w:rsidR="004375DC" w:rsidRPr="00AA42A5" w:rsidRDefault="00796464" w:rsidP="00796464">
      <w:pPr>
        <w:ind w:left="-1418"/>
        <w:rPr>
          <w:sz w:val="20"/>
          <w:szCs w:val="20"/>
        </w:rPr>
      </w:pPr>
      <w:proofErr w:type="spellStart"/>
      <w:r w:rsidRPr="00AA42A5">
        <w:rPr>
          <w:sz w:val="20"/>
          <w:szCs w:val="20"/>
          <w:highlight w:val="lightGray"/>
        </w:rPr>
        <w:t>Т.е</w:t>
      </w:r>
      <w:proofErr w:type="spellEnd"/>
      <w:r w:rsidRPr="00AA42A5">
        <w:rPr>
          <w:sz w:val="20"/>
          <w:szCs w:val="20"/>
          <w:highlight w:val="lightGray"/>
        </w:rPr>
        <w:t xml:space="preserve"> работает по принципу </w:t>
      </w:r>
      <w:r w:rsidRPr="00AA42A5">
        <w:rPr>
          <w:sz w:val="20"/>
          <w:szCs w:val="20"/>
          <w:highlight w:val="lightGray"/>
          <w:lang w:val="en-US"/>
        </w:rPr>
        <w:t>File</w:t>
      </w:r>
      <w:r w:rsidRPr="00AA42A5">
        <w:rPr>
          <w:sz w:val="20"/>
          <w:szCs w:val="20"/>
          <w:highlight w:val="lightGray"/>
        </w:rPr>
        <w:t xml:space="preserve"> </w:t>
      </w:r>
      <w:r w:rsidRPr="00AA42A5">
        <w:rPr>
          <w:sz w:val="20"/>
          <w:szCs w:val="20"/>
          <w:highlight w:val="lightGray"/>
          <w:lang w:val="en-US"/>
        </w:rPr>
        <w:t>Mapping</w:t>
      </w:r>
      <w:r w:rsidRPr="00AA42A5">
        <w:rPr>
          <w:sz w:val="20"/>
          <w:szCs w:val="20"/>
          <w:highlight w:val="lightGray"/>
        </w:rPr>
        <w:t>, проекция в памяти и проекция в адресное пространство каждого процесса.</w:t>
      </w:r>
    </w:p>
    <w:p w14:paraId="615B2A81" w14:textId="77777777" w:rsidR="00796464" w:rsidRPr="00AA42A5" w:rsidRDefault="00796464" w:rsidP="00AA42A5">
      <w:pPr>
        <w:rPr>
          <w:sz w:val="20"/>
          <w:szCs w:val="20"/>
        </w:rPr>
      </w:pPr>
    </w:p>
    <w:p w14:paraId="5222EC31" w14:textId="5D9EDA04" w:rsidR="00B80C34" w:rsidRPr="00AA42A5" w:rsidRDefault="00B80C34" w:rsidP="00796464">
      <w:pPr>
        <w:ind w:left="-1418"/>
        <w:rPr>
          <w:b/>
          <w:bCs/>
          <w:sz w:val="20"/>
          <w:szCs w:val="20"/>
        </w:rPr>
      </w:pPr>
      <w:r w:rsidRPr="00AA42A5">
        <w:rPr>
          <w:sz w:val="20"/>
          <w:szCs w:val="20"/>
        </w:rPr>
        <w:t xml:space="preserve">При сборке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у нас появляется 2 файла: </w:t>
      </w:r>
      <w:r w:rsidRPr="00AA42A5">
        <w:rPr>
          <w:b/>
          <w:bCs/>
          <w:sz w:val="20"/>
          <w:szCs w:val="20"/>
          <w:highlight w:val="yellow"/>
        </w:rPr>
        <w:t>.</w:t>
      </w:r>
      <w:proofErr w:type="spellStart"/>
      <w:r w:rsidRPr="00AA42A5">
        <w:rPr>
          <w:b/>
          <w:bCs/>
          <w:sz w:val="20"/>
          <w:szCs w:val="20"/>
          <w:highlight w:val="yellow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и </w:t>
      </w:r>
      <w:r w:rsidRPr="00AA42A5">
        <w:rPr>
          <w:b/>
          <w:bCs/>
          <w:sz w:val="20"/>
          <w:szCs w:val="20"/>
          <w:highlight w:val="yellow"/>
        </w:rPr>
        <w:t>.</w:t>
      </w:r>
      <w:r w:rsidRPr="00AA42A5">
        <w:rPr>
          <w:b/>
          <w:bCs/>
          <w:sz w:val="20"/>
          <w:szCs w:val="20"/>
          <w:highlight w:val="yellow"/>
          <w:lang w:val="en-US"/>
        </w:rPr>
        <w:t>lib</w:t>
      </w:r>
    </w:p>
    <w:p w14:paraId="27EA8CEF" w14:textId="2FEFFAD7" w:rsidR="004375DC" w:rsidRPr="00AA42A5" w:rsidRDefault="00B80C34" w:rsidP="003F0309">
      <w:pPr>
        <w:ind w:left="-1418"/>
        <w:rPr>
          <w:sz w:val="20"/>
          <w:szCs w:val="20"/>
        </w:rPr>
      </w:pPr>
      <w:r w:rsidRPr="00AA42A5">
        <w:rPr>
          <w:sz w:val="20"/>
          <w:szCs w:val="20"/>
        </w:rPr>
        <w:t xml:space="preserve">Есть 2 способа подключить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>: (</w:t>
      </w:r>
      <w:proofErr w:type="spellStart"/>
      <w:r w:rsidRPr="00AA42A5">
        <w:rPr>
          <w:sz w:val="20"/>
          <w:szCs w:val="20"/>
          <w:lang w:val="en-US"/>
        </w:rPr>
        <w:t>LoadLibrary</w:t>
      </w:r>
      <w:proofErr w:type="spellEnd"/>
      <w:r w:rsidRPr="00AA42A5">
        <w:rPr>
          <w:sz w:val="20"/>
          <w:szCs w:val="20"/>
        </w:rPr>
        <w:t xml:space="preserve"> и </w:t>
      </w:r>
      <w:proofErr w:type="spellStart"/>
      <w:r w:rsidRPr="00AA42A5">
        <w:rPr>
          <w:sz w:val="20"/>
          <w:szCs w:val="20"/>
          <w:lang w:val="en-US"/>
        </w:rPr>
        <w:t>GetProcAddress</w:t>
      </w:r>
      <w:proofErr w:type="spellEnd"/>
      <w:r w:rsidRPr="00AA42A5">
        <w:rPr>
          <w:sz w:val="20"/>
          <w:szCs w:val="20"/>
        </w:rPr>
        <w:t xml:space="preserve">) и </w:t>
      </w:r>
      <w:r w:rsidRPr="00AA42A5">
        <w:rPr>
          <w:b/>
          <w:bCs/>
          <w:sz w:val="20"/>
          <w:szCs w:val="20"/>
          <w:highlight w:val="yellow"/>
        </w:rPr>
        <w:t>статически</w:t>
      </w:r>
      <w:r w:rsidRPr="00AA42A5">
        <w:rPr>
          <w:sz w:val="20"/>
          <w:szCs w:val="20"/>
        </w:rPr>
        <w:t xml:space="preserve"> (через .</w:t>
      </w:r>
      <w:r w:rsidRPr="00AA42A5">
        <w:rPr>
          <w:sz w:val="20"/>
          <w:szCs w:val="20"/>
          <w:lang w:val="en-US"/>
        </w:rPr>
        <w:t>lib</w:t>
      </w:r>
      <w:r w:rsidRPr="00AA42A5">
        <w:rPr>
          <w:sz w:val="20"/>
          <w:szCs w:val="20"/>
        </w:rPr>
        <w:t xml:space="preserve"> библиотеку импорта)</w:t>
      </w:r>
    </w:p>
    <w:p w14:paraId="53F4D080" w14:textId="2476DE40" w:rsidR="003F0309" w:rsidRDefault="00E26977" w:rsidP="00E26977">
      <w:pPr>
        <w:ind w:left="-1418"/>
      </w:pPr>
      <w:r>
        <w:br w:type="page"/>
      </w:r>
      <w:r w:rsidR="00A620F4" w:rsidRPr="00AA42A5">
        <w:rPr>
          <w:b/>
          <w:bCs/>
          <w:sz w:val="20"/>
          <w:szCs w:val="20"/>
          <w:highlight w:val="yellow"/>
        </w:rPr>
        <w:lastRenderedPageBreak/>
        <w:t>динамически</w:t>
      </w:r>
    </w:p>
    <w:p w14:paraId="47C356FD" w14:textId="77777777" w:rsidR="00E26977" w:rsidRPr="00E26977" w:rsidRDefault="00E26977" w:rsidP="00CE6DB8">
      <w:pPr>
        <w:pStyle w:val="4"/>
        <w:ind w:left="-1418"/>
        <w:rPr>
          <w:b/>
          <w:bCs/>
        </w:rPr>
      </w:pPr>
      <w:bookmarkStart w:id="7" w:name="EO"/>
      <w:bookmarkEnd w:id="7"/>
      <w:r w:rsidRPr="00E26977">
        <w:rPr>
          <w:b/>
          <w:bCs/>
          <w:highlight w:val="yellow"/>
        </w:rPr>
        <w:t>Использование DLL в программе на Visual C++</w:t>
      </w:r>
    </w:p>
    <w:p w14:paraId="27798697" w14:textId="79224C71" w:rsidR="00B72B42" w:rsidRPr="007E0FED" w:rsidRDefault="003C3E8D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8" w:history="1">
        <w:r w:rsidR="00B72B42" w:rsidRPr="007E0FED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s://rsdn.org/article/baseserv/dlluse.xml</w:t>
        </w:r>
      </w:hyperlink>
    </w:p>
    <w:p w14:paraId="6AC7A491" w14:textId="5F1B6092" w:rsidR="007E0FED" w:rsidRDefault="003C3E8D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9" w:history="1">
        <w:r w:rsidR="007E0FED" w:rsidRPr="002C6900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://www.codenet.ru/progr/visualc/Using-DLL.php</w:t>
        </w:r>
      </w:hyperlink>
    </w:p>
    <w:p w14:paraId="7E05809E" w14:textId="77777777" w:rsidR="005F2948" w:rsidRDefault="005F2948" w:rsidP="00F255E4">
      <w:r w:rsidRPr="00F255E4">
        <w:rPr>
          <w:highlight w:val="lightGray"/>
        </w:rPr>
        <w:t>Использование DLL</w:t>
      </w:r>
    </w:p>
    <w:p w14:paraId="34242FC6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актически невозможно создать приложение Windows, в котором не использовались бы библиотеки DLL. В DLL содержатся все функции Win32 API и несчетное количество других функций операционных систем Win32.</w:t>
      </w:r>
    </w:p>
    <w:p w14:paraId="6B499ADD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Вообще говоря, DLL </w:t>
      </w:r>
      <w:proofErr w:type="gramStart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- это</w:t>
      </w:r>
      <w:proofErr w:type="gramEnd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 просто наборы функций, собранные в библиотеки</w:t>
      </w:r>
      <w:r>
        <w:rPr>
          <w:rFonts w:ascii="Arial" w:hAnsi="Arial" w:cs="Arial"/>
          <w:color w:val="404040"/>
          <w:sz w:val="20"/>
          <w:szCs w:val="20"/>
        </w:rPr>
        <w:t>. Однако, в отличие от своих статических родственников (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файлов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, библиотеки DLL не присоединены непосредственно к выполняемым файлам с помощью редактора связей. </w:t>
      </w:r>
      <w:r w:rsidRPr="00FD65FB">
        <w:rPr>
          <w:rFonts w:ascii="Arial" w:hAnsi="Arial" w:cs="Arial"/>
          <w:color w:val="404040"/>
          <w:sz w:val="20"/>
          <w:szCs w:val="20"/>
          <w:highlight w:val="yellow"/>
        </w:rPr>
        <w:t>В выполняемый файл занесена только информация об их местонахождении. В момент выполнения программы загружается вся библиотека целиком. Благодаря этому разные процессы могут пользоваться совместно одними и теми же библиотеками, находящимися в памят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Такой подход позволяет сократить объем памяти, необходимый для нескольких приложений, использующих много общих библиотек, а также контролировать размеры ЕХЕ-файлов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01C70B9F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Однако, </w:t>
      </w:r>
      <w:r w:rsidRPr="00142EC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используется только одним приложением, лучше сделать ее обычной, статической</w:t>
      </w:r>
      <w:r>
        <w:rPr>
          <w:rFonts w:ascii="Arial" w:hAnsi="Arial" w:cs="Arial"/>
          <w:color w:val="404040"/>
          <w:sz w:val="20"/>
          <w:szCs w:val="20"/>
        </w:rPr>
        <w:t>. Конечно, если входящие в ее состав функции будут использоваться только в одной программе, можно просто вставить в нее соответствующий файл с исходным текстом.</w:t>
      </w:r>
    </w:p>
    <w:p w14:paraId="3854A30C" w14:textId="373834E1" w:rsidR="005F2948" w:rsidRP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Style w:val="11"/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Чаще всего проект подключается к DLL статически, или неявно,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на этапе компоновк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Загрузкой DLL при выполнении программы управляет операционная система</w:t>
      </w:r>
      <w:r>
        <w:rPr>
          <w:rFonts w:ascii="Arial" w:hAnsi="Arial" w:cs="Arial"/>
          <w:color w:val="404040"/>
          <w:sz w:val="20"/>
          <w:szCs w:val="20"/>
        </w:rPr>
        <w:t>. Однако, DLL можно загрузить и явно, или динамически, в ходе работы приложения.</w:t>
      </w:r>
    </w:p>
    <w:p w14:paraId="2B4ED3DB" w14:textId="4BC8A0A5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Многие знают, что существует два основных способа подключить DLL к программе -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 xml:space="preserve">явный </w:t>
      </w:r>
      <w:r>
        <w:rPr>
          <w:rFonts w:ascii="Verdana" w:hAnsi="Verdana"/>
          <w:color w:val="000000"/>
          <w:sz w:val="18"/>
          <w:szCs w:val="18"/>
        </w:rPr>
        <w:t xml:space="preserve">и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>неявный</w:t>
      </w:r>
      <w:r>
        <w:rPr>
          <w:rFonts w:ascii="Verdana" w:hAnsi="Verdana"/>
          <w:color w:val="000000"/>
          <w:sz w:val="18"/>
          <w:szCs w:val="18"/>
        </w:rPr>
        <w:t>.</w:t>
      </w:r>
    </w:p>
    <w:p w14:paraId="0A223A0D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не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im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линкеру передается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библиотека импорта</w:t>
      </w:r>
      <w:r>
        <w:rPr>
          <w:rFonts w:ascii="Verdana" w:hAnsi="Verdana"/>
          <w:color w:val="000000"/>
          <w:sz w:val="18"/>
          <w:szCs w:val="18"/>
        </w:rPr>
        <w:t xml:space="preserve"> (обычно имеет расширение </w:t>
      </w:r>
      <w:proofErr w:type="spellStart"/>
      <w:r>
        <w:rPr>
          <w:rFonts w:ascii="Verdana" w:hAnsi="Verdana"/>
          <w:color w:val="000000"/>
          <w:sz w:val="18"/>
          <w:szCs w:val="18"/>
        </w:rPr>
        <w:t>lib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, содержащая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писок переменных и функций DLL, которые могут использовать приложения</w:t>
      </w:r>
      <w:r>
        <w:rPr>
          <w:rFonts w:ascii="Verdana" w:hAnsi="Verdana"/>
          <w:color w:val="000000"/>
          <w:sz w:val="18"/>
          <w:szCs w:val="18"/>
        </w:rPr>
        <w:t xml:space="preserve">. Обнаружив, что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рограмма обращается хотя бы к одной из них</w:t>
      </w:r>
      <w:r>
        <w:rPr>
          <w:rFonts w:ascii="Verdana" w:hAnsi="Verdana"/>
          <w:color w:val="000000"/>
          <w:sz w:val="18"/>
          <w:szCs w:val="18"/>
        </w:rPr>
        <w:t xml:space="preserve">,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 xml:space="preserve">линкер добавляет в целевой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exe</w:t>
      </w:r>
      <w:proofErr w:type="spellEnd"/>
      <w:r w:rsidRPr="00147A54">
        <w:rPr>
          <w:rFonts w:ascii="Verdana" w:hAnsi="Verdana"/>
          <w:color w:val="000000"/>
          <w:sz w:val="18"/>
          <w:szCs w:val="18"/>
          <w:highlight w:val="yellow"/>
        </w:rPr>
        <w:t>-файл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таблицу импорта</w:t>
      </w:r>
      <w:r>
        <w:rPr>
          <w:rFonts w:ascii="Verdana" w:hAnsi="Verdana"/>
          <w:color w:val="000000"/>
          <w:sz w:val="18"/>
          <w:szCs w:val="18"/>
        </w:rPr>
        <w:t xml:space="preserve">. Таблица импорта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одержит список всех DLL, которые использует программа, с указанием конкретных переменных и функций, к которым она обращается</w:t>
      </w:r>
      <w:r>
        <w:rPr>
          <w:rFonts w:ascii="Verdana" w:hAnsi="Verdana"/>
          <w:color w:val="000000"/>
          <w:sz w:val="18"/>
          <w:szCs w:val="18"/>
        </w:rPr>
        <w:t xml:space="preserve">. Позже, когда </w:t>
      </w:r>
      <w:proofErr w:type="spellStart"/>
      <w:r>
        <w:rPr>
          <w:rFonts w:ascii="Verdana" w:hAnsi="Verdana"/>
          <w:color w:val="000000"/>
          <w:sz w:val="18"/>
          <w:szCs w:val="18"/>
        </w:rPr>
        <w:t>ex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-файл будет запущен, </w:t>
      </w:r>
      <w:r w:rsidRPr="003D6FAE">
        <w:rPr>
          <w:rFonts w:ascii="Verdana" w:hAnsi="Verdana"/>
          <w:color w:val="000000"/>
          <w:sz w:val="18"/>
          <w:szCs w:val="18"/>
          <w:highlight w:val="yellow"/>
        </w:rPr>
        <w:t>загрузчик проецирует все DLL, перечисленные в таблице импорта, на адресное пространство процесса</w:t>
      </w:r>
      <w:r>
        <w:rPr>
          <w:rFonts w:ascii="Verdana" w:hAnsi="Verdana"/>
          <w:color w:val="000000"/>
          <w:sz w:val="18"/>
          <w:szCs w:val="18"/>
        </w:rPr>
        <w:t>; в случае неудачи весь процесс немедленно завершается.</w:t>
      </w:r>
    </w:p>
    <w:p w14:paraId="5E19AEC2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ex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приложение вызыва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загрузить DLL, затем использу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олучить указатели на требуемые функции</w:t>
      </w:r>
      <w:r>
        <w:rPr>
          <w:rFonts w:ascii="Verdana" w:hAnsi="Verdana"/>
          <w:color w:val="000000"/>
          <w:sz w:val="18"/>
          <w:szCs w:val="18"/>
        </w:rPr>
        <w:t xml:space="preserve"> (или переменные), а по окончании работы с ними вызывает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чтобы выгрузить библиотеку и освободить занимаемые ею ресурсы.</w:t>
      </w:r>
    </w:p>
    <w:p w14:paraId="149D454F" w14:textId="2F0F074E" w:rsidR="00CE6DB8" w:rsidRDefault="00B72B42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ждый из способов имеет свои достоинства и недостатки.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В случае неявного подключения все библиотеки, используемые приложением, загружаются в момент его запуска и остаются в памяти до его завершения (даже если другие запущенные приложения их не используют).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 xml:space="preserve">Это может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вести к нерациональному расходу памяти</w:t>
      </w:r>
      <w:r>
        <w:rPr>
          <w:rFonts w:ascii="Verdana" w:hAnsi="Verdana"/>
          <w:color w:val="000000"/>
          <w:sz w:val="18"/>
          <w:szCs w:val="18"/>
        </w:rPr>
        <w:t xml:space="preserve">, а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также заметно увеличить время загрузки приложения, если оно использует очень много различных библиотек</w:t>
      </w:r>
      <w:r w:rsidRPr="00147A54">
        <w:rPr>
          <w:rFonts w:ascii="Verdana" w:hAnsi="Verdana"/>
          <w:color w:val="FF0000"/>
          <w:sz w:val="18"/>
          <w:szCs w:val="18"/>
        </w:rPr>
        <w:t>.</w:t>
      </w:r>
      <w:r>
        <w:rPr>
          <w:rFonts w:ascii="Verdana" w:hAnsi="Verdana"/>
          <w:color w:val="000000"/>
          <w:sz w:val="18"/>
          <w:szCs w:val="18"/>
        </w:rPr>
        <w:t xml:space="preserve"> Кроме того, </w:t>
      </w:r>
      <w:r w:rsidRPr="001C0840">
        <w:rPr>
          <w:rFonts w:ascii="Verdana" w:hAnsi="Verdana"/>
          <w:color w:val="FF0000"/>
          <w:sz w:val="18"/>
          <w:szCs w:val="18"/>
          <w:highlight w:val="yellow"/>
        </w:rPr>
        <w:t>если хотя бы одна из неявно подключаемых библиотек отсутствует, работа приложения будет немедленно завершена</w:t>
      </w:r>
      <w:r>
        <w:rPr>
          <w:rFonts w:ascii="Verdana" w:hAnsi="Verdana"/>
          <w:color w:val="000000"/>
          <w:sz w:val="18"/>
          <w:szCs w:val="18"/>
        </w:rPr>
        <w:t xml:space="preserve">. </w:t>
      </w:r>
      <w:r w:rsidRPr="00EA68A3">
        <w:rPr>
          <w:rFonts w:ascii="Verdana" w:hAnsi="Verdana"/>
          <w:color w:val="000000"/>
          <w:sz w:val="18"/>
          <w:szCs w:val="18"/>
          <w:highlight w:val="yellow"/>
        </w:rPr>
        <w:t>Явный метод лишен этих недостатков</w:t>
      </w:r>
      <w:r>
        <w:rPr>
          <w:rFonts w:ascii="Verdana" w:hAnsi="Verdana"/>
          <w:color w:val="000000"/>
          <w:sz w:val="18"/>
          <w:szCs w:val="18"/>
        </w:rPr>
        <w:t xml:space="preserve">, но делает программирование более неудобным, поскольку требуется следить за своевременными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и соответствующими им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а также получать адрес каждой функции через вызов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.</w:t>
      </w:r>
    </w:p>
    <w:p w14:paraId="6E97FB19" w14:textId="5788DE06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38BA7468" w14:textId="641086A8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690AC2CE" w14:textId="5CE048A1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234F22A1" w14:textId="2DF041AC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5142C63" w14:textId="77777777" w:rsidR="00BC71AC" w:rsidRPr="00B42FA0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4CAE1D4" w14:textId="77777777" w:rsidR="00B42FA0" w:rsidRDefault="00B42FA0" w:rsidP="00B42FA0">
      <w:r w:rsidRPr="00B42FA0">
        <w:rPr>
          <w:highlight w:val="lightGray"/>
        </w:rPr>
        <w:t>Экспортирование функций из DLL</w:t>
      </w:r>
    </w:p>
    <w:p w14:paraId="3DC44EC7" w14:textId="5C16A81B" w:rsidR="00BC71AC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Чтобы приложение могло обращаться к функциям динамической библиотеки, каждая из них должна занимать строку в таблице экспортируемых функций DLL. Есть два способа занести функцию в эту таблицу на этапе компиляции.</w:t>
      </w:r>
    </w:p>
    <w:p w14:paraId="6C3BF06B" w14:textId="77777777" w:rsidR="00001922" w:rsidRDefault="00001922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761EBCC8" w14:textId="77777777" w:rsidR="00B42FA0" w:rsidRDefault="00B42FA0" w:rsidP="00B42FA0">
      <w:r w:rsidRPr="00B42FA0">
        <w:rPr>
          <w:highlight w:val="lightGray"/>
        </w:rPr>
        <w:t>Метод __</w:t>
      </w:r>
      <w:proofErr w:type="spellStart"/>
      <w:r w:rsidRPr="00B42FA0">
        <w:rPr>
          <w:highlight w:val="lightGray"/>
        </w:rPr>
        <w:t>declspec</w:t>
      </w:r>
      <w:proofErr w:type="spellEnd"/>
      <w:r w:rsidRPr="00B42FA0">
        <w:rPr>
          <w:highlight w:val="lightGray"/>
        </w:rPr>
        <w:t xml:space="preserve"> (</w:t>
      </w:r>
      <w:proofErr w:type="spellStart"/>
      <w:r w:rsidRPr="00B42FA0">
        <w:rPr>
          <w:highlight w:val="lightGray"/>
        </w:rPr>
        <w:t>dllexport</w:t>
      </w:r>
      <w:proofErr w:type="spellEnd"/>
      <w:r w:rsidRPr="00B42FA0">
        <w:rPr>
          <w:highlight w:val="lightGray"/>
        </w:rPr>
        <w:t>)</w:t>
      </w:r>
    </w:p>
    <w:p w14:paraId="143D2E4F" w14:textId="77777777" w:rsid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ожно экспортировать функцию из DLL, поставив в начале ее описания модификатор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proofErr w:type="gramStart"/>
      <w:r>
        <w:rPr>
          <w:rFonts w:ascii="Arial" w:hAnsi="Arial" w:cs="Arial"/>
          <w:color w:val="404040"/>
          <w:sz w:val="20"/>
          <w:szCs w:val="20"/>
        </w:rPr>
        <w:t>)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Кроме того, в состав MFC входит несколько макросов, определяющих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в том числе AFX_CLASS_EXPORT, AFX_DATA_EXPORT и AFX_API_EXPORT.</w:t>
      </w:r>
    </w:p>
    <w:p w14:paraId="101CB8EC" w14:textId="6E1AE5CA" w:rsidR="00CE6DB8" w:rsidRP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етод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применяется не так часто, как второй метод, работающий с файлами определения модуля (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f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и позволяет лучше управлять процессом экспортирования.</w:t>
      </w:r>
    </w:p>
    <w:p w14:paraId="2C3ACDD8" w14:textId="77777777" w:rsidR="00F255E4" w:rsidRDefault="00F255E4" w:rsidP="00A4219E">
      <w:pPr>
        <w:ind w:left="-1418"/>
      </w:pPr>
    </w:p>
    <w:p w14:paraId="425EA42B" w14:textId="626832FF" w:rsidR="00273386" w:rsidRPr="00A00563" w:rsidRDefault="00E26977" w:rsidP="00A00563">
      <w:pPr>
        <w:pStyle w:val="4"/>
        <w:ind w:left="-1418"/>
        <w:rPr>
          <w:b/>
          <w:bCs/>
        </w:rPr>
      </w:pPr>
      <w:r w:rsidRPr="00E26977">
        <w:rPr>
          <w:b/>
          <w:bCs/>
          <w:highlight w:val="yellow"/>
        </w:rPr>
        <w:t>Неявное подключение</w:t>
      </w:r>
      <w:bookmarkStart w:id="8" w:name="E4C"/>
      <w:bookmarkEnd w:id="8"/>
    </w:p>
    <w:p w14:paraId="53F9E767" w14:textId="77777777" w:rsidR="00CE6DB8" w:rsidRDefault="00CE6DB8" w:rsidP="00F255E4">
      <w:r w:rsidRPr="00F255E4">
        <w:rPr>
          <w:highlight w:val="lightGray"/>
        </w:rPr>
        <w:t>Библиотеки импортирования</w:t>
      </w:r>
    </w:p>
    <w:p w14:paraId="357C408A" w14:textId="72E7A857" w:rsidR="00CE6DB8" w:rsidRDefault="00CE6DB8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статическом подключении DLL имя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-файла определяется среди прочих параметров редактора связей в командной строке или на вкладке "Link" диалогового окна "Project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ettings</w:t>
      </w:r>
      <w:proofErr w:type="spellEnd"/>
      <w:r>
        <w:rPr>
          <w:rFonts w:ascii="Arial" w:hAnsi="Arial" w:cs="Arial"/>
          <w:color w:val="404040"/>
          <w:sz w:val="20"/>
          <w:szCs w:val="20"/>
        </w:rPr>
        <w:t>" среды Developer Studio. Однако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, используемый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при неявном подключении DLL,</w:t>
      </w:r>
      <w:r>
        <w:rPr>
          <w:rFonts w:ascii="Arial" w:hAnsi="Arial" w:cs="Arial"/>
          <w:color w:val="404040"/>
          <w:sz w:val="20"/>
          <w:szCs w:val="20"/>
        </w:rPr>
        <w:t> 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- это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не обычная статическая библиотека. Такие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ы называются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библиотеками импортирования</w:t>
      </w:r>
      <w:r>
        <w:rPr>
          <w:rFonts w:ascii="Arial" w:hAnsi="Arial" w:cs="Arial"/>
          <w:color w:val="404040"/>
          <w:sz w:val="20"/>
          <w:szCs w:val="20"/>
        </w:rPr>
        <w:t> 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im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raries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. В них содержится не сам код библиотеки, а </w:t>
      </w:r>
      <w:r w:rsidRPr="00B03DE5">
        <w:rPr>
          <w:rFonts w:ascii="Arial" w:hAnsi="Arial" w:cs="Arial"/>
          <w:color w:val="FF0000"/>
          <w:sz w:val="20"/>
          <w:szCs w:val="20"/>
          <w:highlight w:val="yellow"/>
        </w:rPr>
        <w:t>только ссылки на все функции, экспортируемые из файла DLL</w:t>
      </w:r>
      <w:r>
        <w:rPr>
          <w:rFonts w:ascii="Arial" w:hAnsi="Arial" w:cs="Arial"/>
          <w:color w:val="404040"/>
          <w:sz w:val="20"/>
          <w:szCs w:val="20"/>
        </w:rPr>
        <w:t>, в котором все и хранится. В результате библиотеки импортирования, как правило, имеют меньший размер, чем DLL-файлы. К способам их создания вернемся позднее. А сейчас рассмотрим другие вопросы, касающиеся неявного подключения динамических библиотек.</w:t>
      </w:r>
    </w:p>
    <w:p w14:paraId="79C6F4A5" w14:textId="77777777" w:rsidR="00EE7857" w:rsidRDefault="00EE7857" w:rsidP="00EE7857">
      <w:r w:rsidRPr="00EE7857">
        <w:rPr>
          <w:highlight w:val="lightGray"/>
        </w:rPr>
        <w:t>Загрузка неявно подключаемой DLL</w:t>
      </w:r>
    </w:p>
    <w:p w14:paraId="60A46483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запуске приложение пытается найти все файлы DLL, неявно подключенные к приложению, и поместить их в область оперативной памяти, занимаемую данным процессом. Поиск файлов DLL операционной системой осуществляется в следующей последовательности.</w:t>
      </w:r>
    </w:p>
    <w:p w14:paraId="1DB0D81F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Каталог, в котором находится ЕХЕ-файл.</w:t>
      </w:r>
    </w:p>
    <w:p w14:paraId="245FF1A2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Текущий каталог процесса.</w:t>
      </w:r>
    </w:p>
    <w:p w14:paraId="0FC59B90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Системный каталог Windows.</w:t>
      </w:r>
    </w:p>
    <w:p w14:paraId="2AED9045" w14:textId="77777777" w:rsidR="00EE7857" w:rsidRPr="00996B91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996B9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DLL не обнаружена, приложение выводит диалоговое окно с сообщением о ее отсутствии и путях, по которым осуществлялся поиск. Затем процесс отключается.</w:t>
      </w:r>
    </w:p>
    <w:p w14:paraId="76C4804E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Если нужная библиотека найдена, она помещается в оперативную память процесса, где и остается до его окончания. Теперь приложение может обращаться к функциям, содержащимся в DLL.</w:t>
      </w:r>
    </w:p>
    <w:p w14:paraId="3C31F4BC" w14:textId="77777777" w:rsidR="00EE7857" w:rsidRPr="00CE6DB8" w:rsidRDefault="00EE7857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0BAD8874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Это наиболее простой метод подключения DLL к нашей программе. </w:t>
      </w:r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Все, что нам нужно </w:t>
      </w:r>
      <w:proofErr w:type="gramStart"/>
      <w:r w:rsidRPr="003B25E7">
        <w:rPr>
          <w:rFonts w:ascii="Verdana" w:hAnsi="Verdana"/>
          <w:color w:val="FF0000"/>
          <w:sz w:val="18"/>
          <w:szCs w:val="18"/>
          <w:highlight w:val="yellow"/>
        </w:rPr>
        <w:t>- это</w:t>
      </w:r>
      <w:proofErr w:type="gramEnd"/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 передать линкеру имя библиотеки импорта, чтобы он использовал ее в процессе сборки</w:t>
      </w:r>
      <w:r>
        <w:rPr>
          <w:rFonts w:ascii="Verdana" w:hAnsi="Verdana"/>
          <w:color w:val="000000"/>
          <w:sz w:val="18"/>
          <w:szCs w:val="18"/>
        </w:rPr>
        <w:t>. Сделать это можно различными способами.</w:t>
      </w:r>
    </w:p>
    <w:p w14:paraId="1B588E4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Во-первых, можно непосредственно </w:t>
      </w:r>
      <w:r w:rsidRPr="00833CBE">
        <w:rPr>
          <w:rFonts w:ascii="Verdana" w:hAnsi="Verdana"/>
          <w:color w:val="FF0000"/>
          <w:sz w:val="18"/>
          <w:szCs w:val="18"/>
          <w:highlight w:val="yellow"/>
        </w:rPr>
        <w:t>добавить файл MyDll.lib в проект</w:t>
      </w:r>
      <w:r w:rsidRPr="00833CBE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средством команды Project</w:t>
      </w:r>
      <w:proofErr w:type="gramStart"/>
      <w:r>
        <w:rPr>
          <w:rFonts w:ascii="Verdana" w:hAnsi="Verdana"/>
          <w:color w:val="000000"/>
          <w:sz w:val="18"/>
          <w:szCs w:val="18"/>
        </w:rPr>
        <w:t>-&gt;</w:t>
      </w:r>
      <w:proofErr w:type="spellStart"/>
      <w:r>
        <w:rPr>
          <w:rFonts w:ascii="Verdana" w:hAnsi="Verdana"/>
          <w:color w:val="000000"/>
          <w:sz w:val="18"/>
          <w:szCs w:val="18"/>
        </w:rPr>
        <w:t>Add</w:t>
      </w:r>
      <w:proofErr w:type="spellEnd"/>
      <w:proofErr w:type="gram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to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project</w:t>
      </w:r>
      <w:proofErr w:type="spellEnd"/>
      <w:r>
        <w:rPr>
          <w:rFonts w:ascii="Verdana" w:hAnsi="Verdana"/>
          <w:color w:val="000000"/>
          <w:sz w:val="18"/>
          <w:szCs w:val="18"/>
        </w:rPr>
        <w:t>-&gt;Files... Во-вторых, можно указать имя библиотеки импорта в опциях линкера. Для этого откройте окно настроек проекта (Project-&gt;</w:t>
      </w:r>
      <w:proofErr w:type="spellStart"/>
      <w:r>
        <w:rPr>
          <w:rFonts w:ascii="Verdana" w:hAnsi="Verdana"/>
          <w:color w:val="000000"/>
          <w:sz w:val="18"/>
          <w:szCs w:val="18"/>
        </w:rPr>
        <w:t>Setting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..) и добавьте в поле Object/Library </w:t>
      </w:r>
      <w:proofErr w:type="spellStart"/>
      <w:r>
        <w:rPr>
          <w:rFonts w:ascii="Verdana" w:hAnsi="Verdana"/>
          <w:color w:val="000000"/>
          <w:sz w:val="18"/>
          <w:szCs w:val="18"/>
        </w:rPr>
        <w:t>module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на вкладке Link имя MyDll.lib. Наконец, можно встроить ссылку на библиотеку импорта прямо в исходный код программы. Для этого используется директива #pragma c </w:t>
      </w:r>
      <w:proofErr w:type="spellStart"/>
      <w:r>
        <w:rPr>
          <w:rFonts w:ascii="Verdana" w:hAnsi="Verdana"/>
          <w:color w:val="000000"/>
          <w:sz w:val="18"/>
          <w:szCs w:val="18"/>
        </w:rPr>
        <w:t>ключем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comment</w:t>
      </w:r>
      <w:proofErr w:type="spellEnd"/>
      <w:r>
        <w:rPr>
          <w:rFonts w:ascii="Verdana" w:hAnsi="Verdana"/>
          <w:color w:val="000000"/>
          <w:sz w:val="18"/>
          <w:szCs w:val="18"/>
        </w:rPr>
        <w:t>. В нашем случае необходимо вставить в программу строчку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2A75D6" w14:paraId="7F1B37E1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F56225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</w:t>
            </w:r>
            <w:proofErr w:type="gramStart"/>
            <w:r w:rsidRPr="00E26977">
              <w:rPr>
                <w:rStyle w:val="preprocessor"/>
                <w:color w:val="0000FF"/>
                <w:lang w:val="en-US"/>
              </w:rPr>
              <w:t>pragma</w:t>
            </w:r>
            <w:proofErr w:type="gramEnd"/>
            <w:r w:rsidRPr="00E26977">
              <w:rPr>
                <w:rStyle w:val="preprocessor"/>
                <w:color w:val="0000FF"/>
                <w:lang w:val="en-US"/>
              </w:rPr>
              <w:t xml:space="preserve"> comment(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lib,"MyDll.lib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)</w:t>
            </w:r>
          </w:p>
          <w:p w14:paraId="1670C3FB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523BA41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lastRenderedPageBreak/>
        <w:t>Теперь можно использовать в программе любые переменные, функции и классы, содержащиеся в DLL, как если бы они находились в статической библиотеке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56E0747C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55120301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&lt;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stdio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&gt;</w:t>
            </w:r>
          </w:p>
          <w:p w14:paraId="2F0A2D9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"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MyDll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</w:t>
            </w:r>
          </w:p>
          <w:p w14:paraId="348470E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57EBD60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...</w:t>
            </w:r>
          </w:p>
          <w:p w14:paraId="0D7DFC3F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542B77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Var = </w:t>
            </w:r>
            <w:r w:rsidRPr="00E26977">
              <w:rPr>
                <w:rStyle w:val="number"/>
                <w:color w:val="000000"/>
                <w:lang w:val="en-US"/>
              </w:rPr>
              <w:t>123</w:t>
            </w:r>
            <w:r w:rsidRPr="00E26977">
              <w:rPr>
                <w:lang w:val="en-US"/>
              </w:rPr>
              <w:t>;</w:t>
            </w:r>
          </w:p>
          <w:p w14:paraId="5B85C52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 = %d\n"</w:t>
            </w:r>
            <w:r w:rsidRPr="00E26977">
              <w:rPr>
                <w:lang w:val="en-US"/>
              </w:rPr>
              <w:t>, Var);</w:t>
            </w:r>
          </w:p>
          <w:p w14:paraId="35E9FA82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6C3C18A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Function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>);</w:t>
            </w:r>
          </w:p>
          <w:p w14:paraId="588BA1AD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7FC65B5C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Class c;</w:t>
            </w:r>
          </w:p>
          <w:p w14:paraId="77ABDFB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SetA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312</w:t>
            </w:r>
            <w:r w:rsidRPr="00E26977">
              <w:rPr>
                <w:lang w:val="en-US"/>
              </w:rPr>
              <w:t>);</w:t>
            </w:r>
          </w:p>
          <w:p w14:paraId="17B357AA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c.a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 xml:space="preserve">, </w:t>
            </w:r>
            <w:proofErr w:type="spellStart"/>
            <w:r w:rsidRPr="00E26977">
              <w:rPr>
                <w:lang w:val="en-US"/>
              </w:rPr>
              <w:t>c.GetA</w:t>
            </w:r>
            <w:proofErr w:type="spellEnd"/>
            <w:r w:rsidRPr="00E26977">
              <w:rPr>
                <w:lang w:val="en-US"/>
              </w:rPr>
              <w:t>());</w:t>
            </w:r>
          </w:p>
          <w:p w14:paraId="5636CDE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VirtualFunc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lang w:val="en-US"/>
              </w:rPr>
              <w:t>);</w:t>
            </w:r>
          </w:p>
          <w:p w14:paraId="0F86EDA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46577FAC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Class::</w:t>
            </w:r>
            <w:proofErr w:type="spellStart"/>
            <w:proofErr w:type="gramEnd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 xml:space="preserve"> = </w:t>
            </w:r>
            <w:r w:rsidRPr="00E26977">
              <w:rPr>
                <w:rStyle w:val="number"/>
                <w:color w:val="000000"/>
                <w:lang w:val="en-US"/>
              </w:rPr>
              <w:t>231</w:t>
            </w:r>
            <w:r w:rsidRPr="00E26977">
              <w:rPr>
                <w:lang w:val="en-US"/>
              </w:rPr>
              <w:t>;</w:t>
            </w:r>
          </w:p>
          <w:p w14:paraId="25C9D42F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Class::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StaticVar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>, Class::</w:t>
            </w:r>
            <w:proofErr w:type="spellStart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>);</w:t>
            </w:r>
          </w:p>
          <w:p w14:paraId="4ADDDBBA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C434171" w14:textId="77777777" w:rsidR="00E26977" w:rsidRDefault="00E26977">
            <w:pPr>
              <w:pStyle w:val="HTML0"/>
            </w:pPr>
            <w:proofErr w:type="gramStart"/>
            <w:r>
              <w:t>Class::</w:t>
            </w:r>
            <w:proofErr w:type="spellStart"/>
            <w:proofErr w:type="gramEnd"/>
            <w:r>
              <w:t>StaticFunc</w:t>
            </w:r>
            <w:proofErr w:type="spellEnd"/>
            <w:r>
              <w:t>();</w:t>
            </w:r>
          </w:p>
          <w:p w14:paraId="7B3261D7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900DF0D" w14:textId="69895600" w:rsidR="0082152A" w:rsidRDefault="0082152A" w:rsidP="00E26977">
      <w:pPr>
        <w:rPr>
          <w:highlight w:val="yellow"/>
        </w:rPr>
      </w:pPr>
    </w:p>
    <w:p w14:paraId="54B53822" w14:textId="2F93468F" w:rsidR="00FE2BD3" w:rsidRDefault="00FE2BD3" w:rsidP="00E26977">
      <w:pPr>
        <w:rPr>
          <w:highlight w:val="yellow"/>
        </w:rPr>
      </w:pPr>
    </w:p>
    <w:p w14:paraId="4006B231" w14:textId="6D234A01" w:rsidR="00FE2BD3" w:rsidRDefault="00FE2BD3" w:rsidP="00E26977">
      <w:pPr>
        <w:rPr>
          <w:highlight w:val="yellow"/>
        </w:rPr>
      </w:pPr>
    </w:p>
    <w:p w14:paraId="7DDB08A3" w14:textId="56E75438" w:rsidR="0086111E" w:rsidRDefault="0086111E" w:rsidP="00E26977">
      <w:pPr>
        <w:rPr>
          <w:highlight w:val="yellow"/>
        </w:rPr>
      </w:pPr>
    </w:p>
    <w:p w14:paraId="0396BDB1" w14:textId="77777777" w:rsidR="0086111E" w:rsidRDefault="0086111E" w:rsidP="00E26977">
      <w:pPr>
        <w:rPr>
          <w:highlight w:val="yellow"/>
        </w:rPr>
      </w:pPr>
    </w:p>
    <w:p w14:paraId="7BE18ACA" w14:textId="2DD96D56" w:rsidR="00E26977" w:rsidRPr="00E26977" w:rsidRDefault="00E26977" w:rsidP="00CE6DB8">
      <w:pPr>
        <w:pStyle w:val="4"/>
        <w:ind w:left="-1418"/>
        <w:rPr>
          <w:b/>
          <w:bCs/>
          <w:highlight w:val="yellow"/>
        </w:rPr>
      </w:pPr>
      <w:r w:rsidRPr="00E26977">
        <w:rPr>
          <w:b/>
          <w:bCs/>
          <w:highlight w:val="yellow"/>
        </w:rPr>
        <w:t>Явное подключение</w:t>
      </w:r>
      <w:bookmarkStart w:id="9" w:name="EEE"/>
      <w:bookmarkEnd w:id="9"/>
    </w:p>
    <w:p w14:paraId="16966E1B" w14:textId="6CB3E55A" w:rsidR="00E26977" w:rsidRDefault="00E26977" w:rsidP="00CE6DB8">
      <w:pPr>
        <w:pStyle w:val="4"/>
        <w:ind w:left="-1418"/>
        <w:rPr>
          <w:rFonts w:ascii="Tahoma" w:hAnsi="Tahoma" w:cs="Tahoma"/>
          <w:b/>
          <w:bCs/>
          <w:sz w:val="32"/>
          <w:szCs w:val="32"/>
        </w:rPr>
      </w:pPr>
      <w:r w:rsidRPr="00E26977">
        <w:rPr>
          <w:rFonts w:ascii="Tahoma" w:hAnsi="Tahoma" w:cs="Tahoma"/>
          <w:b/>
          <w:bCs/>
          <w:sz w:val="32"/>
          <w:szCs w:val="32"/>
          <w:highlight w:val="yellow"/>
        </w:rPr>
        <w:t>Загрузка DLL</w:t>
      </w:r>
      <w:bookmarkStart w:id="10" w:name="EIE"/>
      <w:bookmarkEnd w:id="10"/>
    </w:p>
    <w:p w14:paraId="7A95F60C" w14:textId="77777777" w:rsidR="00D97E1B" w:rsidRDefault="00D97E1B" w:rsidP="008343BD">
      <w:pPr>
        <w:rPr>
          <w:highlight w:val="lightGray"/>
        </w:rPr>
      </w:pPr>
    </w:p>
    <w:p w14:paraId="2DAA6F1A" w14:textId="30B71463" w:rsidR="008343BD" w:rsidRDefault="008343BD" w:rsidP="008343BD">
      <w:r w:rsidRPr="008343BD">
        <w:rPr>
          <w:highlight w:val="lightGray"/>
        </w:rPr>
        <w:t>Динамическая загрузка и выгрузка DLL</w:t>
      </w:r>
    </w:p>
    <w:p w14:paraId="4C728D74" w14:textId="47374D0A" w:rsidR="008343BD" w:rsidRPr="00FE2BD3" w:rsidRDefault="008343BD" w:rsidP="00FE2BD3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место того, чтобы Windows выполняла динамическое связывание с DLL при первой загрузке приложения в оперативную память, </w:t>
      </w:r>
      <w:r w:rsidRPr="00B2773C">
        <w:rPr>
          <w:rFonts w:ascii="Arial" w:hAnsi="Arial" w:cs="Arial"/>
          <w:color w:val="FF0000"/>
          <w:sz w:val="20"/>
          <w:szCs w:val="20"/>
          <w:highlight w:val="yellow"/>
        </w:rPr>
        <w:t>можно связать программу с модулем библиотеки во время выполнения программы (при таком способе в процессе создания приложения не нужно использовать библиотеку импорта)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В частности, можно определить, какая из библиотек DLL доступна пользователю, или разрешить пользователю выбрать, какая из библиотек будет загружаться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Таким образом можно использовать разные DLL, в которых реализованы одни и те же функции, выполняющие различные действия</w:t>
      </w:r>
      <w:r>
        <w:rPr>
          <w:rFonts w:ascii="Arial" w:hAnsi="Arial" w:cs="Arial"/>
          <w:color w:val="404040"/>
          <w:sz w:val="20"/>
          <w:szCs w:val="20"/>
        </w:rPr>
        <w:t>. Например, приложение, предназначенное для независимой передачи данных, сможет в ходе выполнения принять решение, загружать ли DLL для протокола TCP/IP или для другого протокола.</w:t>
      </w:r>
    </w:p>
    <w:p w14:paraId="240ACC11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к уже говорилось ранее, при явном подключении DLL программист должен сам позаботиться о загрузке библиотеки перед ее использованием. Для этого используется функция </w:t>
      </w:r>
      <w:proofErr w:type="spellStart"/>
      <w:r w:rsidRPr="00C272E7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ая получает имя библиотеки и возвращает ее дескриптор. Дескриптор необходимо сохранить в переменной, так как он будет использоваться всеми остальными функциями, предназначенными для работы с DLL.</w:t>
      </w:r>
    </w:p>
    <w:p w14:paraId="4D435BE0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В нашем примере загрузка DLL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2A75D6" w14:paraId="5274D925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C2886F4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HMODULE 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29CE0BA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LoadLibrary</w:t>
            </w:r>
            <w:proofErr w:type="spellEnd"/>
            <w:r w:rsidRPr="00E26977">
              <w:rPr>
                <w:lang w:val="en-US"/>
              </w:rPr>
              <w:t>(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MyDll.dll"</w:t>
            </w:r>
            <w:r w:rsidRPr="00E26977">
              <w:rPr>
                <w:lang w:val="en-US"/>
              </w:rPr>
              <w:t>);</w:t>
            </w:r>
          </w:p>
          <w:p w14:paraId="60A26E78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118BB6E7" w14:textId="5BEEDE43" w:rsidR="002B04CD" w:rsidRPr="00FC4B8F" w:rsidRDefault="002B04CD" w:rsidP="009B33E2">
      <w:pPr>
        <w:rPr>
          <w:highlight w:val="lightGray"/>
          <w:lang w:val="en-US"/>
        </w:rPr>
      </w:pPr>
    </w:p>
    <w:p w14:paraId="75D18FB8" w14:textId="77777777" w:rsidR="00FE2BD3" w:rsidRPr="00FC4B8F" w:rsidRDefault="00FE2BD3" w:rsidP="009B33E2">
      <w:pPr>
        <w:rPr>
          <w:highlight w:val="lightGray"/>
          <w:lang w:val="en-US"/>
        </w:rPr>
      </w:pPr>
    </w:p>
    <w:p w14:paraId="5F120F47" w14:textId="6A218D65" w:rsidR="009B33E2" w:rsidRPr="00097CB7" w:rsidRDefault="009B33E2" w:rsidP="00097CB7">
      <w:pPr>
        <w:pStyle w:val="4"/>
        <w:rPr>
          <w:b/>
          <w:bCs/>
          <w:i w:val="0"/>
          <w:iCs w:val="0"/>
        </w:rPr>
      </w:pPr>
      <w:r w:rsidRPr="00097CB7">
        <w:rPr>
          <w:b/>
          <w:bCs/>
          <w:i w:val="0"/>
          <w:iCs w:val="0"/>
          <w:highlight w:val="lightGray"/>
        </w:rPr>
        <w:lastRenderedPageBreak/>
        <w:t>Согласование интерфейсов</w:t>
      </w:r>
      <w:r w:rsidR="00097CB7" w:rsidRPr="00097CB7">
        <w:rPr>
          <w:b/>
          <w:bCs/>
          <w:i w:val="0"/>
          <w:iCs w:val="0"/>
          <w:highlight w:val="lightGray"/>
        </w:rPr>
        <w:t xml:space="preserve"> 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EXTERN</w:t>
      </w:r>
      <w:r w:rsidR="00097CB7" w:rsidRPr="00B1077B">
        <w:rPr>
          <w:b/>
          <w:bCs/>
          <w:i w:val="0"/>
          <w:iCs w:val="0"/>
          <w:highlight w:val="lightGray"/>
        </w:rPr>
        <w:t xml:space="preserve"> ‘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C</w:t>
      </w:r>
      <w:r w:rsidR="00097CB7" w:rsidRPr="00B1077B">
        <w:rPr>
          <w:b/>
          <w:bCs/>
          <w:i w:val="0"/>
          <w:iCs w:val="0"/>
          <w:highlight w:val="lightGray"/>
        </w:rPr>
        <w:t>’</w:t>
      </w:r>
    </w:p>
    <w:p w14:paraId="52E104B6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При использовании собственных библиотек или библиотек независимых разработчиков придется </w:t>
      </w:r>
      <w:r w:rsidRPr="00494628">
        <w:rPr>
          <w:rFonts w:ascii="Arial" w:hAnsi="Arial" w:cs="Arial"/>
          <w:color w:val="FF0000"/>
          <w:sz w:val="20"/>
          <w:szCs w:val="20"/>
          <w:highlight w:val="yellow"/>
        </w:rPr>
        <w:t>обратить внимание на согласование вызова функции с ее прототипом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1D7EA5DE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Если бы мир был совершенен, то программистам не пришлось бы беспокоиться о согласовании интерфейсов функций при подключении библиотек - все они были бы одинаковыми.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Однако мир далек от совершенства, и многие большие программы написаны с помощью различных библиотек без C++.</w:t>
      </w:r>
    </w:p>
    <w:p w14:paraId="1EADF0C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По умолчанию в Visual C++ интерфейсы функций согласуются по правилам C++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</w:t>
      </w:r>
      <w:r w:rsidRPr="00353C99">
        <w:rPr>
          <w:rFonts w:ascii="Arial" w:hAnsi="Arial" w:cs="Arial"/>
          <w:color w:val="404040"/>
          <w:sz w:val="20"/>
          <w:szCs w:val="20"/>
          <w:highlight w:val="yellow"/>
        </w:rPr>
        <w:t>Это значит, что параметры заносятся в стек справа налево, вызывающая программа отвечает за их удаление из стека при выходе из функции и расширении ее имени.</w:t>
      </w:r>
      <w:r>
        <w:rPr>
          <w:rFonts w:ascii="Arial" w:hAnsi="Arial" w:cs="Arial"/>
          <w:color w:val="404040"/>
          <w:sz w:val="20"/>
          <w:szCs w:val="20"/>
        </w:rPr>
        <w:t xml:space="preserve"> </w:t>
      </w: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Расширение имен (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name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 xml:space="preserve"> 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mangling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) позволяет редактору связей различать перегруженные функции, т.е. функции с одинаковыми именами, но разными списками аргументов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Однако в старой </w:t>
      </w:r>
      <w:proofErr w:type="gramStart"/>
      <w:r w:rsidRPr="00A37A1C">
        <w:rPr>
          <w:rFonts w:ascii="Arial" w:hAnsi="Arial" w:cs="Arial"/>
          <w:color w:val="FF0000"/>
          <w:sz w:val="20"/>
          <w:szCs w:val="20"/>
        </w:rPr>
        <w:t>библиотеке</w:t>
      </w:r>
      <w:proofErr w:type="gramEnd"/>
      <w:r w:rsidRPr="00A37A1C">
        <w:rPr>
          <w:rFonts w:ascii="Arial" w:hAnsi="Arial" w:cs="Arial"/>
          <w:color w:val="FF0000"/>
          <w:sz w:val="20"/>
          <w:szCs w:val="20"/>
        </w:rPr>
        <w:t xml:space="preserve"> С функции с расширенными именами отсутствуют.</w:t>
      </w:r>
    </w:p>
    <w:p w14:paraId="11FA751C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Хотя все остальные правила вызова функции в С идентичны правилам вызова функции в C++,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в библиотеках С имена функций не расширяются</w:t>
      </w:r>
      <w:r>
        <w:rPr>
          <w:rFonts w:ascii="Arial" w:hAnsi="Arial" w:cs="Arial"/>
          <w:color w:val="404040"/>
          <w:sz w:val="20"/>
          <w:szCs w:val="20"/>
        </w:rPr>
        <w:t>. К ним только добавляется впереди символ подчеркивания (_).</w:t>
      </w:r>
    </w:p>
    <w:p w14:paraId="506B67D9" w14:textId="77777777" w:rsidR="009B33E2" w:rsidRPr="00E02AE9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Если необходимо подключить библиотеку на С к приложению на C++, все функции из этой библиотеки придется </w:t>
      </w:r>
      <w:proofErr w:type="gramStart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>объявить</w:t>
      </w:r>
      <w:proofErr w:type="gramEnd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 как внешние в формате С:</w:t>
      </w:r>
    </w:p>
    <w:p w14:paraId="437BBDE8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int </w:t>
      </w:r>
      <w:proofErr w:type="spellStart"/>
      <w:proofErr w:type="gramStart"/>
      <w:r w:rsidRPr="009B33E2">
        <w:rPr>
          <w:rFonts w:ascii="Consolas" w:hAnsi="Consolas"/>
          <w:color w:val="0000BB"/>
          <w:lang w:val="en-US"/>
        </w:rPr>
        <w:t>MyOldCFunction</w:t>
      </w:r>
      <w:proofErr w:type="spellEnd"/>
      <w:r w:rsidRPr="009B33E2">
        <w:rPr>
          <w:rFonts w:ascii="Consolas" w:hAnsi="Consolas"/>
          <w:color w:val="0000BB"/>
          <w:lang w:val="en-US"/>
        </w:rPr>
        <w:t>(</w:t>
      </w:r>
      <w:proofErr w:type="gramEnd"/>
      <w:r w:rsidRPr="009B33E2">
        <w:rPr>
          <w:rFonts w:ascii="Consolas" w:hAnsi="Consolas"/>
          <w:color w:val="0000BB"/>
          <w:lang w:val="en-US"/>
        </w:rPr>
        <w:t xml:space="preserve">int </w:t>
      </w:r>
      <w:proofErr w:type="spellStart"/>
      <w:r w:rsidRPr="009B33E2">
        <w:rPr>
          <w:rFonts w:ascii="Consolas" w:hAnsi="Consolas"/>
          <w:color w:val="0000BB"/>
          <w:lang w:val="en-US"/>
        </w:rPr>
        <w:t>myParam</w:t>
      </w:r>
      <w:proofErr w:type="spellEnd"/>
      <w:r w:rsidRPr="009B33E2">
        <w:rPr>
          <w:rFonts w:ascii="Consolas" w:hAnsi="Consolas"/>
          <w:color w:val="0000BB"/>
          <w:lang w:val="en-US"/>
        </w:rPr>
        <w:t>);</w:t>
      </w:r>
    </w:p>
    <w:p w14:paraId="7D31517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Объявления функций библиотеки обычно помещаются в файле заголовка этой библиотеки, хотя заголовки большинства библиотек С не рассчитаны на применение в проектах на C++. В этом случае необходимо создать копию файла заголовка и включить в нее модификатор </w:t>
      </w:r>
      <w:proofErr w:type="spellStart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>extern</w:t>
      </w:r>
      <w:proofErr w:type="spellEnd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 "C" к объявлению всех используемых функций библиотеки</w:t>
      </w:r>
      <w:r>
        <w:rPr>
          <w:rFonts w:ascii="Arial" w:hAnsi="Arial" w:cs="Arial"/>
          <w:color w:val="404040"/>
          <w:sz w:val="20"/>
          <w:szCs w:val="20"/>
        </w:rPr>
        <w:t xml:space="preserve">.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extern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"C" можно применить и к целому блоку, к которому с помощью директивы #tinclude подключен файл старого заголовка С. Таким образом, вместо модификации каждой функции в отдельности можно обойтись всего тремя строками:</w:t>
      </w:r>
    </w:p>
    <w:p w14:paraId="680EF016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</w:t>
      </w:r>
    </w:p>
    <w:p w14:paraId="201D5C2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{</w:t>
      </w:r>
    </w:p>
    <w:p w14:paraId="2164133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    #include "</w:t>
      </w:r>
      <w:proofErr w:type="spellStart"/>
      <w:r w:rsidRPr="009B33E2">
        <w:rPr>
          <w:rFonts w:ascii="Consolas" w:hAnsi="Consolas"/>
          <w:color w:val="0000BB"/>
          <w:lang w:val="en-US"/>
        </w:rPr>
        <w:t>MyCLib.h</w:t>
      </w:r>
      <w:proofErr w:type="spellEnd"/>
      <w:r w:rsidRPr="009B33E2">
        <w:rPr>
          <w:rFonts w:ascii="Consolas" w:hAnsi="Consolas"/>
          <w:color w:val="0000BB"/>
          <w:lang w:val="en-US"/>
        </w:rPr>
        <w:t>"</w:t>
      </w:r>
    </w:p>
    <w:p w14:paraId="1740F0EE" w14:textId="77777777" w:rsid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</w:rPr>
      </w:pPr>
      <w:r w:rsidRPr="009B33E2">
        <w:rPr>
          <w:rFonts w:ascii="Consolas" w:hAnsi="Consolas"/>
          <w:color w:val="0000BB"/>
          <w:lang w:val="en-US"/>
        </w:rPr>
        <w:t xml:space="preserve">    </w:t>
      </w:r>
      <w:r>
        <w:rPr>
          <w:rFonts w:ascii="Consolas" w:hAnsi="Consolas"/>
          <w:color w:val="0000BB"/>
        </w:rPr>
        <w:t>}</w:t>
      </w:r>
    </w:p>
    <w:p w14:paraId="3167A1CB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 программах для старых версий Windows использовались также соглашения о вызове функций языка PASCAL для функций Windows API. В новых программах следует использовать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winapi</w:t>
      </w:r>
      <w:proofErr w:type="spellEnd"/>
      <w:r>
        <w:rPr>
          <w:rFonts w:ascii="Arial" w:hAnsi="Arial" w:cs="Arial"/>
          <w:color w:val="404040"/>
          <w:sz w:val="20"/>
          <w:szCs w:val="20"/>
        </w:rPr>
        <w:t>, преобразуемый в 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tdcall</w:t>
      </w:r>
      <w:proofErr w:type="spellEnd"/>
      <w:r>
        <w:rPr>
          <w:rFonts w:ascii="Arial" w:hAnsi="Arial" w:cs="Arial"/>
          <w:color w:val="404040"/>
          <w:sz w:val="20"/>
          <w:szCs w:val="20"/>
        </w:rPr>
        <w:t>. Хотя это и не стандартный интерфейс функций С или C++, но именно он используется для обращений к функциям Windows API. Однако обычно все это уже учтено в стандартных заголовках Windows.</w:t>
      </w:r>
    </w:p>
    <w:p w14:paraId="26FE5675" w14:textId="77777777" w:rsidR="00B1090F" w:rsidRDefault="00B1090F" w:rsidP="00B15B66">
      <w:pPr>
        <w:rPr>
          <w:highlight w:val="yellow"/>
        </w:rPr>
      </w:pPr>
    </w:p>
    <w:p w14:paraId="67BB3B54" w14:textId="46BEF65E" w:rsidR="00E26977" w:rsidRPr="00B1090F" w:rsidRDefault="00E26977" w:rsidP="002B04CD">
      <w:pPr>
        <w:pStyle w:val="4"/>
        <w:ind w:left="-1418"/>
        <w:rPr>
          <w:b/>
          <w:bCs/>
        </w:rPr>
      </w:pPr>
      <w:r w:rsidRPr="00B1090F">
        <w:rPr>
          <w:b/>
          <w:bCs/>
          <w:highlight w:val="yellow"/>
        </w:rPr>
        <w:t>Вызов функций</w:t>
      </w:r>
      <w:bookmarkStart w:id="11" w:name="EWE"/>
      <w:bookmarkEnd w:id="11"/>
    </w:p>
    <w:p w14:paraId="14DFEC05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 как библиотека загружена, адрес любой из содержащихся в ней функций можно получить с помощью </w:t>
      </w:r>
      <w:proofErr w:type="spellStart"/>
      <w:r w:rsidRPr="001022E9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необходимо передать дескриптор библиотеки и имя функции. Затем функцию из DLL можно вызывать, как обычно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2B8D8F39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6D6E41DF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void</w:t>
            </w:r>
            <w:r w:rsidRPr="00E26977">
              <w:rPr>
                <w:lang w:val="en-US"/>
              </w:rPr>
              <w:t xml:space="preserve"> (*</w:t>
            </w:r>
            <w:proofErr w:type="spellStart"/>
            <w:proofErr w:type="gramStart"/>
            <w:r w:rsidRPr="00E26977">
              <w:rPr>
                <w:lang w:val="en-US"/>
              </w:rPr>
              <w:t>pFunction</w:t>
            </w:r>
            <w:proofErr w:type="spellEnd"/>
            <w:r w:rsidRPr="00E26977">
              <w:rPr>
                <w:lang w:val="en-US"/>
              </w:rPr>
              <w:t>)(</w:t>
            </w:r>
            <w:proofErr w:type="gramEnd"/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>);</w:t>
            </w:r>
          </w:p>
          <w:p w14:paraId="39E201D9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Function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Function"</w:t>
            </w:r>
            <w:r w:rsidRPr="00E26977">
              <w:rPr>
                <w:lang w:val="en-US"/>
              </w:rPr>
              <w:t>);</w:t>
            </w:r>
          </w:p>
          <w:p w14:paraId="2E6DA2CC" w14:textId="77777777" w:rsidR="00E26977" w:rsidRDefault="00E26977">
            <w:pPr>
              <w:pStyle w:val="HTML0"/>
            </w:pPr>
            <w:proofErr w:type="spellStart"/>
            <w:proofErr w:type="gramStart"/>
            <w:r>
              <w:t>pFunction</w:t>
            </w:r>
            <w:proofErr w:type="spellEnd"/>
            <w:r>
              <w:t>(</w:t>
            </w:r>
            <w:proofErr w:type="gramEnd"/>
            <w:r>
              <w:rPr>
                <w:rStyle w:val="number"/>
                <w:color w:val="000000"/>
              </w:rPr>
              <w:t>0</w:t>
            </w:r>
            <w:r>
              <w:t xml:space="preserve">, </w:t>
            </w:r>
            <w:r>
              <w:rPr>
                <w:rStyle w:val="number"/>
                <w:color w:val="000000"/>
              </w:rPr>
              <w:t>0</w:t>
            </w:r>
            <w:r>
              <w:t>);</w:t>
            </w:r>
          </w:p>
          <w:p w14:paraId="3F0B3218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0BC42A3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Обратите внимание на приведение указателя к ссылке на тип FARPROC. FARPROC </w:t>
      </w:r>
      <w:proofErr w:type="gramStart"/>
      <w:r>
        <w:rPr>
          <w:rFonts w:ascii="Verdana" w:hAnsi="Verdana"/>
          <w:color w:val="000000"/>
          <w:sz w:val="18"/>
          <w:szCs w:val="18"/>
        </w:rPr>
        <w:t>- это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указатель на функцию, которая не принимает параметров и возвращает </w:t>
      </w:r>
      <w:proofErr w:type="spellStart"/>
      <w:r>
        <w:rPr>
          <w:rFonts w:ascii="Verdana" w:hAnsi="Verdana"/>
          <w:color w:val="000000"/>
          <w:sz w:val="18"/>
          <w:szCs w:val="18"/>
        </w:rPr>
        <w:t>in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Именно такой указатель возвращает функция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Приведение типа необходимо, чтобы умиротворить компилятор, который строго следит за соответствием типов параметров оператора присваивания. Альтернативный подход заключается в использовании оператора </w:t>
      </w:r>
      <w:proofErr w:type="spellStart"/>
      <w:r>
        <w:rPr>
          <w:rFonts w:ascii="Verdana" w:hAnsi="Verdana"/>
          <w:color w:val="000000"/>
          <w:sz w:val="18"/>
          <w:szCs w:val="18"/>
        </w:rPr>
        <w:t>typedef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с последующим приведением значения, возвращаемого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 указателю на функцию с нужным прототипом.</w:t>
      </w:r>
    </w:p>
    <w:p w14:paraId="01556B9E" w14:textId="77777777" w:rsidR="00E26977" w:rsidRPr="0095766E" w:rsidRDefault="00E26977" w:rsidP="002B04CD">
      <w:pPr>
        <w:pStyle w:val="4"/>
        <w:ind w:left="-1418"/>
        <w:rPr>
          <w:b/>
          <w:bCs/>
        </w:rPr>
      </w:pPr>
      <w:r w:rsidRPr="0095766E">
        <w:rPr>
          <w:b/>
          <w:bCs/>
          <w:highlight w:val="yellow"/>
        </w:rPr>
        <w:lastRenderedPageBreak/>
        <w:t>Доступ к переменным</w:t>
      </w:r>
      <w:bookmarkStart w:id="12" w:name="EOF"/>
      <w:bookmarkEnd w:id="12"/>
    </w:p>
    <w:p w14:paraId="450E3E60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9132BD">
        <w:rPr>
          <w:rFonts w:ascii="Verdana" w:hAnsi="Verdana"/>
          <w:color w:val="FF0000"/>
          <w:sz w:val="18"/>
          <w:szCs w:val="18"/>
          <w:highlight w:val="yellow"/>
        </w:rPr>
        <w:t xml:space="preserve">Хотя это не всегда очевидно из документации, получить указатель на переменную из DLL можно, используя все ту же функцию </w:t>
      </w:r>
      <w:proofErr w:type="spellStart"/>
      <w:r w:rsidRPr="009132BD">
        <w:rPr>
          <w:rFonts w:ascii="Verdana" w:hAnsi="Verdana"/>
          <w:color w:val="FF0000"/>
          <w:sz w:val="18"/>
          <w:szCs w:val="18"/>
          <w:highlight w:val="yellow"/>
        </w:rPr>
        <w:t>GetProcAddress</w:t>
      </w:r>
      <w:proofErr w:type="spellEnd"/>
      <w:r w:rsidRPr="009132BD">
        <w:rPr>
          <w:rFonts w:ascii="Verdana" w:hAnsi="Verdana"/>
          <w:color w:val="FF0000"/>
          <w:sz w:val="18"/>
          <w:szCs w:val="18"/>
          <w:highlight w:val="yellow"/>
        </w:rPr>
        <w:t>.</w:t>
      </w:r>
      <w:r w:rsidRPr="009132BD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0C2E0A8B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4E7BC8A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 *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7DCCD965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"</w:t>
            </w:r>
            <w:r w:rsidRPr="00E26977">
              <w:rPr>
                <w:lang w:val="en-US"/>
              </w:rPr>
              <w:t>);</w:t>
            </w:r>
          </w:p>
          <w:p w14:paraId="36BD0322" w14:textId="77777777" w:rsidR="00E26977" w:rsidRDefault="00E26977">
            <w:pPr>
              <w:pStyle w:val="HTML0"/>
            </w:pPr>
            <w:r>
              <w:t>*</w:t>
            </w:r>
            <w:proofErr w:type="spellStart"/>
            <w:r>
              <w:t>pVar</w:t>
            </w:r>
            <w:proofErr w:type="spellEnd"/>
            <w:r>
              <w:t xml:space="preserve"> = </w:t>
            </w:r>
            <w:r>
              <w:rPr>
                <w:rStyle w:val="number"/>
                <w:color w:val="000000"/>
              </w:rPr>
              <w:t>123</w:t>
            </w:r>
            <w:r>
              <w:t>;</w:t>
            </w:r>
          </w:p>
        </w:tc>
      </w:tr>
    </w:tbl>
    <w:p w14:paraId="52F21C4D" w14:textId="2D348DCA" w:rsidR="004375DC" w:rsidRDefault="004375DC" w:rsidP="00A4219E">
      <w:pPr>
        <w:ind w:left="-1418"/>
      </w:pPr>
    </w:p>
    <w:p w14:paraId="6C8C8576" w14:textId="77777777" w:rsidR="00312AB1" w:rsidRPr="00312AB1" w:rsidRDefault="00312AB1" w:rsidP="002B04CD">
      <w:pPr>
        <w:pStyle w:val="4"/>
        <w:ind w:left="-1418"/>
        <w:rPr>
          <w:b/>
          <w:bCs/>
        </w:rPr>
      </w:pPr>
      <w:r w:rsidRPr="00312AB1">
        <w:rPr>
          <w:b/>
          <w:bCs/>
          <w:highlight w:val="yellow"/>
        </w:rPr>
        <w:t>Выгрузка библиотеки</w:t>
      </w:r>
      <w:bookmarkStart w:id="13" w:name="EPBAC"/>
      <w:bookmarkEnd w:id="13"/>
    </w:p>
    <w:p w14:paraId="65E902EA" w14:textId="77777777" w:rsidR="00312AB1" w:rsidRDefault="00312AB1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, как работа с библиотекой закончена, ее можно выгрузить, чтобы она не занимала системные ресурсы. Для этого используется функция </w:t>
      </w:r>
      <w:proofErr w:type="spellStart"/>
      <w:r w:rsidRPr="00A73C0C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следует передать дескриптор освобождаемой библиотеки. 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312AB1" w14:paraId="24B77CB9" w14:textId="77777777" w:rsidTr="00312AB1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3721BF5F" w14:textId="77777777" w:rsidR="00312AB1" w:rsidRDefault="00312AB1">
            <w:pPr>
              <w:pStyle w:val="HTML0"/>
            </w:pPr>
            <w:proofErr w:type="spellStart"/>
            <w:r>
              <w:t>FreeLibrary</w:t>
            </w:r>
            <w:proofErr w:type="spellEnd"/>
            <w:r>
              <w:t>(</w:t>
            </w:r>
            <w:proofErr w:type="spellStart"/>
            <w:r>
              <w:t>hLib</w:t>
            </w:r>
            <w:proofErr w:type="spellEnd"/>
            <w:r>
              <w:t>);</w:t>
            </w:r>
          </w:p>
        </w:tc>
      </w:tr>
    </w:tbl>
    <w:p w14:paraId="14F9EC8C" w14:textId="77777777" w:rsidR="004375DC" w:rsidRDefault="004375DC" w:rsidP="00B32BA8"/>
    <w:p w14:paraId="078057A1" w14:textId="77777777" w:rsidR="004375DC" w:rsidRDefault="004375DC" w:rsidP="004375DC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79DB82CF" wp14:editId="75362998">
            <wp:extent cx="5337544" cy="4847361"/>
            <wp:effectExtent l="0" t="0" r="0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347133" cy="485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A9C1" w14:textId="729A0AF5" w:rsidR="00A4219E" w:rsidRPr="00097CB7" w:rsidRDefault="004375DC" w:rsidP="00097CB7">
      <w:pPr>
        <w:ind w:left="-1418"/>
      </w:pPr>
      <w:proofErr w:type="spellStart"/>
      <w:r w:rsidRPr="00AF5699">
        <w:rPr>
          <w:rFonts w:ascii="Segoe UI" w:hAnsi="Segoe UI" w:cs="Segoe UI"/>
          <w:b/>
          <w:bCs/>
          <w:color w:val="FF0000"/>
          <w:highlight w:val="yellow"/>
          <w:shd w:val="clear" w:color="auto" w:fill="444654"/>
        </w:rPr>
        <w:t>FreeLibrary</w:t>
      </w:r>
      <w:proofErr w:type="spellEnd"/>
      <w:r w:rsidRPr="00682C00">
        <w:rPr>
          <w:rFonts w:ascii="Segoe UI" w:hAnsi="Segoe UI" w:cs="Segoe UI"/>
          <w:color w:val="FF0000"/>
          <w:shd w:val="clear" w:color="auto" w:fill="444654"/>
        </w:rPr>
        <w:t xml:space="preserve"> </w:t>
      </w:r>
      <w:r>
        <w:rPr>
          <w:rFonts w:ascii="Segoe UI" w:hAnsi="Segoe UI" w:cs="Segoe UI"/>
          <w:color w:val="D1D5DB"/>
          <w:shd w:val="clear" w:color="auto" w:fill="444654"/>
        </w:rPr>
        <w:t xml:space="preserve">операционная система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 выделенное виртуальное адресное пространство процесса</w:t>
      </w:r>
      <w:r>
        <w:rPr>
          <w:rFonts w:ascii="Segoe UI" w:hAnsi="Segoe UI" w:cs="Segoe UI"/>
          <w:color w:val="D1D5DB"/>
          <w:shd w:val="clear" w:color="auto" w:fill="444654"/>
        </w:rPr>
        <w:t xml:space="preserve">, включая все выделенные в нем ресурсы, такие как данные и функции, связанные с DLL. Физическая память, используемая для хранения кода и данных DLL,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ся только если нет других процессов, использующих эту же DLL</w:t>
      </w:r>
      <w:r>
        <w:rPr>
          <w:rFonts w:ascii="Segoe UI" w:hAnsi="Segoe UI" w:cs="Segoe UI"/>
          <w:color w:val="D1D5DB"/>
          <w:shd w:val="clear" w:color="auto" w:fill="444654"/>
        </w:rPr>
        <w:t>.</w:t>
      </w:r>
      <w:r w:rsidR="00A4219E" w:rsidRPr="00B1077B">
        <w:rPr>
          <w:b/>
          <w:bCs/>
        </w:rPr>
        <w:br w:type="page"/>
      </w:r>
    </w:p>
    <w:p w14:paraId="1EBEF42C" w14:textId="78D4FD98" w:rsidR="00BD6C51" w:rsidRPr="00EE2412" w:rsidRDefault="00BD6C51" w:rsidP="00BD6C51">
      <w:pPr>
        <w:pStyle w:val="3"/>
        <w:shd w:val="clear" w:color="auto" w:fill="A8E7F0"/>
        <w:ind w:left="-1418"/>
      </w:pPr>
      <w:r>
        <w:lastRenderedPageBreak/>
        <w:t>===</w:t>
      </w:r>
      <w:r w:rsidRPr="00EE2412">
        <w:t>Что может спросить по лабе</w:t>
      </w:r>
      <w:r>
        <w:t>:</w:t>
      </w:r>
    </w:p>
    <w:p w14:paraId="3671584A" w14:textId="7432D8B8" w:rsidR="008739F2" w:rsidRDefault="008739F2" w:rsidP="004B6623">
      <w:pPr>
        <w:ind w:left="-1418"/>
        <w:rPr>
          <w:highlight w:val="yellow"/>
        </w:rPr>
      </w:pPr>
      <w:r>
        <w:rPr>
          <w:highlight w:val="yellow"/>
        </w:rPr>
        <w:t xml:space="preserve">Что такое динам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/ </w:t>
      </w:r>
      <w:r>
        <w:rPr>
          <w:highlight w:val="yellow"/>
        </w:rPr>
        <w:t xml:space="preserve">стат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(</w:t>
      </w:r>
      <w:r>
        <w:rPr>
          <w:highlight w:val="yellow"/>
        </w:rPr>
        <w:t>библиотека импорта)</w:t>
      </w:r>
    </w:p>
    <w:p w14:paraId="5DB10DE4" w14:textId="77777777" w:rsidR="008739F2" w:rsidRPr="008739F2" w:rsidRDefault="008739F2" w:rsidP="004B6623">
      <w:pPr>
        <w:ind w:left="-1418"/>
        <w:rPr>
          <w:highlight w:val="yellow"/>
        </w:rPr>
      </w:pPr>
    </w:p>
    <w:p w14:paraId="34738E40" w14:textId="4AEB0D7D" w:rsidR="00B842AF" w:rsidRDefault="00BD6C51" w:rsidP="004B6623">
      <w:pPr>
        <w:ind w:left="-1418"/>
      </w:pPr>
      <w:r w:rsidRPr="00B0139D">
        <w:rPr>
          <w:highlight w:val="yellow"/>
        </w:rPr>
        <w:t xml:space="preserve">Про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, что это, где хранится, что такое адресное пространство процесса, как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в него попадает</w:t>
      </w:r>
    </w:p>
    <w:p w14:paraId="45E660D8" w14:textId="321E2499" w:rsidR="004B6623" w:rsidRDefault="004B6623" w:rsidP="004B6623">
      <w:pPr>
        <w:ind w:left="-1418"/>
      </w:pPr>
    </w:p>
    <w:p w14:paraId="496ECB29" w14:textId="14C7AAF8" w:rsidR="004B6623" w:rsidRPr="00471FE1" w:rsidRDefault="004B6623" w:rsidP="004B6623">
      <w:pPr>
        <w:ind w:left="-1418"/>
      </w:pPr>
      <w:r w:rsidRPr="00BC63D9">
        <w:rPr>
          <w:highlight w:val="yellow"/>
        </w:rPr>
        <w:t xml:space="preserve">Что такое </w:t>
      </w:r>
      <w:r w:rsidRPr="00BC63D9">
        <w:rPr>
          <w:highlight w:val="yellow"/>
          <w:lang w:val="en-US"/>
        </w:rPr>
        <w:t>extern</w:t>
      </w:r>
      <w:r w:rsidRPr="00471FE1">
        <w:rPr>
          <w:highlight w:val="yellow"/>
        </w:rPr>
        <w:t xml:space="preserve"> ‘</w:t>
      </w:r>
      <w:r w:rsidRPr="00BC63D9">
        <w:rPr>
          <w:highlight w:val="yellow"/>
          <w:lang w:val="en-US"/>
        </w:rPr>
        <w:t>C</w:t>
      </w:r>
      <w:r w:rsidRPr="00471FE1">
        <w:rPr>
          <w:highlight w:val="yellow"/>
        </w:rPr>
        <w:t>’</w:t>
      </w:r>
    </w:p>
    <w:p w14:paraId="53FD1672" w14:textId="77777777" w:rsidR="004B6623" w:rsidRDefault="004B6623" w:rsidP="00B842AF">
      <w:pPr>
        <w:ind w:left="-1418"/>
        <w:rPr>
          <w:b/>
          <w:bCs/>
        </w:rPr>
      </w:pPr>
    </w:p>
    <w:p w14:paraId="3E4A14E7" w14:textId="77777777" w:rsidR="00BD6C51" w:rsidRPr="00B0139D" w:rsidRDefault="00BD6C51" w:rsidP="00BD6C51">
      <w:pPr>
        <w:ind w:left="-1418"/>
      </w:pPr>
      <w:r w:rsidRPr="00B0139D">
        <w:rPr>
          <w:highlight w:val="yellow"/>
        </w:rPr>
        <w:t xml:space="preserve">По каким путям ищется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(сначала рабочий каталог и где далее)</w:t>
      </w:r>
    </w:p>
    <w:p w14:paraId="3B10AAD3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Каталог, в котором находится ЕХЕ-файл.</w:t>
      </w:r>
    </w:p>
    <w:p w14:paraId="09763061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Текущий каталог процесса.</w:t>
      </w:r>
    </w:p>
    <w:p w14:paraId="162AB6E8" w14:textId="77777777" w:rsidR="00BD6C51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Системный каталог Windows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 (обычно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C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: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Windows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System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32</w:t>
      </w:r>
      <w:r w:rsidRPr="00BF3ECD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).</w:t>
      </w:r>
    </w:p>
    <w:p w14:paraId="0C7CC829" w14:textId="1055DB10" w:rsidR="009516B2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Директории</w:t>
      </w: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, 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указанные в переменной окружения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PATH</w:t>
      </w:r>
    </w:p>
    <w:p w14:paraId="6BBC53F2" w14:textId="77777777" w:rsidR="00CF3EE4" w:rsidRDefault="00CF3EE4" w:rsidP="00171F79">
      <w:pPr>
        <w:ind w:left="-1418"/>
        <w:rPr>
          <w:highlight w:val="yellow"/>
        </w:rPr>
      </w:pPr>
    </w:p>
    <w:p w14:paraId="1DD28DD5" w14:textId="6178A0C3" w:rsidR="00171F79" w:rsidRDefault="00171F79" w:rsidP="00171F79">
      <w:pPr>
        <w:ind w:left="-1418"/>
      </w:pPr>
      <w:r w:rsidRPr="00171F79">
        <w:rPr>
          <w:highlight w:val="yellow"/>
        </w:rPr>
        <w:t>Логирование в фай</w:t>
      </w:r>
      <w:r w:rsidRPr="008C1C68">
        <w:rPr>
          <w:highlight w:val="yellow"/>
        </w:rPr>
        <w:t>л</w:t>
      </w:r>
      <w:r w:rsidR="008C1C68" w:rsidRPr="008C1C68">
        <w:rPr>
          <w:highlight w:val="yellow"/>
        </w:rPr>
        <w:t xml:space="preserve"> показать</w:t>
      </w:r>
    </w:p>
    <w:p w14:paraId="5FFC92B0" w14:textId="77777777" w:rsidR="00B20801" w:rsidRDefault="00B20801" w:rsidP="00171F79">
      <w:pPr>
        <w:ind w:left="-1418"/>
      </w:pPr>
    </w:p>
    <w:p w14:paraId="437CAC1E" w14:textId="6B91DF82" w:rsidR="00125663" w:rsidRDefault="00B20801" w:rsidP="00171F79">
      <w:pPr>
        <w:ind w:left="-1418"/>
      </w:pPr>
      <w:r w:rsidRPr="00B20801">
        <w:rPr>
          <w:highlight w:val="yellow"/>
          <w:lang w:val="en-US"/>
        </w:rPr>
        <w:t>Create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Start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>11_</w:t>
      </w:r>
      <w:proofErr w:type="gramStart"/>
      <w:r w:rsidRPr="00B20801">
        <w:rPr>
          <w:highlight w:val="yellow"/>
        </w:rPr>
        <w:t xml:space="preserve">02,  </w:t>
      </w:r>
      <w:r>
        <w:rPr>
          <w:highlight w:val="yellow"/>
          <w:lang w:val="en-US"/>
        </w:rPr>
        <w:t>OS</w:t>
      </w:r>
      <w:proofErr w:type="gramEnd"/>
      <w:r w:rsidRPr="00B20801">
        <w:rPr>
          <w:highlight w:val="yellow"/>
        </w:rPr>
        <w:t xml:space="preserve">11_03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 xml:space="preserve">11_04 – ввод параметров через консоль (4 консоли должно быть открыто) </w:t>
      </w:r>
    </w:p>
    <w:p w14:paraId="11FC80FA" w14:textId="1745E349" w:rsidR="00340ABF" w:rsidRPr="007B380C" w:rsidRDefault="00311D1B" w:rsidP="00171F79">
      <w:pPr>
        <w:ind w:left="-1418"/>
      </w:pPr>
      <w:proofErr w:type="spellStart"/>
      <w:r w:rsidRPr="00807B66">
        <w:t>Тестит</w:t>
      </w:r>
      <w:proofErr w:type="spellEnd"/>
      <w:r w:rsidR="007B380C" w:rsidRPr="00807B66">
        <w:t xml:space="preserve"> лабу вводя неправильные значения (нулевой ключ, неправильное имя файла</w:t>
      </w:r>
      <w:r w:rsidR="00471FE1" w:rsidRPr="00807B66">
        <w:t>, больше вместимости</w:t>
      </w:r>
      <w:r w:rsidR="007B380C" w:rsidRPr="00807B66">
        <w:t xml:space="preserve"> и </w:t>
      </w:r>
      <w:proofErr w:type="spellStart"/>
      <w:r w:rsidR="007B380C" w:rsidRPr="00807B66">
        <w:t>тд</w:t>
      </w:r>
      <w:proofErr w:type="spellEnd"/>
      <w:r w:rsidR="007B380C" w:rsidRPr="00807B66">
        <w:t>)</w:t>
      </w:r>
    </w:p>
    <w:p w14:paraId="3C1A933D" w14:textId="20EC62E7" w:rsidR="001E3C09" w:rsidRDefault="00625BFF" w:rsidP="00850EA1">
      <w:pPr>
        <w:ind w:left="-1418"/>
      </w:pPr>
      <w:r w:rsidRPr="00625BFF">
        <w:t>2000 3 4 4 "../</w:t>
      </w:r>
      <w:proofErr w:type="spellStart"/>
      <w:r w:rsidRPr="00625BFF">
        <w:t>files</w:t>
      </w:r>
      <w:proofErr w:type="spellEnd"/>
      <w:r w:rsidRPr="00625BFF">
        <w:t>/HTspace.ht"</w:t>
      </w:r>
    </w:p>
    <w:p w14:paraId="279AF5F6" w14:textId="7EDAA120" w:rsidR="00850EA1" w:rsidRDefault="00850EA1" w:rsidP="00850EA1">
      <w:pPr>
        <w:ind w:left="-1418"/>
      </w:pPr>
    </w:p>
    <w:p w14:paraId="246442C3" w14:textId="3561E950" w:rsidR="00850EA1" w:rsidRDefault="00850EA1" w:rsidP="00850EA1">
      <w:pPr>
        <w:ind w:left="-1418"/>
      </w:pPr>
    </w:p>
    <w:p w14:paraId="08407DEE" w14:textId="2D2BBB19" w:rsidR="00850EA1" w:rsidRDefault="00850EA1" w:rsidP="00850EA1">
      <w:pPr>
        <w:ind w:left="-1418"/>
      </w:pPr>
    </w:p>
    <w:p w14:paraId="01B58B4C" w14:textId="2CAD9497" w:rsidR="00850EA1" w:rsidRDefault="00850EA1" w:rsidP="00850EA1">
      <w:pPr>
        <w:ind w:left="-1418"/>
      </w:pPr>
    </w:p>
    <w:p w14:paraId="1A2A1E41" w14:textId="5CD77356" w:rsidR="00850EA1" w:rsidRDefault="00850EA1" w:rsidP="00850EA1">
      <w:pPr>
        <w:ind w:left="-1418"/>
      </w:pPr>
    </w:p>
    <w:p w14:paraId="50708E45" w14:textId="090ED9B7" w:rsidR="00850EA1" w:rsidRDefault="00850EA1" w:rsidP="00850EA1">
      <w:pPr>
        <w:ind w:left="-1418"/>
      </w:pPr>
    </w:p>
    <w:p w14:paraId="19C3037F" w14:textId="6969D396" w:rsidR="00850EA1" w:rsidRDefault="00850EA1" w:rsidP="00850EA1">
      <w:pPr>
        <w:ind w:left="-1418"/>
      </w:pPr>
    </w:p>
    <w:p w14:paraId="1BE70107" w14:textId="081F33BA" w:rsidR="00850EA1" w:rsidRDefault="00850EA1" w:rsidP="00850EA1">
      <w:pPr>
        <w:ind w:left="-1418"/>
      </w:pPr>
    </w:p>
    <w:p w14:paraId="3010134E" w14:textId="73C15BAB" w:rsidR="00850EA1" w:rsidRDefault="00850EA1" w:rsidP="00850EA1">
      <w:pPr>
        <w:ind w:left="-1418"/>
      </w:pPr>
    </w:p>
    <w:p w14:paraId="5BE6A222" w14:textId="39E6EBA9" w:rsidR="00850EA1" w:rsidRDefault="00850EA1" w:rsidP="00850EA1">
      <w:pPr>
        <w:ind w:left="-1418"/>
      </w:pPr>
    </w:p>
    <w:p w14:paraId="6AEB8F27" w14:textId="69DFC66C" w:rsidR="00850EA1" w:rsidRDefault="00850EA1" w:rsidP="00850EA1">
      <w:pPr>
        <w:ind w:left="-1418"/>
      </w:pPr>
    </w:p>
    <w:p w14:paraId="48CC15CB" w14:textId="586CF08D" w:rsidR="00850EA1" w:rsidRDefault="00850EA1" w:rsidP="00850EA1">
      <w:pPr>
        <w:ind w:left="-1418"/>
      </w:pPr>
    </w:p>
    <w:p w14:paraId="665528F6" w14:textId="6C115A1A" w:rsidR="00850EA1" w:rsidRDefault="00850EA1" w:rsidP="00850EA1">
      <w:pPr>
        <w:ind w:left="-1418"/>
      </w:pPr>
    </w:p>
    <w:p w14:paraId="70BA977F" w14:textId="4152CD4F" w:rsidR="00850EA1" w:rsidRDefault="00850EA1" w:rsidP="00850EA1">
      <w:pPr>
        <w:ind w:left="-1418"/>
      </w:pPr>
    </w:p>
    <w:p w14:paraId="32F8C1C6" w14:textId="0C2EA3D2" w:rsidR="00850EA1" w:rsidRDefault="00807B66" w:rsidP="00807B66">
      <w:r>
        <w:br w:type="page"/>
      </w:r>
    </w:p>
    <w:p w14:paraId="1ACB6E18" w14:textId="3947AF0E" w:rsidR="001E3C09" w:rsidRPr="001E3C09" w:rsidRDefault="001E3C09" w:rsidP="001E3C09">
      <w:pPr>
        <w:pStyle w:val="3"/>
        <w:ind w:left="-1418"/>
        <w:rPr>
          <w:sz w:val="20"/>
          <w:szCs w:val="20"/>
          <w:u w:val="single"/>
        </w:rPr>
      </w:pPr>
      <w:r w:rsidRPr="00850EA1">
        <w:rPr>
          <w:sz w:val="20"/>
          <w:szCs w:val="20"/>
          <w:highlight w:val="magenta"/>
          <w:u w:val="single"/>
        </w:rPr>
        <w:lastRenderedPageBreak/>
        <w:t>Гайд по запуску лабы:</w:t>
      </w:r>
    </w:p>
    <w:p w14:paraId="0E1372BF" w14:textId="274159A7" w:rsidR="001E3C09" w:rsidRDefault="00AF0A83" w:rsidP="00294531">
      <w:pPr>
        <w:pStyle w:val="a4"/>
        <w:numPr>
          <w:ilvl w:val="0"/>
          <w:numId w:val="25"/>
        </w:numPr>
      </w:pPr>
      <w:proofErr w:type="spellStart"/>
      <w:r>
        <w:t>П</w:t>
      </w:r>
      <w:r w:rsidR="001E3C09">
        <w:t>км</w:t>
      </w:r>
      <w:proofErr w:type="spellEnd"/>
      <w:r w:rsidR="001E3C09">
        <w:t xml:space="preserve"> </w:t>
      </w:r>
      <w:proofErr w:type="spellStart"/>
      <w:r w:rsidR="001E3C09">
        <w:rPr>
          <w:lang w:val="en-US"/>
        </w:rPr>
        <w:t>os</w:t>
      </w:r>
      <w:proofErr w:type="spellEnd"/>
      <w:r w:rsidR="001E3C09" w:rsidRPr="001E3C09">
        <w:t>11_</w:t>
      </w:r>
      <w:proofErr w:type="spellStart"/>
      <w:r w:rsidR="001E3C09">
        <w:rPr>
          <w:lang w:val="en-US"/>
        </w:rPr>
        <w:t>htapi</w:t>
      </w:r>
      <w:proofErr w:type="spellEnd"/>
      <w:r w:rsidR="001E3C09" w:rsidRPr="001E3C09">
        <w:t xml:space="preserve"> </w:t>
      </w:r>
      <w:r w:rsidR="001E3C09">
        <w:t xml:space="preserve">в обозревателе решений – </w:t>
      </w:r>
      <w:proofErr w:type="gramStart"/>
      <w:r w:rsidR="001E3C09">
        <w:t xml:space="preserve">СОБРАТЬ </w:t>
      </w:r>
      <w:r w:rsidR="001E3C09" w:rsidRPr="001E3C09">
        <w:t>,</w:t>
      </w:r>
      <w:proofErr w:type="gramEnd"/>
      <w:r w:rsidR="001E3C09" w:rsidRPr="001E3C09">
        <w:t xml:space="preserve"> </w:t>
      </w:r>
      <w:r w:rsidR="001E3C09">
        <w:t xml:space="preserve">и так все другие проекты </w:t>
      </w:r>
      <w:r w:rsidR="001E3C09">
        <w:rPr>
          <w:lang w:val="en-US"/>
        </w:rPr>
        <w:t>OS</w:t>
      </w:r>
      <w:r w:rsidR="001E3C09" w:rsidRPr="001E3C09">
        <w:t xml:space="preserve">11_02, </w:t>
      </w:r>
      <w:r w:rsidR="001E3C09">
        <w:t>…</w:t>
      </w:r>
      <w:r w:rsidR="001E3C09" w:rsidRPr="001E3C09">
        <w:t>.</w:t>
      </w:r>
    </w:p>
    <w:p w14:paraId="7A80631E" w14:textId="59DA27EE" w:rsidR="001E3C09" w:rsidRDefault="00AF0A83" w:rsidP="00294531">
      <w:pPr>
        <w:pStyle w:val="a4"/>
        <w:numPr>
          <w:ilvl w:val="0"/>
          <w:numId w:val="25"/>
        </w:numPr>
      </w:pPr>
      <w:r>
        <w:t xml:space="preserve">Создать папку </w:t>
      </w:r>
      <w:r>
        <w:rPr>
          <w:lang w:val="en-US"/>
        </w:rPr>
        <w:t>files</w:t>
      </w:r>
      <w:r w:rsidRPr="00AF0A83">
        <w:t xml:space="preserve"> </w:t>
      </w:r>
      <w:r>
        <w:t xml:space="preserve">в папке </w:t>
      </w:r>
      <w:r>
        <w:rPr>
          <w:lang w:val="en-US"/>
        </w:rPr>
        <w:t>x</w:t>
      </w:r>
      <w:proofErr w:type="gramStart"/>
      <w:r w:rsidRPr="00AF0A83">
        <w:t xml:space="preserve">64 </w:t>
      </w:r>
      <w:r>
        <w:t xml:space="preserve"> (</w:t>
      </w:r>
      <w:proofErr w:type="gramEnd"/>
      <w:r>
        <w:t xml:space="preserve">либо просто пути подобрать в зависимости где </w:t>
      </w:r>
      <w:r>
        <w:rPr>
          <w:lang w:val="en-US"/>
        </w:rPr>
        <w:t>files</w:t>
      </w:r>
      <w:r w:rsidRPr="00AF0A83">
        <w:t xml:space="preserve">, </w:t>
      </w:r>
      <w:r>
        <w:t xml:space="preserve">но там </w:t>
      </w:r>
      <w:proofErr w:type="spellStart"/>
      <w:r>
        <w:t>багается</w:t>
      </w:r>
      <w:proofErr w:type="spellEnd"/>
      <w:r>
        <w:t>)</w:t>
      </w:r>
      <w:r>
        <w:rPr>
          <w:noProof/>
        </w:rPr>
        <w:drawing>
          <wp:inline distT="0" distB="0" distL="0" distR="0" wp14:anchorId="3DF22D29" wp14:editId="06416D6A">
            <wp:extent cx="4514850" cy="1389185"/>
            <wp:effectExtent l="0" t="0" r="0" b="1905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4522084" cy="139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A3A31" w14:textId="60CEF0A5" w:rsidR="00AF0A83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 w:rsidRPr="00850EA1">
        <w:rPr>
          <w:lang w:val="en-US"/>
        </w:rPr>
        <w:t xml:space="preserve">OS11_CREATE.exe 10 4 4 4 "../files/HTspace.ht" </w:t>
      </w:r>
      <w:r>
        <w:t>создаем</w:t>
      </w:r>
    </w:p>
    <w:p w14:paraId="7DF2D4B6" w14:textId="32DB4C03" w:rsidR="00850EA1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 xml:space="preserve">OS11_START.exe </w:t>
      </w:r>
      <w:r w:rsidRPr="00850EA1">
        <w:rPr>
          <w:lang w:val="en-US"/>
        </w:rPr>
        <w:t>"../files/HTspace.ht"</w:t>
      </w:r>
      <w:r>
        <w:rPr>
          <w:lang w:val="en-US"/>
        </w:rPr>
        <w:t xml:space="preserve"> </w:t>
      </w:r>
      <w:r>
        <w:t>запускаем</w:t>
      </w:r>
    </w:p>
    <w:p w14:paraId="21FFDCF1" w14:textId="27AA081E" w:rsid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>OS11_02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proofErr w:type="gramStart"/>
      <w:r w:rsidRPr="00850EA1">
        <w:rPr>
          <w:lang w:val="en-US"/>
        </w:rPr>
        <w:t>"</w:t>
      </w:r>
      <w:r>
        <w:rPr>
          <w:lang w:val="en-US"/>
        </w:rPr>
        <w:t xml:space="preserve"> ;</w:t>
      </w:r>
      <w:proofErr w:type="gramEnd"/>
      <w:r>
        <w:rPr>
          <w:lang w:val="en-US"/>
        </w:rPr>
        <w:t xml:space="preserve"> OS11_03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; OS11_04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</w:t>
      </w:r>
      <w:r>
        <w:t>вставка</w:t>
      </w:r>
      <w:r w:rsidRPr="00850EA1">
        <w:rPr>
          <w:lang w:val="en-US"/>
        </w:rPr>
        <w:t>/</w:t>
      </w:r>
      <w:r>
        <w:t>удаление</w:t>
      </w:r>
      <w:r>
        <w:rPr>
          <w:lang w:val="en-US"/>
        </w:rPr>
        <w:t>/get</w:t>
      </w:r>
    </w:p>
    <w:p w14:paraId="1C5A0701" w14:textId="7CA39D1A" w:rsidR="00850EA1" w:rsidRDefault="00850EA1" w:rsidP="00850EA1">
      <w:pPr>
        <w:pStyle w:val="a4"/>
        <w:ind w:left="-1843"/>
        <w:rPr>
          <w:lang w:val="en-US"/>
        </w:rPr>
      </w:pPr>
      <w:r>
        <w:rPr>
          <w:noProof/>
        </w:rPr>
        <w:drawing>
          <wp:inline distT="0" distB="0" distL="0" distR="0" wp14:anchorId="2943B780" wp14:editId="0FB8481A">
            <wp:extent cx="7620000" cy="4281855"/>
            <wp:effectExtent l="0" t="0" r="0" b="4445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7655673" cy="43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ED852" w14:textId="2A1B8A8A" w:rsidR="00850EA1" w:rsidRDefault="00850EA1" w:rsidP="00850EA1">
      <w:pPr>
        <w:pStyle w:val="a4"/>
        <w:ind w:left="-1843"/>
        <w:rPr>
          <w:lang w:val="en-US"/>
        </w:rPr>
      </w:pPr>
    </w:p>
    <w:p w14:paraId="7D9EA1E0" w14:textId="24875250" w:rsidR="00850EA1" w:rsidRPr="00850EA1" w:rsidRDefault="00850EA1" w:rsidP="00850EA1">
      <w:pPr>
        <w:pStyle w:val="a4"/>
        <w:ind w:left="-1418"/>
        <w:rPr>
          <w:color w:val="FF0000"/>
          <w:lang w:val="en-US"/>
        </w:rPr>
      </w:pPr>
      <w:r w:rsidRPr="00850EA1">
        <w:rPr>
          <w:color w:val="FF0000"/>
          <w:highlight w:val="yellow"/>
          <w:lang w:val="en-US"/>
        </w:rPr>
        <w:t>Ctrl</w:t>
      </w:r>
      <w:r w:rsidRPr="00316359">
        <w:rPr>
          <w:color w:val="FF0000"/>
          <w:highlight w:val="yellow"/>
          <w:lang w:val="en-US"/>
        </w:rPr>
        <w:t xml:space="preserve"> + </w:t>
      </w:r>
      <w:r w:rsidRPr="00850EA1">
        <w:rPr>
          <w:color w:val="FF0000"/>
          <w:highlight w:val="yellow"/>
          <w:lang w:val="en-US"/>
        </w:rPr>
        <w:t>C</w:t>
      </w:r>
      <w:r w:rsidRPr="00316359">
        <w:rPr>
          <w:color w:val="FF0000"/>
          <w:highlight w:val="yellow"/>
          <w:lang w:val="en-US"/>
        </w:rPr>
        <w:t xml:space="preserve"> </w:t>
      </w:r>
      <w:r w:rsidRPr="00850EA1">
        <w:rPr>
          <w:color w:val="FF0000"/>
          <w:highlight w:val="yellow"/>
        </w:rPr>
        <w:t>остановка</w:t>
      </w:r>
    </w:p>
    <w:p w14:paraId="064F60E5" w14:textId="511E6F62" w:rsidR="00850EA1" w:rsidRPr="00316359" w:rsidRDefault="00850EA1" w:rsidP="00850EA1">
      <w:pPr>
        <w:pStyle w:val="a4"/>
        <w:ind w:left="-1843"/>
        <w:rPr>
          <w:lang w:val="en-US"/>
        </w:rPr>
      </w:pPr>
    </w:p>
    <w:p w14:paraId="17A3D759" w14:textId="77777777" w:rsidR="00850EA1" w:rsidRPr="00316359" w:rsidRDefault="00850EA1" w:rsidP="00850EA1">
      <w:pPr>
        <w:pStyle w:val="a4"/>
        <w:ind w:left="-1843"/>
        <w:rPr>
          <w:lang w:val="en-US"/>
        </w:rPr>
      </w:pPr>
    </w:p>
    <w:p w14:paraId="4D052B4E" w14:textId="1FB01A61" w:rsidR="00CC2934" w:rsidRPr="00316359" w:rsidRDefault="00B0139D" w:rsidP="00850EA1">
      <w:pPr>
        <w:ind w:left="-1418"/>
        <w:rPr>
          <w:lang w:val="en-US"/>
        </w:rPr>
      </w:pPr>
      <w:r w:rsidRPr="00316359">
        <w:rPr>
          <w:shd w:val="clear" w:color="auto" w:fill="444654"/>
          <w:lang w:val="en-US"/>
        </w:rPr>
        <w:br w:type="page"/>
      </w:r>
    </w:p>
    <w:p w14:paraId="448A6283" w14:textId="5E63779A" w:rsidR="00595EAF" w:rsidRPr="00316359" w:rsidRDefault="00595EAF" w:rsidP="00595EAF">
      <w:pPr>
        <w:pStyle w:val="3"/>
        <w:ind w:left="-1843" w:right="-850"/>
        <w:jc w:val="center"/>
        <w:rPr>
          <w:lang w:val="en-US"/>
        </w:rPr>
      </w:pPr>
      <w:r w:rsidRPr="00457585">
        <w:rPr>
          <w:highlight w:val="green"/>
        </w:rPr>
        <w:lastRenderedPageBreak/>
        <w:t>Лекция</w:t>
      </w:r>
      <w:r w:rsidRPr="00316359">
        <w:rPr>
          <w:highlight w:val="green"/>
          <w:lang w:val="en-US"/>
        </w:rPr>
        <w:t>_09_</w:t>
      </w:r>
      <w:r w:rsidRPr="00595EAF">
        <w:rPr>
          <w:highlight w:val="green"/>
          <w:lang w:val="en-US"/>
        </w:rPr>
        <w:t>DLL</w:t>
      </w:r>
    </w:p>
    <w:p w14:paraId="64349C9F" w14:textId="77777777" w:rsidR="00E80DC7" w:rsidRPr="00316359" w:rsidRDefault="00E80DC7" w:rsidP="000C58AB">
      <w:pPr>
        <w:pStyle w:val="4"/>
        <w:ind w:left="-1843" w:right="-850"/>
        <w:jc w:val="center"/>
        <w:rPr>
          <w:b/>
          <w:bCs/>
          <w:i w:val="0"/>
          <w:iCs w:val="0"/>
          <w:color w:val="auto"/>
          <w:lang w:val="en-US"/>
        </w:rPr>
      </w:pP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Dynamic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nk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brary</w:t>
      </w:r>
    </w:p>
    <w:p w14:paraId="3D68F3B2" w14:textId="2BBF938B" w:rsidR="00EC18EC" w:rsidRPr="00316359" w:rsidRDefault="00EC18EC" w:rsidP="00EC18E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7A40375" w14:textId="0549B059" w:rsidR="00EC18EC" w:rsidRPr="00A53D53" w:rsidRDefault="00E80DC7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  <w:lang w:val="en-US"/>
        </w:rPr>
        <w:t>DLL</w:t>
      </w:r>
      <w:r w:rsidRPr="00A53D53">
        <w:rPr>
          <w:rFonts w:ascii="Arial" w:hAnsi="Arial" w:cs="Arial"/>
          <w:b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– программный модуль, который может быть загружен динамически</w:t>
      </w:r>
      <w:r w:rsidR="00CA4FA0" w:rsidRPr="00CA4FA0">
        <w:rPr>
          <w:rFonts w:ascii="Arial" w:hAnsi="Arial" w:cs="Arial"/>
          <w:sz w:val="24"/>
          <w:szCs w:val="24"/>
        </w:rPr>
        <w:t xml:space="preserve"> (</w:t>
      </w:r>
      <w:r w:rsidR="00CA4FA0">
        <w:rPr>
          <w:rFonts w:ascii="Arial" w:hAnsi="Arial" w:cs="Arial"/>
          <w:sz w:val="24"/>
          <w:szCs w:val="24"/>
        </w:rPr>
        <w:t>во время выполнения</w:t>
      </w:r>
      <w:r w:rsidR="00CA4FA0" w:rsidRPr="00CA4FA0">
        <w:rPr>
          <w:rFonts w:ascii="Arial" w:hAnsi="Arial" w:cs="Arial"/>
          <w:sz w:val="24"/>
          <w:szCs w:val="24"/>
        </w:rPr>
        <w:t xml:space="preserve">, </w:t>
      </w:r>
      <w:r w:rsidR="00CA4FA0">
        <w:rPr>
          <w:rFonts w:ascii="Arial" w:hAnsi="Arial" w:cs="Arial"/>
          <w:sz w:val="24"/>
          <w:szCs w:val="24"/>
        </w:rPr>
        <w:t xml:space="preserve">в отличии от статической где во время компиляции) </w:t>
      </w:r>
      <w:r w:rsidRPr="00A53D53">
        <w:rPr>
          <w:rFonts w:ascii="Arial" w:hAnsi="Arial" w:cs="Arial"/>
          <w:sz w:val="24"/>
          <w:szCs w:val="24"/>
        </w:rPr>
        <w:t xml:space="preserve">и содержать функции и данные. </w:t>
      </w:r>
    </w:p>
    <w:p w14:paraId="1E9C54FC" w14:textId="77777777" w:rsidR="002705E9" w:rsidRPr="00A53D53" w:rsidRDefault="002705E9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</w:p>
    <w:p w14:paraId="7B109FD9" w14:textId="0CA2F8F0" w:rsidR="00D97B55" w:rsidRPr="00A53D53" w:rsidRDefault="00E80DC7" w:rsidP="000C58AB">
      <w:pPr>
        <w:pStyle w:val="a4"/>
        <w:ind w:left="-1418"/>
        <w:jc w:val="both"/>
        <w:rPr>
          <w:rFonts w:ascii="Arial" w:hAnsi="Arial" w:cs="Arial"/>
          <w:b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</w:rPr>
        <w:t>Механизм проецирования</w:t>
      </w:r>
      <w:r w:rsidRPr="00A53D53">
        <w:rPr>
          <w:rFonts w:ascii="Arial" w:hAnsi="Arial" w:cs="Arial"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 xml:space="preserve">– </w:t>
      </w:r>
      <w:r w:rsidR="00DA1EEF" w:rsidRPr="00A53D53">
        <w:rPr>
          <w:rFonts w:ascii="Arial" w:hAnsi="Arial" w:cs="Arial"/>
          <w:sz w:val="24"/>
          <w:szCs w:val="24"/>
        </w:rPr>
        <w:t xml:space="preserve">один и тот же образ в </w:t>
      </w:r>
      <w:proofErr w:type="gramStart"/>
      <w:r w:rsidR="00DA1EEF" w:rsidRPr="00A53D53">
        <w:rPr>
          <w:rFonts w:ascii="Arial" w:hAnsi="Arial" w:cs="Arial"/>
          <w:sz w:val="24"/>
          <w:szCs w:val="24"/>
        </w:rPr>
        <w:t>памяти(</w:t>
      </w:r>
      <w:proofErr w:type="gramEnd"/>
      <w:r w:rsidR="00DA1EEF" w:rsidRPr="00A53D53">
        <w:rPr>
          <w:rFonts w:ascii="Arial" w:hAnsi="Arial" w:cs="Arial"/>
          <w:sz w:val="24"/>
          <w:szCs w:val="24"/>
        </w:rPr>
        <w:t>в оперативной)</w:t>
      </w:r>
      <w:r w:rsidR="00C16954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  <w:lang w:val="en-US"/>
        </w:rPr>
        <w:t>DLL</w:t>
      </w:r>
      <w:r w:rsidR="00E220BF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используется несколькими процессами (</w:t>
      </w:r>
      <w:r w:rsidRPr="00A53D53">
        <w:rPr>
          <w:rFonts w:ascii="Arial" w:hAnsi="Arial" w:cs="Arial"/>
          <w:i/>
          <w:iCs/>
          <w:sz w:val="24"/>
          <w:szCs w:val="24"/>
        </w:rPr>
        <w:t>код – общий, данные по отдельности</w:t>
      </w:r>
      <w:r w:rsidRPr="00A53D53">
        <w:rPr>
          <w:rFonts w:ascii="Arial" w:hAnsi="Arial" w:cs="Arial"/>
          <w:sz w:val="24"/>
          <w:szCs w:val="24"/>
        </w:rPr>
        <w:t xml:space="preserve">).  </w:t>
      </w:r>
    </w:p>
    <w:p w14:paraId="13AF5435" w14:textId="2D1630C3" w:rsidR="00D67A87" w:rsidRDefault="00D67A87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75985C0" w14:textId="77777777" w:rsidR="006156F8" w:rsidRDefault="006156F8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C23" w14:textId="792EA0B6" w:rsidR="00486475" w:rsidRDefault="006176AB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63D5DA" wp14:editId="04932EE1">
            <wp:extent cx="5018567" cy="1046420"/>
            <wp:effectExtent l="0" t="0" r="0" b="1905"/>
            <wp:docPr id="424" name="Рисунок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032166" cy="1049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8535E" w14:textId="77777777" w:rsidR="0097624A" w:rsidRPr="009D24B6" w:rsidRDefault="0097624A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80E495C" w14:textId="025A6821" w:rsidR="00247793" w:rsidRPr="00C45950" w:rsidRDefault="00486475" w:rsidP="00C45950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7B66306" wp14:editId="1D8D8CBE">
            <wp:extent cx="5018405" cy="2324515"/>
            <wp:effectExtent l="0" t="0" r="0" b="0"/>
            <wp:docPr id="438" name="Рисунок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4"/>
                    <a:srcRect t="38862"/>
                    <a:stretch/>
                  </pic:blipFill>
                  <pic:spPr bwMode="auto">
                    <a:xfrm>
                      <a:off x="0" y="0"/>
                      <a:ext cx="5031926" cy="2330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C7306A" w14:textId="4D30CBFE" w:rsidR="00247793" w:rsidRDefault="00247793" w:rsidP="000C58AB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C7EDA4A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A28E5DB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728D83" w14:textId="67AB8FA3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BB25122" w14:textId="42DF54ED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C9DE32" w14:textId="375DCC54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47473C8" w14:textId="228A7B2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5A34330" w14:textId="53554ED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BF90F7" w14:textId="7228FFE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9EF7A79" w14:textId="633A372A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B6343D6" w14:textId="3A2E5311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A5D7CCC" w14:textId="77777777" w:rsidR="00751D8B" w:rsidRPr="000F075A" w:rsidRDefault="00751D8B" w:rsidP="000F07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E58F7B" w14:textId="77777777" w:rsidR="00E80DC7" w:rsidRPr="00F46615" w:rsidRDefault="00E80DC7" w:rsidP="00F46615">
      <w:pPr>
        <w:pStyle w:val="4"/>
        <w:ind w:left="-1418"/>
        <w:rPr>
          <w:b/>
          <w:bCs/>
          <w:color w:val="auto"/>
          <w:lang w:val="en-US"/>
        </w:rPr>
      </w:pPr>
      <w:r w:rsidRPr="007F6EA2">
        <w:rPr>
          <w:rStyle w:val="40"/>
          <w:b/>
          <w:bCs/>
          <w:color w:val="auto"/>
          <w:highlight w:val="green"/>
          <w:lang w:val="en-US"/>
        </w:rPr>
        <w:lastRenderedPageBreak/>
        <w:t xml:space="preserve">OS: Windows: </w:t>
      </w:r>
      <w:r w:rsidRPr="007F6EA2">
        <w:rPr>
          <w:rStyle w:val="40"/>
          <w:b/>
          <w:bCs/>
          <w:color w:val="auto"/>
          <w:highlight w:val="green"/>
        </w:rPr>
        <w:t>создание</w:t>
      </w:r>
      <w:r w:rsidRPr="007F6EA2">
        <w:rPr>
          <w:rStyle w:val="40"/>
          <w:b/>
          <w:bCs/>
          <w:color w:val="auto"/>
          <w:highlight w:val="green"/>
          <w:lang w:val="en-US"/>
        </w:rPr>
        <w:t xml:space="preserve"> </w:t>
      </w:r>
      <w:proofErr w:type="gramStart"/>
      <w:r w:rsidRPr="007F6EA2">
        <w:rPr>
          <w:rStyle w:val="40"/>
          <w:b/>
          <w:bCs/>
          <w:color w:val="auto"/>
          <w:highlight w:val="green"/>
          <w:lang w:val="en-US"/>
        </w:rPr>
        <w:t>DLL</w:t>
      </w:r>
      <w:r w:rsidRPr="007F6EA2">
        <w:rPr>
          <w:b/>
          <w:bCs/>
          <w:color w:val="auto"/>
          <w:highlight w:val="green"/>
          <w:lang w:val="en-US"/>
        </w:rPr>
        <w:t xml:space="preserve">, 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DDLmain</w:t>
      </w:r>
      <w:proofErr w:type="spellEnd"/>
      <w:proofErr w:type="gram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LoadLibrary</w:t>
      </w:r>
      <w:proofErr w:type="spell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FreeLibrary</w:t>
      </w:r>
      <w:proofErr w:type="spellEnd"/>
      <w:r w:rsidRPr="00F46615">
        <w:rPr>
          <w:b/>
          <w:bCs/>
          <w:color w:val="auto"/>
          <w:lang w:val="en-US"/>
        </w:rPr>
        <w:t xml:space="preserve"> </w:t>
      </w:r>
    </w:p>
    <w:p w14:paraId="74BE0E0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7E5C01" wp14:editId="4A9C7BB6">
            <wp:extent cx="4262120" cy="2440940"/>
            <wp:effectExtent l="19050" t="19050" r="24130" b="1651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120" cy="2440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2D83D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042DDCA" wp14:editId="50438512">
            <wp:extent cx="5629275" cy="1041400"/>
            <wp:effectExtent l="19050" t="19050" r="28575" b="2540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104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A3073" w14:textId="063F94D4" w:rsidR="007164C5" w:rsidRDefault="00E80DC7" w:rsidP="00FF2A6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54D297" wp14:editId="561FB688">
            <wp:extent cx="5526405" cy="1009650"/>
            <wp:effectExtent l="19050" t="19050" r="17145" b="1905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640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8FC5AC" w14:textId="199F0844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50CD5B3" w14:textId="503D4A5A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4A1CF92" w14:textId="7B0182B5" w:rsidR="00FF2A6F" w:rsidRDefault="00FF2A6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0047AD" w14:textId="77777777" w:rsidR="000038CE" w:rsidRDefault="000038CE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DF5B1B" w14:textId="2F1DC784" w:rsidR="007164C5" w:rsidRPr="00942656" w:rsidRDefault="007164C5" w:rsidP="007164C5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942656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Dllmain</w:t>
      </w:r>
      <w:proofErr w:type="spellEnd"/>
    </w:p>
    <w:p w14:paraId="41E7CA02" w14:textId="2ED8C838" w:rsidR="00E80DC7" w:rsidRDefault="00E80DC7" w:rsidP="002A5F7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AA6AC8" wp14:editId="1D66F66C">
            <wp:extent cx="3372736" cy="2890268"/>
            <wp:effectExtent l="19050" t="19050" r="18415" b="24765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291" cy="29035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85E1C3" w14:textId="1909BCB9" w:rsidR="007164C5" w:rsidRDefault="00E1324E" w:rsidP="001F739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73E6D45A" wp14:editId="10CFC90A">
            <wp:extent cx="5273749" cy="3813326"/>
            <wp:effectExtent l="0" t="0" r="3175" b="0"/>
            <wp:docPr id="398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6284" cy="3815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6B179" w14:textId="2B0B3A4F" w:rsidR="002A5F78" w:rsidRDefault="00E1324E" w:rsidP="00B9126A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B12F676" wp14:editId="7B42A155">
            <wp:extent cx="4774019" cy="2215613"/>
            <wp:effectExtent l="0" t="0" r="7620" b="0"/>
            <wp:docPr id="399" name="Рисунок 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4775290" cy="221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B4737" w14:textId="368C795A" w:rsidR="00C34DF0" w:rsidRPr="00AB6D4D" w:rsidRDefault="00C34DF0" w:rsidP="00E3041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6183DF9" wp14:editId="70653757">
            <wp:extent cx="4610100" cy="1844040"/>
            <wp:effectExtent l="0" t="0" r="0" b="3810"/>
            <wp:docPr id="442" name="Рисунок 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4619163" cy="18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D9227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D5ECC1" wp14:editId="72E88146">
            <wp:extent cx="5931535" cy="2639833"/>
            <wp:effectExtent l="19050" t="19050" r="12065" b="27305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624" cy="26429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1CE3CA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B4607A" wp14:editId="0EE60084">
            <wp:extent cx="4492625" cy="739775"/>
            <wp:effectExtent l="19050" t="19050" r="22225" b="22225"/>
            <wp:docPr id="300" name="Рисунок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73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FAA5A3" w14:textId="7608F18C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C44FF57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D170710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46F631E" w14:textId="503A4BFE" w:rsidR="007A3A5C" w:rsidRDefault="00A91C1C" w:rsidP="00B9126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br w:type="page"/>
      </w:r>
    </w:p>
    <w:p w14:paraId="2FC30834" w14:textId="40357F79" w:rsidR="00E80DC7" w:rsidRPr="007A3A5C" w:rsidRDefault="00E80DC7" w:rsidP="007A3A5C">
      <w:pPr>
        <w:pStyle w:val="4"/>
        <w:ind w:left="-1418"/>
        <w:rPr>
          <w:b/>
          <w:i w:val="0"/>
          <w:iCs w:val="0"/>
          <w:color w:val="auto"/>
        </w:rPr>
      </w:pPr>
      <w:r w:rsidRPr="007A3A5C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7A3A5C">
        <w:rPr>
          <w:b/>
          <w:i w:val="0"/>
          <w:iCs w:val="0"/>
          <w:color w:val="auto"/>
          <w:highlight w:val="green"/>
        </w:rPr>
        <w:t xml:space="preserve">: </w:t>
      </w:r>
      <w:r w:rsidRPr="007A3A5C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7A3A5C">
        <w:rPr>
          <w:b/>
          <w:i w:val="0"/>
          <w:iCs w:val="0"/>
          <w:color w:val="auto"/>
          <w:highlight w:val="green"/>
        </w:rPr>
        <w:t>: процессы и потоки</w:t>
      </w:r>
    </w:p>
    <w:p w14:paraId="681E86F5" w14:textId="77777777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9769F1" wp14:editId="74C80F0D">
            <wp:extent cx="5939790" cy="3768918"/>
            <wp:effectExtent l="19050" t="19050" r="22860" b="22225"/>
            <wp:docPr id="328" name="Рисунок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77" cy="37713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82AA8" w14:textId="59B75B62" w:rsidR="007D5465" w:rsidRDefault="00E80DC7" w:rsidP="00E33BB2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9F65105" wp14:editId="398F0ADA">
            <wp:extent cx="3928110" cy="946150"/>
            <wp:effectExtent l="19050" t="19050" r="15240" b="25400"/>
            <wp:docPr id="329" name="Рисунок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94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F9F9C7" w14:textId="253084D0" w:rsidR="007D5465" w:rsidRPr="00AB6D4D" w:rsidRDefault="00E1238F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163E23F" wp14:editId="779E4C60">
            <wp:extent cx="4438650" cy="2411308"/>
            <wp:effectExtent l="0" t="0" r="0" b="8255"/>
            <wp:docPr id="400" name="Рисунок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4449532" cy="241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E411F" w14:textId="548767C4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A02576" wp14:editId="7DC9F8A7">
            <wp:extent cx="5930814" cy="3355451"/>
            <wp:effectExtent l="19050" t="19050" r="13335" b="16510"/>
            <wp:docPr id="330" name="Рисунок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57" cy="33653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A4BB6B" w14:textId="1E1BA83F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F708B2C" wp14:editId="1C9E512C">
            <wp:extent cx="5010150" cy="1342927"/>
            <wp:effectExtent l="0" t="0" r="0" b="0"/>
            <wp:docPr id="401" name="Рисунок 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019630" cy="1345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22D43" w14:textId="376F73DB" w:rsidR="00EF7E89" w:rsidRDefault="00EF7E89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9BC60A4" w14:textId="5AD44360" w:rsidR="00E33BB2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C29A4E0" w14:textId="77777777" w:rsidR="00E33BB2" w:rsidRPr="00AB6D4D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85E24F8" w14:textId="4C1AA9BB" w:rsidR="00E1238F" w:rsidRDefault="00E80DC7" w:rsidP="00A50CCE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55283C" wp14:editId="05F57286">
            <wp:extent cx="3761105" cy="1081378"/>
            <wp:effectExtent l="19050" t="19050" r="10795" b="24130"/>
            <wp:docPr id="342" name="Рисунок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778" cy="10835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24FB61" w14:textId="28148EF7" w:rsidR="00E1238F" w:rsidRPr="003B0D84" w:rsidRDefault="00AF4064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7BD602A" wp14:editId="5DDE6256">
            <wp:extent cx="5086350" cy="1386398"/>
            <wp:effectExtent l="0" t="0" r="0" b="4445"/>
            <wp:docPr id="403" name="Рисунок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100660" cy="1390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3584A" w14:textId="66BEC2F5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F4A141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A63A8F3" w14:textId="17F0793D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437214C" wp14:editId="4205374D">
            <wp:extent cx="5931535" cy="2138901"/>
            <wp:effectExtent l="19050" t="19050" r="12065" b="13970"/>
            <wp:docPr id="359" name="Рисунок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9" cy="2143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67E15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557256" w14:textId="77777777" w:rsidR="00E80DC7" w:rsidRPr="00AB6D4D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2764E1" wp14:editId="4B55F8C2">
            <wp:extent cx="3117215" cy="1621790"/>
            <wp:effectExtent l="19050" t="19050" r="26035" b="16510"/>
            <wp:docPr id="378" name="Рисунок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15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0FF614" w14:textId="4F3BB731" w:rsidR="00E80DC7" w:rsidRDefault="00E80DC7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0EFB9D4" w14:textId="47B8CA7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73CFA66" w14:textId="195EDE7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78A4D88" w14:textId="3FCD385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EF83F72" w14:textId="54A6D55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F52B3FC" w14:textId="42CF946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7DF72F" w14:textId="6B809AE4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FC30E58" w14:textId="390A2700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5870D74" w14:textId="391C0EE8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74A61D" w14:textId="0A15531F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F2282A8" w14:textId="19FB624A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BF68314" w14:textId="1B0F7A1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BCADC48" w14:textId="296620F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E0C4AA6" w14:textId="77777777" w:rsidR="003B0D84" w:rsidRDefault="003B0D84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DF62F18" w14:textId="77777777" w:rsidR="00E1238F" w:rsidRPr="00AB6D4D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D3C3265" w14:textId="6564312D" w:rsidR="003B0D84" w:rsidRDefault="00E80DC7" w:rsidP="003B0D84">
      <w:pPr>
        <w:pStyle w:val="4"/>
        <w:ind w:left="-1418"/>
        <w:rPr>
          <w:b/>
          <w:i w:val="0"/>
          <w:iCs w:val="0"/>
          <w:color w:val="auto"/>
        </w:rPr>
      </w:pPr>
      <w:r w:rsidRPr="003B0D84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3B0D84">
        <w:rPr>
          <w:b/>
          <w:i w:val="0"/>
          <w:iCs w:val="0"/>
          <w:color w:val="auto"/>
          <w:highlight w:val="green"/>
        </w:rPr>
        <w:t xml:space="preserve">: </w:t>
      </w:r>
      <w:r w:rsidRPr="003B0D84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3B0D84">
        <w:rPr>
          <w:b/>
          <w:i w:val="0"/>
          <w:iCs w:val="0"/>
          <w:color w:val="auto"/>
          <w:highlight w:val="green"/>
        </w:rPr>
        <w:t>: экспорт и импорт функций</w:t>
      </w:r>
    </w:p>
    <w:p w14:paraId="4FBF6F87" w14:textId="77777777" w:rsidR="00AD5BD5" w:rsidRPr="00AD5BD5" w:rsidRDefault="00AD5BD5" w:rsidP="00AD5BD5"/>
    <w:p w14:paraId="1AC2A7F3" w14:textId="3B27F157" w:rsidR="00B43ECE" w:rsidRPr="00ED27F2" w:rsidRDefault="00AD5BD5" w:rsidP="00D10F77">
      <w:pPr>
        <w:pStyle w:val="a4"/>
        <w:ind w:left="-1418"/>
        <w:jc w:val="both"/>
        <w:rPr>
          <w:rFonts w:ascii="Arial" w:hAnsi="Arial" w:cs="Arial"/>
          <w:bCs/>
          <w:sz w:val="24"/>
          <w:szCs w:val="24"/>
        </w:rPr>
      </w:pP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extern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 xml:space="preserve"> “</w:t>
      </w: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C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>”</w:t>
      </w:r>
      <w:r w:rsidRPr="00ED27F2">
        <w:rPr>
          <w:rFonts w:ascii="Arial" w:hAnsi="Arial" w:cs="Arial"/>
          <w:bCs/>
          <w:sz w:val="24"/>
          <w:szCs w:val="24"/>
        </w:rPr>
        <w:t xml:space="preserve"> – не искажает имени (</w:t>
      </w:r>
      <w:r w:rsidRPr="00ED27F2">
        <w:rPr>
          <w:rFonts w:ascii="Arial" w:hAnsi="Arial" w:cs="Arial"/>
          <w:bCs/>
          <w:sz w:val="24"/>
          <w:szCs w:val="24"/>
          <w:u w:val="single"/>
        </w:rPr>
        <w:t>в стиле С</w:t>
      </w:r>
      <w:r w:rsidRPr="00ED27F2">
        <w:rPr>
          <w:rFonts w:ascii="Arial" w:hAnsi="Arial" w:cs="Arial"/>
          <w:bCs/>
          <w:sz w:val="24"/>
          <w:szCs w:val="24"/>
        </w:rPr>
        <w:t xml:space="preserve">) </w:t>
      </w:r>
    </w:p>
    <w:p w14:paraId="06625E3E" w14:textId="5AC66CEF" w:rsidR="00BA5CC2" w:rsidRDefault="00BA5CC2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94E03AA" w14:textId="6F15EFAA" w:rsidR="002B61EF" w:rsidRDefault="002B61E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7984CE3" w14:textId="77777777" w:rsidR="0027058F" w:rsidRPr="00D10F77" w:rsidRDefault="0027058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1F676F" w14:textId="078989F8" w:rsidR="00BD6C51" w:rsidRDefault="00BD6C51" w:rsidP="003B0D84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9F32F4">
        <w:rPr>
          <w:rFonts w:ascii="Courier New" w:hAnsi="Courier New" w:cs="Courier New"/>
          <w:bCs/>
          <w:sz w:val="28"/>
          <w:szCs w:val="28"/>
        </w:rPr>
        <w:t>При импорт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адрес функции</w:t>
      </w:r>
      <w:r w:rsidRPr="00AF05F7">
        <w:rPr>
          <w:rFonts w:ascii="Courier New" w:hAnsi="Courier New" w:cs="Courier New"/>
          <w:sz w:val="24"/>
          <w:szCs w:val="24"/>
        </w:rPr>
        <w:t xml:space="preserve"> можно получить по </w:t>
      </w:r>
      <w:proofErr w:type="spellStart"/>
      <w:r w:rsidRPr="00AF05F7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GetProcAddress</w:t>
      </w:r>
      <w:proofErr w:type="spellEnd"/>
      <w:r w:rsidRPr="009A272E">
        <w:rPr>
          <w:rFonts w:ascii="Courier New" w:hAnsi="Courier New" w:cs="Courier New"/>
          <w:b/>
          <w:sz w:val="24"/>
          <w:szCs w:val="24"/>
          <w:highlight w:val="cyan"/>
        </w:rPr>
        <w:t>:</w:t>
      </w:r>
    </w:p>
    <w:p w14:paraId="427E9B87" w14:textId="77777777" w:rsidR="009F32F4" w:rsidRDefault="009F32F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33BB399" w14:textId="79117A2C" w:rsidR="00EB351C" w:rsidRDefault="00EE47F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E88DA01" wp14:editId="5320211E">
            <wp:extent cx="5238750" cy="200025"/>
            <wp:effectExtent l="0" t="0" r="0" b="9525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8BD8A" w14:textId="7F9CBA3B" w:rsidR="00177437" w:rsidRDefault="00177437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398A2BD" wp14:editId="11A7D7BF">
            <wp:extent cx="5191125" cy="1266825"/>
            <wp:effectExtent l="0" t="0" r="9525" b="9525"/>
            <wp:docPr id="404" name="Рисунок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5D80" w14:textId="54ED5556" w:rsidR="00A97F54" w:rsidRDefault="00A97F5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FEFB60F" w14:textId="373C57C2" w:rsidR="00365359" w:rsidRDefault="0036535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0FF8598" w14:textId="05B4E313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77814FD" w14:textId="24C9F385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2900556" w14:textId="1A29B426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CF0CBAD" w14:textId="77777777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E374DB9" w14:textId="04FAED5F" w:rsidR="002C2653" w:rsidRDefault="007700C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97109BD" wp14:editId="708F6249">
            <wp:extent cx="3457575" cy="238125"/>
            <wp:effectExtent l="0" t="0" r="9525" b="9525"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151C9" w14:textId="2DF1CD10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C1B3FEC" wp14:editId="0C70049F">
            <wp:extent cx="2000250" cy="304800"/>
            <wp:effectExtent l="0" t="0" r="0" b="0"/>
            <wp:docPr id="406" name="Рисунок 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4A698" w14:textId="75A68C1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7A49572" wp14:editId="300624A3">
            <wp:extent cx="5553075" cy="2552700"/>
            <wp:effectExtent l="0" t="0" r="9525" b="0"/>
            <wp:docPr id="407" name="Рисунок 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96F01" w14:textId="568F720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8167B8A" w14:textId="718E46C7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A3E44D7" w14:textId="41E3D262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C0AD131" w14:textId="26082B9B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27D94E1" w14:textId="46C53EB9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80427E2" w14:textId="77777777" w:rsidR="00D01AC6" w:rsidRPr="00AB6D4D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62638DE" w14:textId="613B1E26" w:rsidR="00E80DC7" w:rsidRPr="00AB6D4D" w:rsidRDefault="00BF7882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mc:AlternateContent>
          <mc:Choice Requires="wpi">
            <w:drawing>
              <wp:anchor distT="0" distB="0" distL="114300" distR="114300" simplePos="0" relativeHeight="251679744" behindDoc="0" locked="0" layoutInCell="1" allowOverlap="1" wp14:anchorId="5121A60F" wp14:editId="020FE6BD">
                <wp:simplePos x="0" y="0"/>
                <wp:positionH relativeFrom="column">
                  <wp:posOffset>5804837</wp:posOffset>
                </wp:positionH>
                <wp:positionV relativeFrom="paragraph">
                  <wp:posOffset>2777921</wp:posOffset>
                </wp:positionV>
                <wp:extent cx="360" cy="360"/>
                <wp:effectExtent l="38100" t="38100" r="57150" b="57150"/>
                <wp:wrapNone/>
                <wp:docPr id="467" name="Рукописный ввод 4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11D4821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467" o:spid="_x0000_s1026" type="#_x0000_t75" style="position:absolute;margin-left:456.35pt;margin-top:218.05pt;width:1.45pt;height:1.4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">
                <v:imagedata r:id="rId361" o:title=""/>
              </v:shape>
            </w:pict>
          </mc:Fallback>
        </mc:AlternateContent>
      </w:r>
      <w:r w:rsidR="00E80DC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C350F55" wp14:editId="34007F22">
            <wp:extent cx="5939790" cy="3124835"/>
            <wp:effectExtent l="19050" t="19050" r="22860" b="18415"/>
            <wp:docPr id="380" name="Рисунок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288" cy="31303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608267" w14:textId="604761FE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F828B66" wp14:editId="2D872D09">
            <wp:extent cx="5939790" cy="3347720"/>
            <wp:effectExtent l="19050" t="19050" r="22860" b="24130"/>
            <wp:docPr id="381" name="Рисунок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7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777684" w14:textId="77777777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551712" wp14:editId="38CCC041">
            <wp:extent cx="3466465" cy="1264285"/>
            <wp:effectExtent l="19050" t="19050" r="19685" b="12065"/>
            <wp:docPr id="382" name="Рисунок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0AA2A3" w14:textId="718EE1FE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180B5BA" w14:textId="11C85C24" w:rsidR="005D78D4" w:rsidRDefault="005D78D4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CE37456" w14:textId="6CF2FB14" w:rsidR="005D78D4" w:rsidRDefault="006826F6" w:rsidP="00682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br w:type="page"/>
      </w:r>
    </w:p>
    <w:p w14:paraId="537142EB" w14:textId="7DBC7A69" w:rsidR="00E309B4" w:rsidRDefault="00E80DC7" w:rsidP="007D260D">
      <w:pPr>
        <w:pStyle w:val="4"/>
        <w:ind w:left="-1418"/>
        <w:rPr>
          <w:b/>
          <w:bCs/>
          <w:i w:val="0"/>
          <w:iCs w:val="0"/>
          <w:color w:val="auto"/>
        </w:rPr>
      </w:pPr>
      <w:r w:rsidRPr="005D78D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</w:t>
      </w:r>
      <w:r w:rsidRPr="00471FE1">
        <w:rPr>
          <w:b/>
          <w:bCs/>
          <w:i w:val="0"/>
          <w:iCs w:val="0"/>
          <w:color w:val="auto"/>
          <w:highlight w:val="green"/>
        </w:rPr>
        <w:t>:</w:t>
      </w:r>
      <w:r w:rsidRPr="005D78D4">
        <w:rPr>
          <w:b/>
          <w:bCs/>
          <w:i w:val="0"/>
          <w:iCs w:val="0"/>
          <w:color w:val="auto"/>
          <w:highlight w:val="green"/>
        </w:rPr>
        <w:t xml:space="preserve"> </w:t>
      </w:r>
      <w:r w:rsidRPr="005D78D4">
        <w:rPr>
          <w:b/>
          <w:bCs/>
          <w:i w:val="0"/>
          <w:iCs w:val="0"/>
          <w:color w:val="auto"/>
          <w:highlight w:val="green"/>
          <w:lang w:val="en-US"/>
        </w:rPr>
        <w:t>Windows</w:t>
      </w:r>
      <w:r w:rsidRPr="00471FE1">
        <w:rPr>
          <w:b/>
          <w:bCs/>
          <w:i w:val="0"/>
          <w:iCs w:val="0"/>
          <w:color w:val="auto"/>
          <w:highlight w:val="green"/>
        </w:rPr>
        <w:t xml:space="preserve">: </w:t>
      </w:r>
      <w:r w:rsidRPr="005D78D4">
        <w:rPr>
          <w:b/>
          <w:bCs/>
          <w:i w:val="0"/>
          <w:iCs w:val="0"/>
          <w:color w:val="auto"/>
          <w:highlight w:val="green"/>
        </w:rPr>
        <w:t>библиотека импорта</w:t>
      </w:r>
    </w:p>
    <w:p w14:paraId="42B11863" w14:textId="77777777" w:rsidR="002A71F0" w:rsidRPr="002A71F0" w:rsidRDefault="002A71F0" w:rsidP="002A71F0"/>
    <w:p w14:paraId="1A635143" w14:textId="78A96DC3" w:rsidR="00E309B4" w:rsidRPr="00E309B4" w:rsidRDefault="00E309B4" w:rsidP="00E309B4">
      <w:pPr>
        <w:ind w:left="-1418"/>
      </w:pPr>
      <w:r>
        <w:t xml:space="preserve">При сборке </w:t>
      </w:r>
      <w:proofErr w:type="spellStart"/>
      <w:r>
        <w:rPr>
          <w:lang w:val="en-US"/>
        </w:rPr>
        <w:t>dll</w:t>
      </w:r>
      <w:proofErr w:type="spellEnd"/>
      <w:r w:rsidRPr="00E309B4">
        <w:t xml:space="preserve"> </w:t>
      </w:r>
      <w:r>
        <w:t xml:space="preserve">у нас появляется 2 файла: </w:t>
      </w:r>
      <w:r w:rsidRPr="003505F1">
        <w:rPr>
          <w:b/>
          <w:bCs/>
        </w:rPr>
        <w:t>.</w:t>
      </w:r>
      <w:proofErr w:type="spellStart"/>
      <w:r w:rsidRPr="003505F1">
        <w:rPr>
          <w:b/>
          <w:bCs/>
          <w:lang w:val="en-US"/>
        </w:rPr>
        <w:t>dll</w:t>
      </w:r>
      <w:proofErr w:type="spellEnd"/>
      <w:r w:rsidRPr="00E309B4">
        <w:t xml:space="preserve"> </w:t>
      </w:r>
      <w:r>
        <w:t xml:space="preserve">и </w:t>
      </w:r>
      <w:r w:rsidRPr="003505F1">
        <w:rPr>
          <w:b/>
          <w:bCs/>
        </w:rPr>
        <w:t>.</w:t>
      </w:r>
      <w:r w:rsidRPr="003505F1">
        <w:rPr>
          <w:b/>
          <w:bCs/>
          <w:lang w:val="en-US"/>
        </w:rPr>
        <w:t>lib</w:t>
      </w:r>
      <w:r>
        <w:t>:</w:t>
      </w:r>
    </w:p>
    <w:p w14:paraId="3603DE06" w14:textId="24C3CFD2" w:rsidR="003E1B95" w:rsidRDefault="00E80DC7" w:rsidP="00194B51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7819ADD" wp14:editId="3AB64687">
            <wp:extent cx="5238750" cy="2140323"/>
            <wp:effectExtent l="19050" t="19050" r="19050" b="12700"/>
            <wp:docPr id="386" name="Рисунок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074" cy="21612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087E77" w14:textId="634D9281" w:rsidR="00E11054" w:rsidRDefault="00E11054" w:rsidP="00194B51">
      <w:pPr>
        <w:ind w:left="-1418"/>
        <w:jc w:val="both"/>
        <w:rPr>
          <w:rFonts w:cstheme="minorHAnsi"/>
          <w:sz w:val="24"/>
          <w:szCs w:val="24"/>
        </w:rPr>
      </w:pPr>
      <w:r w:rsidRPr="00E11054">
        <w:rPr>
          <w:rFonts w:cstheme="minorHAnsi"/>
          <w:b/>
          <w:bCs/>
          <w:sz w:val="24"/>
          <w:szCs w:val="24"/>
        </w:rPr>
        <w:t>Библиотека импорта</w:t>
      </w:r>
      <w:r w:rsidRPr="00E11054">
        <w:rPr>
          <w:rFonts w:cstheme="minorHAnsi"/>
          <w:sz w:val="24"/>
          <w:szCs w:val="24"/>
        </w:rPr>
        <w:t xml:space="preserve"> – просто содержит ссылки на адреса функций из </w:t>
      </w:r>
      <w:proofErr w:type="spellStart"/>
      <w:r w:rsidRPr="00E11054">
        <w:rPr>
          <w:rFonts w:cstheme="minorHAnsi"/>
          <w:sz w:val="24"/>
          <w:szCs w:val="24"/>
          <w:lang w:val="en-US"/>
        </w:rPr>
        <w:t>dll</w:t>
      </w:r>
      <w:proofErr w:type="spellEnd"/>
      <w:r w:rsidRPr="00E11054">
        <w:rPr>
          <w:rFonts w:cstheme="minorHAnsi"/>
          <w:sz w:val="24"/>
          <w:szCs w:val="24"/>
        </w:rPr>
        <w:t>.</w:t>
      </w:r>
    </w:p>
    <w:p w14:paraId="31FA5879" w14:textId="77777777" w:rsidR="00E62717" w:rsidRPr="00E11054" w:rsidRDefault="00E62717" w:rsidP="00194B51">
      <w:pPr>
        <w:ind w:left="-1418"/>
        <w:jc w:val="both"/>
        <w:rPr>
          <w:rFonts w:cstheme="minorHAnsi"/>
          <w:sz w:val="24"/>
          <w:szCs w:val="24"/>
        </w:rPr>
      </w:pPr>
    </w:p>
    <w:p w14:paraId="3CDB6185" w14:textId="065C4BD6" w:rsidR="004373E5" w:rsidRDefault="00E80DC7" w:rsidP="00F83659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87C7A5" wp14:editId="6075D39A">
            <wp:extent cx="4806950" cy="1581150"/>
            <wp:effectExtent l="19050" t="19050" r="24765" b="27305"/>
            <wp:docPr id="387" name="Рисунок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950" cy="1581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A6DF70" w14:textId="63F28906" w:rsidR="00E80DC7" w:rsidRDefault="00E80DC7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B0F0EF6" wp14:editId="0FBF53D3">
            <wp:extent cx="3400425" cy="1493829"/>
            <wp:effectExtent l="19050" t="19050" r="9525" b="11430"/>
            <wp:docPr id="388" name="Рисунок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857" cy="1502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CA95A" w14:textId="5932B5D0" w:rsidR="001E2184" w:rsidRPr="009437D5" w:rsidRDefault="00F83659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9E13E8" wp14:editId="056FA5E1">
            <wp:extent cx="3400425" cy="858226"/>
            <wp:effectExtent l="19050" t="19050" r="9525" b="18415"/>
            <wp:docPr id="416" name="Рисунок 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" r="4" b="34727"/>
                    <a:stretch/>
                  </pic:blipFill>
                  <pic:spPr bwMode="auto">
                    <a:xfrm>
                      <a:off x="0" y="0"/>
                      <a:ext cx="3421976" cy="8636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D82F2" w14:textId="7594A11F" w:rsidR="001E2184" w:rsidRDefault="009F465D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F61F77" wp14:editId="179E3767">
            <wp:extent cx="6089442" cy="1409700"/>
            <wp:effectExtent l="0" t="0" r="698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6094958" cy="1410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38C01" w14:textId="4D5DF433" w:rsidR="000C58AB" w:rsidRDefault="00F05F8C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7757CD3" wp14:editId="114267B9">
            <wp:extent cx="5467350" cy="2428875"/>
            <wp:effectExtent l="0" t="0" r="0" b="9525"/>
            <wp:docPr id="417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E1DDF" w14:textId="4E98C9DE" w:rsidR="00F05F8C" w:rsidRDefault="00622313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852549" wp14:editId="4CF440FA">
            <wp:extent cx="5143500" cy="476250"/>
            <wp:effectExtent l="0" t="0" r="0" b="0"/>
            <wp:docPr id="418" name="Рисунок 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67AE4" w14:textId="1B3C5F55" w:rsidR="00E80DC7" w:rsidRDefault="00622313" w:rsidP="003C5F3B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EAAB0F" wp14:editId="57B12541">
            <wp:extent cx="5600700" cy="4076700"/>
            <wp:effectExtent l="0" t="0" r="0" b="0"/>
            <wp:docPr id="419" name="Рисунок 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C4CD0" w14:textId="5E3AC7C1" w:rsidR="008E3573" w:rsidRDefault="008E3573" w:rsidP="007235C1">
      <w:pPr>
        <w:jc w:val="both"/>
        <w:rPr>
          <w:rFonts w:ascii="Courier New" w:hAnsi="Courier New" w:cs="Courier New"/>
          <w:sz w:val="28"/>
          <w:szCs w:val="28"/>
        </w:rPr>
      </w:pPr>
    </w:p>
    <w:p w14:paraId="639BBC67" w14:textId="3CB1E5A7" w:rsidR="00D64234" w:rsidRPr="0086213E" w:rsidRDefault="00D64234" w:rsidP="00852FD0">
      <w:pPr>
        <w:pStyle w:val="3"/>
        <w:shd w:val="clear" w:color="auto" w:fill="F7CAAC" w:themeFill="accent2" w:themeFillTint="66"/>
        <w:ind w:left="-1418"/>
      </w:pPr>
      <w:r w:rsidRPr="006A3F9F">
        <w:lastRenderedPageBreak/>
        <w:t>===</w:t>
      </w:r>
      <w:r w:rsidR="006E76D3">
        <w:t>Статическая</w:t>
      </w:r>
      <w:r w:rsidR="0086213E" w:rsidRPr="00EF4D52">
        <w:t xml:space="preserve"> </w:t>
      </w:r>
      <w:r w:rsidR="0086213E">
        <w:t>библиотека (прошлая лаба)</w:t>
      </w:r>
    </w:p>
    <w:p w14:paraId="68979A5A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60B34631" wp14:editId="5898B8AA">
            <wp:extent cx="4895850" cy="4465353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94DDB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75F13D0D" wp14:editId="3B5E7E5B">
            <wp:extent cx="4905487" cy="36195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10448" cy="3623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C9842" w14:textId="77777777" w:rsidR="00D64234" w:rsidRDefault="00D64234" w:rsidP="00D64234">
      <w:pPr>
        <w:ind w:left="-1418"/>
      </w:pPr>
      <w:r>
        <w:rPr>
          <w:noProof/>
        </w:rPr>
        <w:lastRenderedPageBreak/>
        <w:drawing>
          <wp:inline distT="0" distB="0" distL="0" distR="0" wp14:anchorId="5F9D1D9A" wp14:editId="597694F9">
            <wp:extent cx="5134782" cy="3086100"/>
            <wp:effectExtent l="0" t="0" r="889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136392" cy="308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A03AD" w14:textId="77777777" w:rsidR="00D64234" w:rsidRDefault="00D64234" w:rsidP="00D64234">
      <w:pPr>
        <w:ind w:left="-1418"/>
      </w:pPr>
    </w:p>
    <w:p w14:paraId="3D1BECAC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010DE47B" wp14:editId="0D02E30E">
            <wp:extent cx="5093110" cy="4818525"/>
            <wp:effectExtent l="0" t="0" r="0" b="127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88F60" w14:textId="5609A5DD" w:rsidR="00D8265F" w:rsidRPr="00D40E69" w:rsidRDefault="00D64234" w:rsidP="00FA5EAD">
      <w:pPr>
        <w:ind w:left="-1418"/>
        <w:rPr>
          <w:sz w:val="20"/>
          <w:szCs w:val="20"/>
        </w:rPr>
      </w:pPr>
      <w:r w:rsidRPr="00D40E69">
        <w:rPr>
          <w:sz w:val="20"/>
          <w:szCs w:val="20"/>
        </w:rPr>
        <w:t xml:space="preserve">Был вопрос на каком этапе </w:t>
      </w:r>
      <w:proofErr w:type="spellStart"/>
      <w:r w:rsidRPr="00D40E69">
        <w:rPr>
          <w:sz w:val="20"/>
          <w:szCs w:val="20"/>
        </w:rPr>
        <w:t>подкл</w:t>
      </w:r>
      <w:proofErr w:type="spellEnd"/>
      <w:r w:rsidRPr="00D40E69">
        <w:rPr>
          <w:sz w:val="20"/>
          <w:szCs w:val="20"/>
        </w:rPr>
        <w:t xml:space="preserve"> статическая библиотека -&gt; на этапе линковки (объединения в исполняемый файл)</w:t>
      </w:r>
      <w:r w:rsidRPr="00D40E69">
        <w:rPr>
          <w:sz w:val="20"/>
          <w:szCs w:val="20"/>
        </w:rPr>
        <w:br w:type="page"/>
      </w:r>
    </w:p>
    <w:p w14:paraId="0DA4BDE8" w14:textId="3B20C8CF" w:rsidR="00330248" w:rsidRPr="003D639E" w:rsidRDefault="00083334" w:rsidP="00826C51">
      <w:pPr>
        <w:pStyle w:val="3"/>
        <w:shd w:val="clear" w:color="auto" w:fill="FFD966" w:themeFill="accent4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DA46550" w14:textId="77777777" w:rsidR="00111B7C" w:rsidRDefault="00111B7C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36AE235" wp14:editId="1A5BFB49">
            <wp:extent cx="5057775" cy="88466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067009" cy="88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C239" w14:textId="5694591D" w:rsidR="00260D14" w:rsidRDefault="00260D14" w:rsidP="00E045F5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1D9561E" wp14:editId="050C43EA">
            <wp:extent cx="4381500" cy="1983364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4386785" cy="19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96458" w14:textId="77777777" w:rsidR="004A67F1" w:rsidRDefault="00E045F5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318571C" wp14:editId="25E4D800">
            <wp:extent cx="4381500" cy="2316571"/>
            <wp:effectExtent l="0" t="0" r="0" b="762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4395132" cy="232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A385F" w14:textId="77777777" w:rsidR="004A67F1" w:rsidRDefault="004A67F1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B3B1095" w14:textId="70FBFD68" w:rsidR="004A67F1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B16D8AC" wp14:editId="4F415FDE">
            <wp:extent cx="3583172" cy="2263444"/>
            <wp:effectExtent l="0" t="0" r="0" b="3810"/>
            <wp:docPr id="310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3591943" cy="22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56DAE" w14:textId="48E99724" w:rsidR="00223E93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Файл dllmain.cpp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файл, используемый для определения точки входа в динамическую библиотеку. </w:t>
      </w:r>
    </w:p>
    <w:p w14:paraId="4FE3DFB1" w14:textId="77777777" w:rsidR="002D1CF2" w:rsidRDefault="002D1CF2" w:rsidP="00223E93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7686D8E3" w14:textId="38B34E08" w:rsidR="00DC72FA" w:rsidRPr="008C0AC8" w:rsidRDefault="002D1CF2" w:rsidP="008C0AC8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8C0AC8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h</w:t>
      </w:r>
      <w:proofErr w:type="spellEnd"/>
    </w:p>
    <w:p w14:paraId="0C94EA86" w14:textId="24DCE520" w:rsidR="00BA42B4" w:rsidRDefault="00BA42B4" w:rsidP="00BA060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A6200A" wp14:editId="75D5750D">
            <wp:extent cx="4648200" cy="959527"/>
            <wp:effectExtent l="0" t="0" r="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4655244" cy="96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FDA64" w14:textId="292443F7" w:rsidR="000D5130" w:rsidRDefault="008C0AC8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E87DA5" wp14:editId="3D98D715">
            <wp:extent cx="4695825" cy="1079876"/>
            <wp:effectExtent l="0" t="0" r="0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4711176" cy="108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02A74" w14:textId="77777777" w:rsidR="00223E93" w:rsidRDefault="00223E93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506C3EC" w14:textId="1927BA13" w:rsidR="00A96885" w:rsidRDefault="006B180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E7FB4FC" wp14:editId="3778F011">
            <wp:extent cx="2962275" cy="860890"/>
            <wp:effectExtent l="0" t="0" r="0" b="0"/>
            <wp:docPr id="265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2982491" cy="86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A3456" w14:textId="5E47784E" w:rsidR="006B180D" w:rsidRDefault="007075BB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2771727" wp14:editId="6E4D8AF1">
            <wp:extent cx="1381125" cy="693501"/>
            <wp:effectExtent l="0" t="0" r="0" b="0"/>
            <wp:docPr id="271" name="Рисунок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1389528" cy="69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F37FA" w14:textId="494EBB1D" w:rsidR="007075BB" w:rsidRDefault="00BA06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52A12AC" wp14:editId="4027E65B">
            <wp:extent cx="4171950" cy="2877206"/>
            <wp:effectExtent l="0" t="0" r="0" b="0"/>
            <wp:docPr id="305" name="Рисунок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4186051" cy="288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AC8EE" w14:textId="55BD099F" w:rsidR="00780453" w:rsidRDefault="006046B9" w:rsidP="00E12C9C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F8E583E" wp14:editId="41BD8F55">
            <wp:extent cx="4067175" cy="1483058"/>
            <wp:effectExtent l="0" t="0" r="0" b="3175"/>
            <wp:docPr id="30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4093423" cy="149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940E1" w14:textId="11BC1A5D" w:rsidR="00780453" w:rsidRPr="00780453" w:rsidRDefault="00780453" w:rsidP="00780453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80453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cpp</w:t>
      </w:r>
    </w:p>
    <w:p w14:paraId="5A65249B" w14:textId="5E289895" w:rsidR="00780453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56727C12" wp14:editId="1DD0F950">
            <wp:extent cx="5850255" cy="353695"/>
            <wp:effectExtent l="0" t="0" r="0" b="8255"/>
            <wp:docPr id="311" name="Рисунок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5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9D097" w14:textId="577182AE" w:rsidR="00042236" w:rsidRDefault="00713682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38AF1F1C" wp14:editId="31493D1B">
            <wp:extent cx="4124325" cy="3905250"/>
            <wp:effectExtent l="0" t="0" r="9525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7402D" w14:textId="05F75408" w:rsidR="00780453" w:rsidRPr="0071368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0"/>
          <w:szCs w:val="20"/>
        </w:rPr>
      </w:pPr>
      <w:proofErr w:type="spellStart"/>
      <w:r w:rsidRPr="00713682">
        <w:rPr>
          <w:rFonts w:ascii="Courier New" w:hAnsi="Courier New" w:cs="Courier New"/>
          <w:bCs/>
          <w:sz w:val="20"/>
          <w:szCs w:val="20"/>
        </w:rPr>
        <w:t>Межпроцессное</w:t>
      </w:r>
      <w:proofErr w:type="spellEnd"/>
      <w:r w:rsidRPr="00713682">
        <w:rPr>
          <w:rFonts w:ascii="Courier New" w:hAnsi="Courier New" w:cs="Courier New"/>
          <w:bCs/>
          <w:sz w:val="20"/>
          <w:szCs w:val="20"/>
        </w:rPr>
        <w:t xml:space="preserve"> взаимодействие с помощью </w:t>
      </w:r>
      <w:proofErr w:type="spellStart"/>
      <w:r w:rsidRPr="00713682">
        <w:rPr>
          <w:rFonts w:ascii="Courier New" w:hAnsi="Courier New" w:cs="Courier New"/>
          <w:bCs/>
          <w:sz w:val="20"/>
          <w:szCs w:val="20"/>
          <w:lang w:val="en-US"/>
        </w:rPr>
        <w:t>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 xml:space="preserve"> (открываем существующую файловую проекцию через </w:t>
      </w:r>
      <w:proofErr w:type="spellStart"/>
      <w:r w:rsidR="00713682" w:rsidRPr="00713682">
        <w:rPr>
          <w:rFonts w:ascii="Courier New" w:hAnsi="Courier New" w:cs="Courier New"/>
          <w:bCs/>
          <w:sz w:val="20"/>
          <w:szCs w:val="20"/>
          <w:lang w:val="en-US"/>
        </w:rPr>
        <w:t>Open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>)</w:t>
      </w:r>
    </w:p>
    <w:p w14:paraId="094FF510" w14:textId="5B791052" w:rsidR="00780453" w:rsidRPr="00EF4D5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</w:p>
    <w:p w14:paraId="4E740BC1" w14:textId="234CD779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>
        <w:rPr>
          <w:rFonts w:ascii="Courier New" w:hAnsi="Courier New" w:cs="Courier New"/>
          <w:bCs/>
          <w:color w:val="FF0000"/>
          <w:sz w:val="20"/>
          <w:szCs w:val="20"/>
        </w:rPr>
        <w:br w:type="page"/>
      </w:r>
    </w:p>
    <w:p w14:paraId="55F310CD" w14:textId="1A79818D" w:rsidR="00780453" w:rsidRPr="00EF4D52" w:rsidRDefault="00205BDE" w:rsidP="00205BDE">
      <w:pPr>
        <w:pStyle w:val="4"/>
        <w:ind w:left="-1418"/>
        <w:rPr>
          <w:b/>
          <w:bCs/>
          <w:color w:val="auto"/>
        </w:rPr>
      </w:pPr>
      <w:r w:rsidRPr="00205BDE">
        <w:rPr>
          <w:b/>
          <w:bCs/>
          <w:color w:val="auto"/>
          <w:highlight w:val="green"/>
          <w:lang w:val="en-US"/>
        </w:rPr>
        <w:lastRenderedPageBreak/>
        <w:t>OS</w:t>
      </w:r>
      <w:r w:rsidRPr="00EF4D52">
        <w:rPr>
          <w:b/>
          <w:bCs/>
          <w:color w:val="auto"/>
          <w:highlight w:val="green"/>
        </w:rPr>
        <w:t>11_</w:t>
      </w:r>
      <w:r w:rsidRPr="00205BDE">
        <w:rPr>
          <w:b/>
          <w:bCs/>
          <w:color w:val="auto"/>
          <w:highlight w:val="green"/>
          <w:lang w:val="en-US"/>
        </w:rPr>
        <w:t>CREATE</w:t>
      </w:r>
      <w:r w:rsidR="007862B8" w:rsidRPr="00EF4D52">
        <w:rPr>
          <w:b/>
          <w:bCs/>
          <w:color w:val="auto"/>
        </w:rPr>
        <w:br/>
      </w:r>
    </w:p>
    <w:p w14:paraId="511788EB" w14:textId="426BB226" w:rsidR="001C19CA" w:rsidRDefault="00474DA0" w:rsidP="007862B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12B17F8E" wp14:editId="26DEED2C">
            <wp:extent cx="6479626" cy="1438275"/>
            <wp:effectExtent l="0" t="0" r="0" b="0"/>
            <wp:docPr id="322" name="Рисунок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6494443" cy="144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E30ED" w14:textId="77777777" w:rsidR="007862B8" w:rsidRDefault="007862B8" w:rsidP="007862B8">
      <w:pPr>
        <w:ind w:left="-1134"/>
        <w:rPr>
          <w:lang w:val="en-US"/>
        </w:rPr>
      </w:pPr>
    </w:p>
    <w:p w14:paraId="29C301F2" w14:textId="24C0F8C2" w:rsidR="001C19CA" w:rsidRDefault="001C19CA" w:rsidP="001C19CA">
      <w:pPr>
        <w:ind w:left="-1418"/>
      </w:pPr>
      <w:proofErr w:type="spellStart"/>
      <w:r>
        <w:t>Пкм</w:t>
      </w:r>
      <w:proofErr w:type="spellEnd"/>
      <w:r>
        <w:t xml:space="preserve"> по проекту </w:t>
      </w:r>
      <w:proofErr w:type="spellStart"/>
      <w:r>
        <w:rPr>
          <w:lang w:val="en-US"/>
        </w:rPr>
        <w:t>dll</w:t>
      </w:r>
      <w:proofErr w:type="spellEnd"/>
      <w:r w:rsidRPr="001C19CA">
        <w:t xml:space="preserve"> </w:t>
      </w:r>
      <w:r>
        <w:t xml:space="preserve">библиотеки </w:t>
      </w:r>
      <w:r>
        <w:rPr>
          <w:lang w:val="en-US"/>
        </w:rPr>
        <w:t>OS</w:t>
      </w:r>
      <w:r w:rsidRPr="001C19CA">
        <w:t>11_</w:t>
      </w:r>
      <w:r>
        <w:rPr>
          <w:lang w:val="en-US"/>
        </w:rPr>
        <w:t>HTAPI</w:t>
      </w:r>
      <w:r w:rsidRPr="001C19CA">
        <w:t xml:space="preserve"> </w:t>
      </w:r>
      <w:r>
        <w:t>-</w:t>
      </w:r>
      <w:r w:rsidRPr="001C19CA">
        <w:t xml:space="preserve">&gt; </w:t>
      </w:r>
      <w:r>
        <w:t>собрать</w:t>
      </w:r>
      <w:r w:rsidRPr="001C19CA">
        <w:t xml:space="preserve">, </w:t>
      </w:r>
      <w:r>
        <w:t>в папке проекта появится</w:t>
      </w:r>
      <w:r w:rsidRPr="001C19CA">
        <w:t>:</w:t>
      </w:r>
    </w:p>
    <w:p w14:paraId="1A13EB5E" w14:textId="169F806C" w:rsidR="001C19CA" w:rsidRDefault="001C19CA" w:rsidP="001C19CA">
      <w:pPr>
        <w:ind w:left="-1418"/>
      </w:pPr>
      <w:r>
        <w:rPr>
          <w:noProof/>
        </w:rPr>
        <w:drawing>
          <wp:inline distT="0" distB="0" distL="0" distR="0" wp14:anchorId="652CD0D2" wp14:editId="6B352E29">
            <wp:extent cx="3219450" cy="1536380"/>
            <wp:effectExtent l="0" t="0" r="0" b="6985"/>
            <wp:docPr id="323" name="Рисунок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3225796" cy="1539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F1318" w14:textId="406C1406" w:rsidR="000E48FC" w:rsidRPr="00164D30" w:rsidRDefault="00A61983" w:rsidP="001C19CA">
      <w:pPr>
        <w:ind w:left="-1418"/>
      </w:pPr>
      <w:r>
        <w:rPr>
          <w:noProof/>
          <w:lang w:val="en-US"/>
        </w:rPr>
        <w:t>d</w:t>
      </w:r>
      <w:r w:rsidR="00164D30">
        <w:rPr>
          <w:noProof/>
          <w:lang w:val="en-US"/>
        </w:rPr>
        <w:t>ll</w:t>
      </w:r>
      <w:r w:rsidR="00164D30" w:rsidRPr="00164D30">
        <w:rPr>
          <w:noProof/>
        </w:rPr>
        <w:t xml:space="preserve"> </w:t>
      </w:r>
      <w:r w:rsidR="00164D30">
        <w:rPr>
          <w:noProof/>
        </w:rPr>
        <w:t>и библиотека импорта(содержит только ссылки на функции)</w:t>
      </w:r>
    </w:p>
    <w:p w14:paraId="271FD429" w14:textId="0B1AF0E7" w:rsidR="00E00F50" w:rsidRDefault="00E00F50" w:rsidP="001C19CA">
      <w:pPr>
        <w:ind w:left="-1418"/>
      </w:pPr>
    </w:p>
    <w:p w14:paraId="239896C0" w14:textId="2FDC0C82" w:rsidR="00E00F50" w:rsidRPr="00FC4B8F" w:rsidRDefault="00E00F50" w:rsidP="001C19CA">
      <w:pPr>
        <w:ind w:left="-1418"/>
      </w:pPr>
    </w:p>
    <w:p w14:paraId="27D89904" w14:textId="3B72F45D" w:rsidR="00E00F50" w:rsidRDefault="00E00F50" w:rsidP="001C19CA">
      <w:pPr>
        <w:ind w:left="-1418"/>
      </w:pPr>
    </w:p>
    <w:p w14:paraId="44155952" w14:textId="021067D9" w:rsidR="00E00F50" w:rsidRDefault="00E00F50" w:rsidP="001C19CA">
      <w:pPr>
        <w:ind w:left="-1418"/>
      </w:pPr>
    </w:p>
    <w:p w14:paraId="4A6CA721" w14:textId="455478C7" w:rsidR="00E00F50" w:rsidRDefault="00E00F50" w:rsidP="001C19CA">
      <w:pPr>
        <w:ind w:left="-1418"/>
      </w:pPr>
    </w:p>
    <w:p w14:paraId="54AA4854" w14:textId="23A596C9" w:rsidR="00E00F50" w:rsidRDefault="00E00F50" w:rsidP="001C19CA">
      <w:pPr>
        <w:ind w:left="-1418"/>
      </w:pPr>
    </w:p>
    <w:p w14:paraId="3D50A477" w14:textId="59C24611" w:rsidR="00E00F50" w:rsidRDefault="00AD67D5" w:rsidP="00AD67D5">
      <w:r>
        <w:br w:type="page"/>
      </w:r>
    </w:p>
    <w:p w14:paraId="6A534C94" w14:textId="5F0917C2" w:rsidR="00E00F50" w:rsidRPr="00E00F50" w:rsidRDefault="006C6533" w:rsidP="00E00F50">
      <w:pPr>
        <w:pStyle w:val="5"/>
        <w:ind w:left="-1418"/>
        <w:rPr>
          <w:b/>
          <w:bCs/>
          <w:color w:val="auto"/>
        </w:rPr>
      </w:pPr>
      <w:r>
        <w:rPr>
          <w:b/>
          <w:bCs/>
          <w:color w:val="auto"/>
          <w:highlight w:val="yellow"/>
          <w:lang w:val="en-US"/>
        </w:rPr>
        <w:lastRenderedPageBreak/>
        <w:t>m</w:t>
      </w:r>
      <w:r w:rsidR="00E00F50" w:rsidRPr="00E00F50">
        <w:rPr>
          <w:b/>
          <w:bCs/>
          <w:color w:val="auto"/>
          <w:highlight w:val="yellow"/>
          <w:lang w:val="en-US"/>
        </w:rPr>
        <w:t>ain</w:t>
      </w:r>
      <w:r w:rsidR="00E00F50" w:rsidRPr="00164D30">
        <w:rPr>
          <w:b/>
          <w:bCs/>
          <w:color w:val="auto"/>
          <w:highlight w:val="yellow"/>
        </w:rPr>
        <w:t>.</w:t>
      </w:r>
      <w:proofErr w:type="spellStart"/>
      <w:r w:rsidR="00E00F50" w:rsidRPr="00E00F50">
        <w:rPr>
          <w:b/>
          <w:bCs/>
          <w:color w:val="auto"/>
          <w:highlight w:val="yellow"/>
          <w:lang w:val="en-US"/>
        </w:rPr>
        <w:t>cpp</w:t>
      </w:r>
      <w:proofErr w:type="spellEnd"/>
    </w:p>
    <w:p w14:paraId="6F84CF68" w14:textId="73549F94" w:rsidR="00042236" w:rsidRDefault="0052670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7AE150" wp14:editId="552266F2">
            <wp:extent cx="3533775" cy="733425"/>
            <wp:effectExtent l="0" t="0" r="9525" b="952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E3150" w14:textId="04F9DE7F" w:rsidR="00205BDE" w:rsidRPr="001C0FBF" w:rsidRDefault="001C0FBF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  <w:r w:rsidRPr="001C0FBF">
        <w:rPr>
          <w:rFonts w:ascii="Courier New" w:hAnsi="Courier New" w:cs="Courier New"/>
          <w:bCs/>
          <w:sz w:val="24"/>
          <w:szCs w:val="24"/>
        </w:rPr>
        <w:t>Используем библиотеку импорта</w:t>
      </w:r>
    </w:p>
    <w:p w14:paraId="40507758" w14:textId="74F6C8A1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319E048D" w14:textId="734C57B7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52CDF9F8" w14:textId="77777777" w:rsidR="006304B5" w:rsidRPr="00E663BE" w:rsidRDefault="006304B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</w:p>
    <w:p w14:paraId="09A564A5" w14:textId="772D3FD8" w:rsidR="00830436" w:rsidRDefault="00830436" w:rsidP="008304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4EDD31F" wp14:editId="5AB6E6F6">
            <wp:extent cx="5048250" cy="3448788"/>
            <wp:effectExtent l="0" t="0" r="0" b="0"/>
            <wp:docPr id="333" name="Рисунок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050033" cy="3450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5C6DC" w14:textId="7E51E686" w:rsidR="00830436" w:rsidRDefault="008304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Аргументы командной строк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c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v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спользуются для передачи параметров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reat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. В этой функции создается указатель на структуру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Handl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заполняются его поля с помощью переданных параметров командной строки. Если хэш-таблица была успешно создана, то функция выводит некоторую информацию о ней и закрывает ее с помощью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los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.</w:t>
      </w:r>
    </w:p>
    <w:p w14:paraId="024FDBBE" w14:textId="35C75145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1654B2A" w14:textId="06017D0D" w:rsidR="00214445" w:rsidRDefault="0021444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22719B1" wp14:editId="31115718">
            <wp:extent cx="4352925" cy="1162383"/>
            <wp:effectExtent l="0" t="0" r="0" b="0"/>
            <wp:docPr id="334" name="Рисунок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4359031" cy="116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0A6F0" w14:textId="347FA890" w:rsidR="00827B30" w:rsidRDefault="00827B3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433AFCE" w14:textId="48681DF7" w:rsidR="004E1BD6" w:rsidRDefault="005A672D" w:rsidP="003836E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B3A2352" wp14:editId="404921FC">
            <wp:extent cx="5850255" cy="3997960"/>
            <wp:effectExtent l="0" t="0" r="0" b="2540"/>
            <wp:docPr id="339" name="Рисунок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24683" w14:textId="46B1712F" w:rsidR="00472619" w:rsidRDefault="00A71AFD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04FFE6E" wp14:editId="37E07A15">
            <wp:extent cx="2733675" cy="1285875"/>
            <wp:effectExtent l="0" t="0" r="9525" b="9525"/>
            <wp:docPr id="361" name="Рисунок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D5C1F" w14:textId="66C3F91C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7389DF0" w14:textId="220FAFD8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4ED9B906" w14:textId="119C06EE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9C29395" w14:textId="327A50D0" w:rsidR="00EF0414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197AFF86" w14:textId="57A6C8FD" w:rsidR="00AB42FF" w:rsidRDefault="00EF0414" w:rsidP="00EF041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EF041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START</w:t>
      </w:r>
    </w:p>
    <w:p w14:paraId="3479678E" w14:textId="2FACD814" w:rsidR="00EF0414" w:rsidRPr="00492E2C" w:rsidRDefault="00EF0414" w:rsidP="00EF0414"/>
    <w:p w14:paraId="4902CD29" w14:textId="0E08B73D" w:rsidR="00AB42FF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F6A4991" wp14:editId="70A2355E">
            <wp:extent cx="6758481" cy="1209675"/>
            <wp:effectExtent l="0" t="0" r="4445" b="0"/>
            <wp:docPr id="346" name="Рисунок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6763967" cy="1210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F9079" w14:textId="36A808E9" w:rsidR="003475DF" w:rsidRDefault="00492E2C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Создает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file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mapping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по существующему файлу и сохраняет по интервалу на диск</w:t>
      </w:r>
    </w:p>
    <w:p w14:paraId="76074F40" w14:textId="4EE57E06" w:rsidR="004E1BD6" w:rsidRDefault="00A23F1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FD68275" wp14:editId="4DF0558B">
            <wp:extent cx="3895725" cy="1186516"/>
            <wp:effectExtent l="0" t="0" r="0" b="0"/>
            <wp:docPr id="347" name="Рисунок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3937458" cy="1199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0AF79" w14:textId="77777777" w:rsidR="00BB782E" w:rsidRDefault="00445DD7" w:rsidP="007C32A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2158261" wp14:editId="356770B9">
            <wp:extent cx="4000500" cy="3874557"/>
            <wp:effectExtent l="0" t="0" r="0" b="0"/>
            <wp:docPr id="362" name="Рисунок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4004705" cy="3878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782E">
        <w:rPr>
          <w:rFonts w:ascii="Courier New" w:hAnsi="Courier New" w:cs="Courier New"/>
          <w:b/>
          <w:sz w:val="24"/>
          <w:szCs w:val="24"/>
        </w:rPr>
        <w:t xml:space="preserve"> </w:t>
      </w:r>
    </w:p>
    <w:p w14:paraId="27BC3B73" w14:textId="22058215" w:rsidR="00445DD7" w:rsidRPr="0051503D" w:rsidRDefault="00BB782E" w:rsidP="005150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kbhit</w:t>
      </w:r>
      <w:proofErr w:type="spellEnd"/>
      <w:r w:rsidRPr="00BB782E">
        <w:rPr>
          <w:rFonts w:ascii="Courier New" w:hAnsi="Courier New" w:cs="Courier New"/>
          <w:b/>
          <w:sz w:val="24"/>
          <w:szCs w:val="24"/>
        </w:rPr>
        <w:t xml:space="preserve"> </w:t>
      </w:r>
      <w:r w:rsidRPr="00BB782E">
        <w:rPr>
          <w:rFonts w:ascii="Courier New" w:hAnsi="Courier New" w:cs="Courier New"/>
          <w:bCs/>
          <w:sz w:val="24"/>
          <w:szCs w:val="24"/>
        </w:rPr>
        <w:t>– цикл пока не будет нажата клавиша</w:t>
      </w:r>
    </w:p>
    <w:p w14:paraId="43E55B10" w14:textId="6D20F6E7" w:rsidR="00113619" w:rsidRDefault="007C32A2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687B326" wp14:editId="44222637">
            <wp:extent cx="3193311" cy="1362075"/>
            <wp:effectExtent l="0" t="0" r="7620" b="0"/>
            <wp:docPr id="363" name="Рисунок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3200830" cy="136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34EF7" w14:textId="17D6D3C9" w:rsidR="00D17372" w:rsidRDefault="0024550E" w:rsidP="00322ABD">
      <w:pPr>
        <w:pStyle w:val="4"/>
        <w:ind w:left="-1418"/>
        <w:rPr>
          <w:b/>
          <w:bCs/>
          <w:i w:val="0"/>
          <w:iCs w:val="0"/>
          <w:color w:val="auto"/>
        </w:rPr>
      </w:pPr>
      <w:r w:rsidRPr="0024550E">
        <w:rPr>
          <w:b/>
          <w:bCs/>
          <w:i w:val="0"/>
          <w:iCs w:val="0"/>
          <w:color w:val="auto"/>
          <w:highlight w:val="green"/>
        </w:rPr>
        <w:lastRenderedPageBreak/>
        <w:t>OS11_02</w:t>
      </w:r>
    </w:p>
    <w:p w14:paraId="2787930C" w14:textId="2AA66E5B" w:rsidR="00B8699A" w:rsidRPr="00B8699A" w:rsidRDefault="00B8699A" w:rsidP="00B8699A">
      <w:pPr>
        <w:ind w:left="-1134" w:hanging="142"/>
      </w:pPr>
      <w:r>
        <w:rPr>
          <w:noProof/>
        </w:rPr>
        <w:drawing>
          <wp:inline distT="0" distB="0" distL="0" distR="0" wp14:anchorId="4DE46DCD" wp14:editId="65177BC0">
            <wp:extent cx="6568227" cy="1057275"/>
            <wp:effectExtent l="0" t="0" r="4445" b="0"/>
            <wp:docPr id="325" name="Рисунок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6588055" cy="1060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A2308" w14:textId="352B5BD0" w:rsidR="00FF719B" w:rsidRDefault="00D403A0" w:rsidP="00137E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BABA005" wp14:editId="4FB4E37E">
            <wp:extent cx="6511954" cy="1181100"/>
            <wp:effectExtent l="0" t="0" r="3175" b="0"/>
            <wp:docPr id="464" name="Рисунок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6521781" cy="118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54C70" w14:textId="022D8C8C" w:rsidR="00E91621" w:rsidRDefault="005F2E18" w:rsidP="00F2710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CE97043" wp14:editId="2284B812">
            <wp:extent cx="5476875" cy="1171575"/>
            <wp:effectExtent l="0" t="0" r="9525" b="9525"/>
            <wp:docPr id="308" name="Рисунок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0A039" w14:textId="5B6E03C4" w:rsidR="00E91621" w:rsidRDefault="00F2710A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847233D" wp14:editId="7C5FEC73">
            <wp:extent cx="4880344" cy="2069939"/>
            <wp:effectExtent l="0" t="0" r="0" b="6985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4887532" cy="207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361CD" w14:textId="7F1BC904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</w:p>
    <w:p w14:paraId="67FB8C98" w14:textId="0847879A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D327B96" wp14:editId="64BBE116">
            <wp:extent cx="5172075" cy="1676400"/>
            <wp:effectExtent l="0" t="0" r="9525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9C276" w14:textId="41A9D81A" w:rsidR="00137E3D" w:rsidRDefault="00D4781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2BD433FD" wp14:editId="06DB42E3">
            <wp:extent cx="5133975" cy="571500"/>
            <wp:effectExtent l="0" t="0" r="9525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5A020" w14:textId="1CCC4210" w:rsidR="00B8699A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45C488A8" wp14:editId="73E6510A">
            <wp:extent cx="6534164" cy="952500"/>
            <wp:effectExtent l="0" t="0" r="0" b="0"/>
            <wp:docPr id="353" name="Рисунок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6537508" cy="952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F0EA4" w14:textId="79AC6543" w:rsidR="009D1709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proofErr w:type="spellStart"/>
      <w:r>
        <w:rPr>
          <w:rFonts w:ascii="Courier New" w:hAnsi="Courier New" w:cs="Courier New"/>
          <w:b/>
          <w:sz w:val="16"/>
          <w:szCs w:val="16"/>
        </w:rPr>
        <w:t>Логи</w:t>
      </w:r>
      <w:proofErr w:type="spellEnd"/>
    </w:p>
    <w:p w14:paraId="42EFE71B" w14:textId="33F1C560" w:rsidR="009D1709" w:rsidRPr="00E81300" w:rsidRDefault="004C26C6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drawing>
          <wp:inline distT="0" distB="0" distL="0" distR="0" wp14:anchorId="5D2DCCD0" wp14:editId="5DD00049">
            <wp:extent cx="5067300" cy="4714399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069009" cy="471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2D16" w14:textId="7FB8EC63" w:rsidR="002A2120" w:rsidRDefault="00BF02DA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Ключ = </w:t>
      </w:r>
      <w:r>
        <w:rPr>
          <w:rFonts w:ascii="Courier New" w:hAnsi="Courier New" w:cs="Courier New"/>
          <w:b/>
          <w:sz w:val="16"/>
          <w:szCs w:val="16"/>
          <w:lang w:val="en-US"/>
        </w:rPr>
        <w:t>ASCI</w:t>
      </w:r>
      <w:r w:rsidRPr="00BF02DA">
        <w:rPr>
          <w:rFonts w:ascii="Courier New" w:hAnsi="Courier New" w:cs="Courier New"/>
          <w:b/>
          <w:sz w:val="16"/>
          <w:szCs w:val="16"/>
        </w:rPr>
        <w:t xml:space="preserve"> ‘0’ + </w:t>
      </w:r>
      <w:proofErr w:type="spellStart"/>
      <w:r w:rsidR="00E81300" w:rsidRPr="007E48AE">
        <w:rPr>
          <w:rFonts w:ascii="Courier New" w:hAnsi="Courier New" w:cs="Courier New"/>
          <w:b/>
          <w:sz w:val="16"/>
          <w:szCs w:val="16"/>
        </w:rPr>
        <w:t>Рандомное</w:t>
      </w:r>
      <w:proofErr w:type="spellEnd"/>
      <w:r w:rsidR="00E81300" w:rsidRPr="007E48AE">
        <w:rPr>
          <w:rFonts w:ascii="Courier New" w:hAnsi="Courier New" w:cs="Courier New"/>
          <w:b/>
          <w:sz w:val="16"/>
          <w:szCs w:val="16"/>
        </w:rPr>
        <w:t xml:space="preserve"> число от 0 до 49, потом </w:t>
      </w:r>
      <w:r w:rsidR="00E81300" w:rsidRPr="007E48AE">
        <w:rPr>
          <w:rFonts w:ascii="Courier New" w:hAnsi="Courier New" w:cs="Courier New"/>
          <w:b/>
          <w:sz w:val="16"/>
          <w:szCs w:val="16"/>
          <w:lang w:val="en-US"/>
        </w:rPr>
        <w:t>insert</w:t>
      </w:r>
      <w:r w:rsidR="0046629D">
        <w:rPr>
          <w:rFonts w:ascii="Courier New" w:hAnsi="Courier New" w:cs="Courier New"/>
          <w:b/>
          <w:sz w:val="16"/>
          <w:szCs w:val="16"/>
        </w:rPr>
        <w:t xml:space="preserve"> элемента с этим ключом</w:t>
      </w:r>
    </w:p>
    <w:p w14:paraId="7451855A" w14:textId="77777777" w:rsidR="00381579" w:rsidRPr="00E813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</w:p>
    <w:p w14:paraId="75280395" w14:textId="65762010" w:rsidR="00507B7E" w:rsidRPr="00381579" w:rsidRDefault="002A2120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1D5665C" wp14:editId="7FE5D42A">
            <wp:extent cx="4770811" cy="722630"/>
            <wp:effectExtent l="0" t="0" r="0" b="1270"/>
            <wp:docPr id="338" name="Рисунок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4"/>
                    <a:srcRect t="42900"/>
                    <a:stretch/>
                  </pic:blipFill>
                  <pic:spPr bwMode="auto">
                    <a:xfrm>
                      <a:off x="0" y="0"/>
                      <a:ext cx="4786527" cy="725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1A12F" w14:textId="77777777" w:rsidR="00381579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A167434" wp14:editId="7A74CE32">
            <wp:extent cx="4399532" cy="952500"/>
            <wp:effectExtent l="0" t="0" r="1270" b="0"/>
            <wp:docPr id="368" name="Рисунок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5"/>
                    <a:srcRect b="65205"/>
                    <a:stretch/>
                  </pic:blipFill>
                  <pic:spPr bwMode="auto">
                    <a:xfrm>
                      <a:off x="0" y="0"/>
                      <a:ext cx="4409255" cy="954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13C27F" w14:textId="0FA7DF7E" w:rsidR="00820A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E17562A" wp14:editId="105168CB">
            <wp:extent cx="4399280" cy="720440"/>
            <wp:effectExtent l="0" t="0" r="1270" b="3810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4411804" cy="72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98A3E" w14:textId="0B0D5FF5" w:rsidR="00820A00" w:rsidRPr="00FF72A4" w:rsidRDefault="00FF72A4" w:rsidP="00FF72A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F72A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3</w:t>
      </w:r>
    </w:p>
    <w:p w14:paraId="6B4A6886" w14:textId="16C7EAC1" w:rsidR="008C0AC8" w:rsidRDefault="008C0AC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E85A5CA" w14:textId="02DAFE67" w:rsidR="00445DD7" w:rsidRDefault="002F202A" w:rsidP="002F202A">
      <w:pPr>
        <w:tabs>
          <w:tab w:val="left" w:pos="-1134"/>
        </w:tabs>
        <w:ind w:left="-1134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04AE803" wp14:editId="2A726D61">
            <wp:extent cx="6740602" cy="1019175"/>
            <wp:effectExtent l="0" t="0" r="3175" b="0"/>
            <wp:docPr id="358" name="Рисунок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6743662" cy="101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B9E4E" w14:textId="38062318" w:rsidR="002C1F42" w:rsidRDefault="002C1F42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>
        <w:rPr>
          <w:noProof/>
        </w:rPr>
        <w:drawing>
          <wp:inline distT="0" distB="0" distL="0" distR="0" wp14:anchorId="5E7D0FC8" wp14:editId="7ED3511B">
            <wp:extent cx="2847975" cy="1619250"/>
            <wp:effectExtent l="0" t="0" r="9525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E78EE" w14:textId="0D60BAE3" w:rsidR="002F202A" w:rsidRP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 w:rsidRPr="007C2689">
        <w:rPr>
          <w:rFonts w:ascii="Courier New" w:hAnsi="Courier New" w:cs="Courier New"/>
          <w:b/>
          <w:color w:val="FF0000"/>
          <w:sz w:val="20"/>
          <w:szCs w:val="20"/>
        </w:rPr>
        <w:t>Все то</w:t>
      </w:r>
      <w:r w:rsidR="00FC1191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же самое, только вместо </w:t>
      </w:r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insert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 – </w:t>
      </w:r>
      <w:proofErr w:type="spellStart"/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removeOne</w:t>
      </w:r>
      <w:proofErr w:type="spellEnd"/>
    </w:p>
    <w:p w14:paraId="33EA67F6" w14:textId="532FA657" w:rsid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13AD7383" w14:textId="77777777" w:rsidR="007C2689" w:rsidRPr="007C2689" w:rsidRDefault="007C2689" w:rsidP="00EA3F2E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6D6A3C4F" w14:textId="062291C7" w:rsidR="00330248" w:rsidRDefault="0033024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773F2175" w14:textId="2DC4F6D7" w:rsidR="00F12B47" w:rsidRDefault="00F12B47" w:rsidP="00F12B47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12B47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4</w:t>
      </w:r>
    </w:p>
    <w:p w14:paraId="5DDB251D" w14:textId="476CB786" w:rsidR="000F6F58" w:rsidRPr="000C6A18" w:rsidRDefault="00F12B47" w:rsidP="000C6A1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4661FF3" wp14:editId="1D4CBCCD">
            <wp:extent cx="6469224" cy="1028700"/>
            <wp:effectExtent l="0" t="0" r="8255" b="0"/>
            <wp:docPr id="372" name="Рисунок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6474046" cy="102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B437A" w14:textId="30C964A6" w:rsidR="000F6F58" w:rsidRPr="00037432" w:rsidRDefault="000F6F58" w:rsidP="0041376A">
      <w:pPr>
        <w:ind w:left="-1418"/>
        <w:rPr>
          <w:color w:val="FF0000"/>
          <w:sz w:val="20"/>
          <w:szCs w:val="20"/>
        </w:rPr>
      </w:pPr>
      <w:r w:rsidRPr="00037432">
        <w:rPr>
          <w:color w:val="FF0000"/>
          <w:sz w:val="20"/>
          <w:szCs w:val="20"/>
        </w:rPr>
        <w:t xml:space="preserve">Получаем элемент и </w:t>
      </w:r>
      <w:r w:rsidRPr="00037432">
        <w:rPr>
          <w:color w:val="FF0000"/>
          <w:sz w:val="20"/>
          <w:szCs w:val="20"/>
          <w:lang w:val="en-US"/>
        </w:rPr>
        <w:t>update</w:t>
      </w:r>
      <w:r w:rsidRPr="00037432">
        <w:rPr>
          <w:color w:val="FF0000"/>
          <w:sz w:val="20"/>
          <w:szCs w:val="20"/>
        </w:rPr>
        <w:t xml:space="preserve"> его данные</w:t>
      </w:r>
    </w:p>
    <w:p w14:paraId="39270D65" w14:textId="77777777" w:rsidR="000C6A18" w:rsidRPr="000F6F58" w:rsidRDefault="000C6A18" w:rsidP="0041376A">
      <w:pPr>
        <w:ind w:left="-1418"/>
        <w:rPr>
          <w:sz w:val="20"/>
          <w:szCs w:val="20"/>
        </w:rPr>
      </w:pPr>
    </w:p>
    <w:p w14:paraId="3F97F3F7" w14:textId="456BE13B" w:rsidR="00102880" w:rsidRPr="000F6F58" w:rsidRDefault="00102880" w:rsidP="00102880">
      <w:pPr>
        <w:pStyle w:val="4"/>
        <w:ind w:left="-1418"/>
        <w:rPr>
          <w:b/>
          <w:bCs/>
          <w:i w:val="0"/>
          <w:iCs w:val="0"/>
          <w:color w:val="auto"/>
        </w:rPr>
      </w:pPr>
      <w:r w:rsidRPr="00102880">
        <w:rPr>
          <w:b/>
          <w:bCs/>
          <w:i w:val="0"/>
          <w:iCs w:val="0"/>
          <w:color w:val="auto"/>
          <w:highlight w:val="green"/>
          <w:lang w:val="en-US"/>
        </w:rPr>
        <w:t>OS</w:t>
      </w:r>
      <w:r w:rsidRPr="000F6F58">
        <w:rPr>
          <w:b/>
          <w:bCs/>
          <w:i w:val="0"/>
          <w:iCs w:val="0"/>
          <w:color w:val="auto"/>
          <w:highlight w:val="green"/>
        </w:rPr>
        <w:t>11_05</w:t>
      </w:r>
    </w:p>
    <w:p w14:paraId="56AC6EF2" w14:textId="2D600ADB" w:rsidR="00102880" w:rsidRPr="00102880" w:rsidRDefault="00336448" w:rsidP="007F3EC6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88D4CCC" wp14:editId="619C209E">
            <wp:extent cx="6871105" cy="1000125"/>
            <wp:effectExtent l="0" t="0" r="6350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6888740" cy="1002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59904" w14:textId="07E03683" w:rsidR="00F12B47" w:rsidRPr="00A579B3" w:rsidRDefault="0041376A" w:rsidP="001512BF">
      <w:r w:rsidRPr="00A579B3">
        <w:br w:type="page"/>
      </w:r>
    </w:p>
    <w:p w14:paraId="403BC6F8" w14:textId="3FF77447" w:rsidR="00807CF8" w:rsidRPr="00A579B3" w:rsidRDefault="00330248" w:rsidP="00807CF8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</w:t>
      </w:r>
      <w:r w:rsidRPr="00A579B3">
        <w:rPr>
          <w:sz w:val="24"/>
          <w:szCs w:val="24"/>
          <w:lang w:val="en-US"/>
        </w:rPr>
        <w:t>:</w:t>
      </w:r>
    </w:p>
    <w:p w14:paraId="504CEE5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Внимание! Для работы с файловой системой использовать только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API</w:t>
      </w:r>
      <w:r w:rsidRPr="00135150">
        <w:rPr>
          <w:rFonts w:ascii="Courier New" w:hAnsi="Courier New" w:cs="Courier New"/>
          <w:b/>
          <w:i/>
          <w:sz w:val="18"/>
          <w:szCs w:val="18"/>
        </w:rPr>
        <w:t>.</w:t>
      </w:r>
    </w:p>
    <w:p w14:paraId="326035B4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В заданиях лабораторной работы используется программная система </w:t>
      </w:r>
      <w:r w:rsidRPr="00135150">
        <w:rPr>
          <w:rFonts w:ascii="Courier New" w:hAnsi="Courier New" w:cs="Courier New"/>
          <w:b/>
          <w:i/>
          <w:sz w:val="18"/>
          <w:szCs w:val="18"/>
        </w:rPr>
        <w:t>HT-хранилище</w:t>
      </w:r>
      <w:r w:rsidRPr="00135150">
        <w:rPr>
          <w:rFonts w:ascii="Courier New" w:hAnsi="Courier New" w:cs="Courier New"/>
          <w:sz w:val="18"/>
          <w:szCs w:val="18"/>
        </w:rPr>
        <w:t xml:space="preserve">, разработанная в предыдущей лабораторной работе.    </w:t>
      </w:r>
    </w:p>
    <w:p w14:paraId="2FF919C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   </w:t>
      </w:r>
    </w:p>
    <w:p w14:paraId="025EA38A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u w:val="single"/>
        </w:rPr>
      </w:pPr>
    </w:p>
    <w:p w14:paraId="03B49A1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1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4288E7C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F432A">
        <w:rPr>
          <w:rFonts w:ascii="Courier New" w:hAnsi="Courier New" w:cs="Courier New"/>
          <w:b/>
          <w:sz w:val="18"/>
          <w:szCs w:val="18"/>
          <w:highlight w:val="cyan"/>
        </w:rPr>
        <w:t>11_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192FE82B" w14:textId="0FAE6E4A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предоставляет собой </w:t>
      </w:r>
      <w:r w:rsidRPr="00135150">
        <w:rPr>
          <w:rFonts w:ascii="Courier New" w:hAnsi="Courier New" w:cs="Courier New"/>
          <w:sz w:val="18"/>
          <w:szCs w:val="18"/>
          <w:lang w:val="en-US"/>
        </w:rPr>
        <w:t>DLL</w:t>
      </w:r>
      <w:r w:rsidRPr="00135150">
        <w:rPr>
          <w:rFonts w:ascii="Courier New" w:hAnsi="Courier New" w:cs="Courier New"/>
          <w:sz w:val="18"/>
          <w:szCs w:val="18"/>
        </w:rPr>
        <w:t>-библиотек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,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реализующей интерфейс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HT</w:t>
      </w:r>
      <w:r w:rsidRPr="00135150">
        <w:rPr>
          <w:rFonts w:ascii="Courier New" w:hAnsi="Courier New" w:cs="Courier New"/>
          <w:b/>
          <w:sz w:val="18"/>
          <w:szCs w:val="18"/>
          <w:highlight w:val="yellow"/>
        </w:rPr>
        <w:t xml:space="preserve">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API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 и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экспортирующей его функции</w:t>
      </w:r>
      <w:r w:rsidRPr="00135150">
        <w:rPr>
          <w:rFonts w:ascii="Courier New" w:hAnsi="Courier New" w:cs="Courier New"/>
          <w:sz w:val="18"/>
          <w:szCs w:val="18"/>
        </w:rPr>
        <w:t xml:space="preserve">. </w:t>
      </w:r>
    </w:p>
    <w:p w14:paraId="31C9C934" w14:textId="77777777" w:rsidR="009B382B" w:rsidRPr="00135150" w:rsidRDefault="009B382B" w:rsidP="009B382B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DEA76FC" w14:textId="62A28B80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Доработайте реализаци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для того, чтобы с общим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м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могли работать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несколько независимых процессов операционной системы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61B45D8A" w14:textId="77777777" w:rsidR="001D6AA1" w:rsidRPr="00135150" w:rsidRDefault="001D6AA1" w:rsidP="001D6AA1">
      <w:pPr>
        <w:pStyle w:val="a4"/>
        <w:rPr>
          <w:rFonts w:ascii="Courier New" w:hAnsi="Courier New" w:cs="Courier New"/>
          <w:sz w:val="18"/>
          <w:szCs w:val="18"/>
        </w:rPr>
      </w:pPr>
    </w:p>
    <w:p w14:paraId="10CE9EF2" w14:textId="77777777" w:rsidR="001D6AA1" w:rsidRPr="00135150" w:rsidRDefault="001D6AA1" w:rsidP="001D6AA1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6E398B0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на основ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>две утилиты</w:t>
      </w:r>
      <w:r w:rsidRPr="00135150">
        <w:rPr>
          <w:rFonts w:ascii="Courier New" w:hAnsi="Courier New" w:cs="Courier New"/>
          <w:sz w:val="18"/>
          <w:szCs w:val="18"/>
        </w:rPr>
        <w:t>:</w:t>
      </w:r>
    </w:p>
    <w:p w14:paraId="6465441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</w:p>
    <w:p w14:paraId="1BF13FD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– создает новый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а с параметрами (аргументы командной строки), результатом является размеченный файл; в случае успешного выполнения утилита выводит на консоль следующее сообщение </w:t>
      </w:r>
    </w:p>
    <w:p w14:paraId="112B7BD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</w:p>
    <w:p w14:paraId="4C39D0CD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Created 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</w:t>
      </w:r>
    </w:p>
    <w:p w14:paraId="610C141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=xxx</w:t>
      </w:r>
    </w:p>
    <w:p w14:paraId="276B014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F1DF67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>и завершает свою работу.</w:t>
      </w:r>
    </w:p>
    <w:p w14:paraId="4B84E0A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 </w:t>
      </w:r>
      <w:r w:rsidRPr="00135150">
        <w:rPr>
          <w:rFonts w:ascii="Courier New" w:hAnsi="Courier New" w:cs="Courier New"/>
          <w:sz w:val="18"/>
          <w:szCs w:val="18"/>
        </w:rPr>
        <w:t xml:space="preserve">                  </w:t>
      </w:r>
    </w:p>
    <w:p w14:paraId="43AAA9E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- запускает (создает образ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и  делает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озможным для подключения других процессов)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; утилита выводит на консоль следующее  сообщение </w:t>
      </w:r>
    </w:p>
    <w:p w14:paraId="0544D0D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Start</w:t>
      </w:r>
      <w:r w:rsidRPr="00135150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  </w:t>
      </w:r>
    </w:p>
    <w:p w14:paraId="3C0CC4B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 = xxx</w:t>
      </w:r>
    </w:p>
    <w:p w14:paraId="50E35694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и переходи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в  ожидание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вода любого символа с консоли; утилита периодически (</w:t>
      </w:r>
      <w:proofErr w:type="spellStart"/>
      <w:r w:rsidRPr="00135150">
        <w:rPr>
          <w:rFonts w:ascii="Courier New" w:hAnsi="Courier New" w:cs="Courier New"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 выполняет сохранение образа в файл; после ввода символа утилита выполняет сохранение образа в файл и завершает работу;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доступно для доступа из других процессов, до тех пор пока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не завершится.  В качестве параметра командной строки является имя файла хранилища. </w:t>
      </w:r>
    </w:p>
    <w:p w14:paraId="3C7D4B2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DB8D36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33E7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2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9D0DEA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2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5CF9C08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(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добавления данных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каждые 1 сек. </w:t>
      </w:r>
      <w:r w:rsidRPr="00B240DB">
        <w:rPr>
          <w:rFonts w:ascii="Courier New" w:hAnsi="Courier New" w:cs="Courier New"/>
          <w:color w:val="FF0000"/>
          <w:sz w:val="18"/>
          <w:szCs w:val="18"/>
          <w:highlight w:val="yellow"/>
        </w:rPr>
        <w:t>Вводимые данные 32-битное число, равное 0.</w:t>
      </w:r>
      <w:r w:rsidRPr="00B240D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>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</w:p>
    <w:p w14:paraId="745C90A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E262FAF" w14:textId="77777777" w:rsidR="00807CF8" w:rsidRPr="00304761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  <w:highlight w:val="darkCyan"/>
        </w:rPr>
      </w:pPr>
    </w:p>
    <w:p w14:paraId="3A001E52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3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3198102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3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31B04BE9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ключи  (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удаления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(если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есть данные с таким ключом) данных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535CF5C5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304D7563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D233E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4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55DD7EA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4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2C311668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 (50 вариантов) и </w:t>
      </w:r>
      <w:r w:rsidRPr="00CB6EC3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чтения и изменения (если данные найдены, то значение в области данных увеличивается на 1)</w:t>
      </w:r>
      <w:r w:rsidRPr="00CB6EC3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2356AE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0653C318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6701DCC" w14:textId="212D076D" w:rsidR="00807CF8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78292CC" w14:textId="77777777" w:rsidR="00304761" w:rsidRPr="00135150" w:rsidRDefault="00304761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341026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lastRenderedPageBreak/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5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365C510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С помощь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0E9C6CF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135150">
        <w:rPr>
          <w:rFonts w:ascii="Courier New" w:hAnsi="Courier New" w:cs="Courier New"/>
          <w:b/>
          <w:sz w:val="18"/>
          <w:szCs w:val="18"/>
        </w:rPr>
        <w:t>2000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</w:p>
    <w:p w14:paraId="220D95F4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е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START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.</w:t>
      </w: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</w:p>
    <w:p w14:paraId="7E3E7107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я: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2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3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04.</w:t>
      </w:r>
    </w:p>
    <w:p w14:paraId="3C830D0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0A96DC1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887554C" w14:textId="1201B472" w:rsidR="00807CF8" w:rsidRPr="00135150" w:rsidRDefault="00304761" w:rsidP="00304761">
      <w:pPr>
        <w:spacing w:after="0"/>
        <w:ind w:left="-1418"/>
        <w:jc w:val="center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noProof/>
          <w:sz w:val="18"/>
          <w:szCs w:val="18"/>
        </w:rPr>
        <w:drawing>
          <wp:inline distT="0" distB="0" distL="0" distR="0" wp14:anchorId="798A14F4" wp14:editId="678241FD">
            <wp:extent cx="2800350" cy="4861171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620" cy="4861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60AD5" w14:textId="77777777" w:rsidR="00330248" w:rsidRPr="005010CB" w:rsidRDefault="00330248" w:rsidP="00330248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48147685" w14:textId="77777777" w:rsidR="00330248" w:rsidRDefault="00330248" w:rsidP="00330248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14:paraId="4BAF66C6" w14:textId="10CE7DE3" w:rsidR="008204A9" w:rsidRPr="00DC2618" w:rsidRDefault="008204A9" w:rsidP="00502E9C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2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51779253" w14:textId="20095C54" w:rsidR="00DC2618" w:rsidRPr="00DD0168" w:rsidRDefault="00DC2618" w:rsidP="00CB1C1D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5CC01F24" w14:textId="2F03480A" w:rsidR="00DC2618" w:rsidRDefault="00DC2618" w:rsidP="00DC2618">
      <w:pPr>
        <w:ind w:left="-1418"/>
      </w:pPr>
      <w:r>
        <w:t>По коду ничего</w:t>
      </w:r>
      <w:r w:rsidRPr="00DC2618">
        <w:t xml:space="preserve">, </w:t>
      </w:r>
      <w:r>
        <w:t xml:space="preserve">только файлик </w:t>
      </w:r>
      <w:r>
        <w:rPr>
          <w:lang w:val="en-US"/>
        </w:rPr>
        <w:t>main</w:t>
      </w:r>
      <w:r w:rsidRPr="00DC2618">
        <w:t>.</w:t>
      </w:r>
      <w:proofErr w:type="spellStart"/>
      <w:r>
        <w:rPr>
          <w:lang w:val="en-US"/>
        </w:rPr>
        <w:t>cpp</w:t>
      </w:r>
      <w:proofErr w:type="spellEnd"/>
      <w:r w:rsidRPr="00DC2618">
        <w:t xml:space="preserve"> </w:t>
      </w:r>
      <w:r>
        <w:t xml:space="preserve">в </w:t>
      </w:r>
      <w:r>
        <w:rPr>
          <w:lang w:val="en-US"/>
        </w:rPr>
        <w:t>OS</w:t>
      </w:r>
      <w:r w:rsidRPr="00DC2618">
        <w:t>12_</w:t>
      </w:r>
      <w:r>
        <w:rPr>
          <w:lang w:val="en-US"/>
        </w:rPr>
        <w:t>COM</w:t>
      </w:r>
      <w:r w:rsidRPr="00DC2618">
        <w:t>_2</w:t>
      </w:r>
      <w:r>
        <w:t xml:space="preserve"> открыть и </w:t>
      </w:r>
      <w:proofErr w:type="gramStart"/>
      <w:r>
        <w:t>рассказать</w:t>
      </w:r>
      <w:proofErr w:type="gramEnd"/>
      <w:r>
        <w:t xml:space="preserve"> как клиент получает доступ к </w:t>
      </w:r>
      <w:r>
        <w:rPr>
          <w:lang w:val="en-US"/>
        </w:rPr>
        <w:t>com</w:t>
      </w:r>
      <w:r>
        <w:t xml:space="preserve"> объекту и использует его</w:t>
      </w:r>
      <w:r w:rsidRPr="00DC2618">
        <w:t xml:space="preserve">, </w:t>
      </w:r>
      <w:r>
        <w:t xml:space="preserve">как зарегистрировали в реестр </w:t>
      </w:r>
      <w:r>
        <w:rPr>
          <w:lang w:val="en-US"/>
        </w:rPr>
        <w:t>com</w:t>
      </w:r>
      <w:r w:rsidRPr="00DC2618">
        <w:t xml:space="preserve"> </w:t>
      </w:r>
      <w:r>
        <w:t>объект</w:t>
      </w:r>
    </w:p>
    <w:p w14:paraId="2BEF75B6" w14:textId="03D582AC" w:rsidR="001D23EF" w:rsidRPr="00DC2618" w:rsidRDefault="001D23EF" w:rsidP="00DC2618">
      <w:pPr>
        <w:ind w:left="-1418"/>
      </w:pPr>
      <w:r>
        <w:t>Остальное письменно теория по вопросам</w:t>
      </w:r>
    </w:p>
    <w:p w14:paraId="2306AA66" w14:textId="7B7FDAE5" w:rsidR="008204A9" w:rsidRPr="001E3C09" w:rsidRDefault="008204A9" w:rsidP="008204A9">
      <w:pPr>
        <w:pStyle w:val="3"/>
        <w:shd w:val="clear" w:color="auto" w:fill="ACB9CA" w:themeFill="text2" w:themeFillTint="66"/>
        <w:ind w:left="-1843" w:right="-850"/>
        <w:jc w:val="center"/>
      </w:pPr>
      <w:r w:rsidRPr="00CC2934">
        <w:t xml:space="preserve">Общее про </w:t>
      </w:r>
      <w:r w:rsidR="00E12A6B">
        <w:rPr>
          <w:lang w:val="en-US"/>
        </w:rPr>
        <w:t>COM</w:t>
      </w:r>
    </w:p>
    <w:p w14:paraId="72FD893C" w14:textId="0D275A3B" w:rsidR="009F1F5C" w:rsidRPr="00064789" w:rsidRDefault="009F1F5C" w:rsidP="009F1F5C">
      <w:pPr>
        <w:ind w:left="-1418"/>
      </w:pPr>
      <w:r w:rsidRPr="009A623D">
        <w:rPr>
          <w:b/>
          <w:bCs/>
          <w:color w:val="FF0000"/>
          <w:highlight w:val="yellow"/>
        </w:rPr>
        <w:t xml:space="preserve">Технология </w:t>
      </w:r>
      <w:proofErr w:type="gramStart"/>
      <w:r w:rsidRPr="009A623D">
        <w:rPr>
          <w:b/>
          <w:bCs/>
          <w:color w:val="FF0000"/>
          <w:highlight w:val="yellow"/>
          <w:lang w:val="en-US"/>
        </w:rPr>
        <w:t>COM</w:t>
      </w:r>
      <w:r w:rsidRPr="009A623D">
        <w:rPr>
          <w:b/>
          <w:bCs/>
        </w:rPr>
        <w:t>(</w:t>
      </w:r>
      <w:proofErr w:type="gramEnd"/>
      <w:r w:rsidRPr="009A623D">
        <w:rPr>
          <w:b/>
          <w:bCs/>
          <w:lang w:val="en-US"/>
        </w:rPr>
        <w:t>Componen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Objec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Model</w:t>
      </w:r>
      <w:r w:rsidRPr="009A623D">
        <w:rPr>
          <w:b/>
          <w:bCs/>
        </w:rPr>
        <w:t>)</w:t>
      </w:r>
      <w:r w:rsidRPr="009F1F5C">
        <w:t xml:space="preserve"> </w:t>
      </w:r>
      <w:r w:rsidR="00C276B3">
        <w:t xml:space="preserve">- </w:t>
      </w:r>
      <w:r w:rsidR="009861D4" w:rsidRPr="0033237C">
        <w:rPr>
          <w:u w:val="single"/>
        </w:rPr>
        <w:t>модель программного обеспечения</w:t>
      </w:r>
      <w:r w:rsidRPr="009F1F5C">
        <w:t xml:space="preserve">, </w:t>
      </w:r>
      <w:r w:rsidR="009861D4" w:rsidRPr="0033237C">
        <w:rPr>
          <w:u w:val="single"/>
        </w:rPr>
        <w:t>используется для создания</w:t>
      </w:r>
      <w:r w:rsidR="009861D4">
        <w:t xml:space="preserve"> </w:t>
      </w:r>
      <w:r w:rsidR="009861D4" w:rsidRPr="00D928E4">
        <w:rPr>
          <w:u w:val="single"/>
        </w:rPr>
        <w:t xml:space="preserve">компонентов, которые </w:t>
      </w:r>
      <w:r w:rsidR="00064789" w:rsidRPr="00D928E4">
        <w:rPr>
          <w:u w:val="single"/>
        </w:rPr>
        <w:t>могут быть использованы в различных приложениях</w:t>
      </w:r>
      <w:r w:rsidR="00064789" w:rsidRPr="00064789">
        <w:t xml:space="preserve">, </w:t>
      </w:r>
      <w:r w:rsidR="00064789" w:rsidRPr="00D928E4">
        <w:rPr>
          <w:i/>
          <w:iCs/>
          <w:u w:val="single"/>
        </w:rPr>
        <w:t>написанных на любом ЯП</w:t>
      </w:r>
      <w:r w:rsidR="00064789">
        <w:t>.</w:t>
      </w:r>
    </w:p>
    <w:p w14:paraId="0853FD28" w14:textId="6557A9FD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>–</w:t>
      </w:r>
      <w:r w:rsidRPr="00AC51FA">
        <w:t xml:space="preserve"> </w:t>
      </w:r>
      <w:r>
        <w:t>позволяет взаимодействовать компонентам</w:t>
      </w:r>
      <w:r w:rsidRPr="00AC51FA">
        <w:t xml:space="preserve">, </w:t>
      </w:r>
      <w:r>
        <w:t xml:space="preserve">написанными </w:t>
      </w:r>
      <w:r w:rsidRPr="00AC51FA">
        <w:rPr>
          <w:color w:val="FF0000"/>
          <w:highlight w:val="yellow"/>
        </w:rPr>
        <w:t>на разных языках</w:t>
      </w:r>
      <w:r>
        <w:t>.</w:t>
      </w:r>
    </w:p>
    <w:p w14:paraId="2E3AA7D3" w14:textId="77777777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 xml:space="preserve">приложение может содержать </w:t>
      </w:r>
      <w:r w:rsidRPr="00AC51FA">
        <w:rPr>
          <w:color w:val="FF0000"/>
          <w:highlight w:val="yellow"/>
        </w:rPr>
        <w:t>от одного до нескольких объектов</w:t>
      </w:r>
      <w:r>
        <w:t xml:space="preserve">. </w:t>
      </w:r>
    </w:p>
    <w:p w14:paraId="74A60145" w14:textId="7D91CF09" w:rsidR="009024FE" w:rsidRPr="00AC51FA" w:rsidRDefault="00AC51FA" w:rsidP="002977E1">
      <w:pPr>
        <w:ind w:left="-1418"/>
      </w:pPr>
      <w:r>
        <w:t xml:space="preserve">Каждый объект имеет </w:t>
      </w:r>
      <w:r w:rsidRPr="00AC51FA">
        <w:rPr>
          <w:color w:val="FF0000"/>
          <w:highlight w:val="yellow"/>
        </w:rPr>
        <w:t>один или несколько интерфейсов</w:t>
      </w:r>
      <w:r>
        <w:t xml:space="preserve">. В интерфейсе описаны </w:t>
      </w:r>
      <w:r w:rsidRPr="00AC51FA">
        <w:rPr>
          <w:color w:val="FF0000"/>
          <w:highlight w:val="yellow"/>
        </w:rPr>
        <w:t>методы объекта, к которым могут получить доступ</w:t>
      </w:r>
      <w:r w:rsidRPr="00AC51FA">
        <w:rPr>
          <w:color w:val="FF0000"/>
        </w:rPr>
        <w:t xml:space="preserve"> </w:t>
      </w:r>
      <w:r>
        <w:t>внешние программы.</w:t>
      </w:r>
    </w:p>
    <w:p w14:paraId="354EDA18" w14:textId="29E8BC21" w:rsidR="00214334" w:rsidRDefault="00E7708E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 xml:space="preserve">Объект является </w:t>
      </w:r>
      <w:r w:rsidRPr="00387D14">
        <w:rPr>
          <w:rFonts w:ascii="Segoe UI" w:hAnsi="Segoe UI" w:cs="Segoe UI"/>
          <w:color w:val="545454"/>
          <w:highlight w:val="yellow"/>
          <w:shd w:val="clear" w:color="auto" w:fill="FFFFFF"/>
        </w:rPr>
        <w:t>частью сервера </w:t>
      </w:r>
      <w:r w:rsidRPr="00387D14">
        <w:rPr>
          <w:rStyle w:val="af2"/>
          <w:rFonts w:ascii="Segoe UI" w:hAnsi="Segoe UI" w:cs="Segoe UI"/>
          <w:color w:val="000000"/>
          <w:highlight w:val="yellow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65EDBCEA" w14:textId="5F129143" w:rsidR="00831816" w:rsidRDefault="00DF02B3" w:rsidP="00DF02B3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792651">
        <w:rPr>
          <w:rFonts w:ascii="Segoe UI" w:hAnsi="Segoe UI" w:cs="Segoe UI"/>
          <w:b/>
          <w:bCs/>
          <w:color w:val="FF0000"/>
          <w:highlight w:val="yellow"/>
          <w:shd w:val="clear" w:color="auto" w:fill="FFFFFF"/>
        </w:rPr>
        <w:t>При установке сервера в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FF0000"/>
          <w:highlight w:val="yellow"/>
          <w:shd w:val="clear" w:color="auto" w:fill="FFFFFF"/>
          <w:lang w:val="en-US"/>
        </w:rPr>
        <w:t>Windows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, в реестр заносится инфа об всех объектах</w:t>
      </w:r>
      <w:r w:rsidRPr="00DF02B3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(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идентификатор класса </w:t>
      </w:r>
      <w:proofErr w:type="gramStart"/>
      <w:r w:rsidRPr="006F0A8C">
        <w:rPr>
          <w:rFonts w:ascii="Segoe UI" w:hAnsi="Segoe UI" w:cs="Segoe UI"/>
          <w:b/>
          <w:bCs/>
          <w:color w:val="545454"/>
          <w:highlight w:val="green"/>
          <w:shd w:val="clear" w:color="auto" w:fill="FFFFFF"/>
          <w:lang w:val="en-US"/>
        </w:rPr>
        <w:t>CLSID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(</w:t>
      </w:r>
      <w:proofErr w:type="gramEnd"/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Class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Identifier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)</w:t>
      </w:r>
      <w:r w:rsidRPr="00DF02B3">
        <w:rPr>
          <w:rFonts w:ascii="Segoe UI" w:hAnsi="Segoe UI" w:cs="Segoe UI"/>
          <w:color w:val="545454"/>
          <w:shd w:val="clear" w:color="auto" w:fill="FFFFFF"/>
        </w:rPr>
        <w:t xml:space="preserve">, </w:t>
      </w:r>
      <w:r>
        <w:rPr>
          <w:rFonts w:ascii="Segoe UI" w:hAnsi="Segoe UI" w:cs="Segoe UI"/>
          <w:color w:val="545454"/>
          <w:shd w:val="clear" w:color="auto" w:fill="FFFFFF"/>
        </w:rPr>
        <w:t xml:space="preserve">однозначно 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определяющий класс объекта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578A226B" w14:textId="77777777" w:rsidR="002A7436" w:rsidRDefault="002A7436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2022C6B7" w14:textId="39262D32" w:rsidR="00F042AF" w:rsidRPr="00CD5170" w:rsidRDefault="00F042AF" w:rsidP="00F86A35">
      <w:pPr>
        <w:ind w:left="-1418"/>
        <w:rPr>
          <w:rFonts w:ascii="Segoe UI" w:hAnsi="Segoe UI" w:cs="Segoe UI"/>
          <w:b/>
          <w:bCs/>
          <w:color w:val="545454"/>
          <w:shd w:val="clear" w:color="auto" w:fill="FFFFFF"/>
        </w:rPr>
      </w:pPr>
      <w:r w:rsidRPr="00CD5170">
        <w:rPr>
          <w:rFonts w:ascii="Segoe UI" w:hAnsi="Segoe UI" w:cs="Segoe UI"/>
          <w:b/>
          <w:bCs/>
          <w:color w:val="545454"/>
          <w:highlight w:val="yellow"/>
          <w:shd w:val="clear" w:color="auto" w:fill="FFFFFF"/>
        </w:rPr>
        <w:t>Типы сервера:</w:t>
      </w:r>
    </w:p>
    <w:p w14:paraId="08A0BA00" w14:textId="405FC55E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Внутренний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F042AF">
        <w:rPr>
          <w:rFonts w:ascii="Segoe UI" w:hAnsi="Segoe UI" w:cs="Segoe UI"/>
          <w:color w:val="545454"/>
          <w:shd w:val="clear" w:color="auto" w:fill="FFFFFF"/>
        </w:rPr>
        <w:t>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in</w:t>
      </w:r>
      <w:r w:rsidRPr="00F042AF">
        <w:rPr>
          <w:rFonts w:ascii="Segoe UI" w:hAnsi="Segoe UI" w:cs="Segoe UI"/>
          <w:color w:val="545454"/>
          <w:shd w:val="clear" w:color="auto" w:fill="FFFFFF"/>
        </w:rPr>
        <w:t>-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process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 xml:space="preserve">внутри процесса) – это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  <w:lang w:val="en-US"/>
        </w:rPr>
        <w:t>DLL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которое подключается к клиенту</w:t>
      </w:r>
    </w:p>
    <w:p w14:paraId="352373CD" w14:textId="75442F29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Локаль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local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отдельным процессом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на компьютере клиента</w:t>
      </w:r>
    </w:p>
    <w:p w14:paraId="53D21BD9" w14:textId="35E241C3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Удален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remote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на удаленном компьютере</w:t>
      </w:r>
    </w:p>
    <w:p w14:paraId="21F5023E" w14:textId="77777777" w:rsidR="00D87C03" w:rsidRDefault="00D87C03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0AA4E3E3" w14:textId="51136726" w:rsidR="00400AFE" w:rsidRDefault="00AE6403" w:rsidP="0035483F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Внешние приложения, обращающиеся к объекту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, являются клиентами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Клиент получает указатель на интересующий его интерфейс объекта и через этот указатель может вызывать методы объекта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Спецификация </w:t>
      </w:r>
      <w:r w:rsidRPr="00EE5ABF">
        <w:rPr>
          <w:rStyle w:val="af2"/>
          <w:rFonts w:ascii="Segoe UI" w:hAnsi="Segoe UI" w:cs="Segoe UI"/>
          <w:color w:val="000000"/>
          <w:u w:val="single"/>
          <w:shd w:val="clear" w:color="auto" w:fill="FFFFFF"/>
        </w:rPr>
        <w:t>СОМ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 запрещает изменять однажды объявленный интерфей</w:t>
      </w:r>
      <w:r w:rsidRPr="00CA2759">
        <w:rPr>
          <w:rFonts w:ascii="Segoe UI" w:hAnsi="Segoe UI" w:cs="Segoe UI"/>
          <w:color w:val="545454"/>
          <w:u w:val="single"/>
          <w:shd w:val="clear" w:color="auto" w:fill="FFFFFF"/>
        </w:rPr>
        <w:t>с</w:t>
      </w:r>
      <w:r>
        <w:rPr>
          <w:rFonts w:ascii="Segoe UI" w:hAnsi="Segoe UI" w:cs="Segoe UI"/>
          <w:color w:val="545454"/>
          <w:shd w:val="clear" w:color="auto" w:fill="FFFFFF"/>
        </w:rPr>
        <w:t xml:space="preserve">. Это обеспечивает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нормальную работу клиента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0C3217">
        <w:rPr>
          <w:rFonts w:ascii="Segoe UI" w:hAnsi="Segoe UI" w:cs="Segoe UI"/>
          <w:color w:val="545454"/>
          <w:u w:val="single"/>
          <w:shd w:val="clear" w:color="auto" w:fill="FFFFFF"/>
        </w:rPr>
        <w:t>при любых модификациях сервера</w:t>
      </w:r>
      <w:r>
        <w:rPr>
          <w:rFonts w:ascii="Segoe UI" w:hAnsi="Segoe UI" w:cs="Segoe UI"/>
          <w:color w:val="545454"/>
          <w:shd w:val="clear" w:color="auto" w:fill="FFFFFF"/>
        </w:rPr>
        <w:t>.</w:t>
      </w:r>
      <w:r w:rsidR="0035483F"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Таким образом, клиенту достаточно знать интерфейсы объекта и предоставляемые ими методы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43B591C8" w14:textId="6C0EB0E3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400AFE">
        <w:rPr>
          <w:rFonts w:ascii="Segoe UI" w:hAnsi="Segoe UI" w:cs="Segoe UI"/>
          <w:b/>
          <w:bCs/>
          <w:color w:val="545454"/>
          <w:shd w:val="clear" w:color="auto" w:fill="FFFFFF"/>
        </w:rPr>
        <w:t>Об остальном позаботится система.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В нужный момент она запустит сервер </w:t>
      </w:r>
      <w:r w:rsidRPr="00400AF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, если он еще не был запущен, </w:t>
      </w:r>
      <w:r w:rsidRPr="00CE40B1">
        <w:rPr>
          <w:rFonts w:ascii="Segoe UI" w:hAnsi="Segoe UI" w:cs="Segoe UI"/>
          <w:color w:val="FF0000"/>
          <w:highlight w:val="yellow"/>
          <w:u w:val="single"/>
          <w:shd w:val="clear" w:color="auto" w:fill="FFFFFF"/>
        </w:rPr>
        <w:t>сервер создаст объект, объект загрузит все необходимые ему данные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и клиенту вернутся указатели на объект и его интерфейсы, с которыми он может работать</w:t>
      </w:r>
      <w:r>
        <w:rPr>
          <w:rFonts w:ascii="Segoe UI" w:hAnsi="Segoe UI" w:cs="Segoe UI"/>
          <w:color w:val="545454"/>
          <w:shd w:val="clear" w:color="auto" w:fill="FFFFFF"/>
        </w:rPr>
        <w:t xml:space="preserve">. Система позаботится также о том, чтобы </w:t>
      </w:r>
      <w:r w:rsidRPr="00F334F8">
        <w:rPr>
          <w:rFonts w:ascii="Segoe UI" w:hAnsi="Segoe UI" w:cs="Segoe UI"/>
          <w:color w:val="FF0000"/>
          <w:highlight w:val="yellow"/>
          <w:shd w:val="clear" w:color="auto" w:fill="FFFFFF"/>
        </w:rPr>
        <w:t>обеспечить работу объекта сразу с несколькими клиентами</w:t>
      </w:r>
      <w:r>
        <w:rPr>
          <w:rFonts w:ascii="Segoe UI" w:hAnsi="Segoe UI" w:cs="Segoe UI"/>
          <w:color w:val="545454"/>
          <w:shd w:val="clear" w:color="auto" w:fill="FFFFFF"/>
        </w:rPr>
        <w:t xml:space="preserve">. Для этого она ведет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учет числа ссылок на объект</w:t>
      </w:r>
      <w:r>
        <w:rPr>
          <w:rFonts w:ascii="Segoe UI" w:hAnsi="Segoe UI" w:cs="Segoe UI"/>
          <w:color w:val="545454"/>
          <w:shd w:val="clear" w:color="auto" w:fill="FFFFFF"/>
        </w:rPr>
        <w:t xml:space="preserve">. При выдаче клиенту указателя на интерфейс число ссылок увеличивается на 1. А при окончании работы клиента с объектом число ссылок на 1 уменьшается. Если число ссылок стало равно нулю, </w:t>
      </w:r>
      <w:r w:rsidRPr="006878CD">
        <w:rPr>
          <w:rFonts w:ascii="Segoe UI" w:hAnsi="Segoe UI" w:cs="Segoe UI"/>
          <w:color w:val="545454"/>
          <w:u w:val="single"/>
          <w:shd w:val="clear" w:color="auto" w:fill="FFFFFF"/>
        </w:rPr>
        <w:t>система уничтожает объект, с которым в данное время не работает ни один клиент</w:t>
      </w:r>
      <w:r>
        <w:rPr>
          <w:rFonts w:ascii="Segoe UI" w:hAnsi="Segoe UI" w:cs="Segoe UI"/>
          <w:color w:val="545454"/>
          <w:shd w:val="clear" w:color="auto" w:fill="FFFFFF"/>
        </w:rPr>
        <w:t>.</w:t>
      </w:r>
    </w:p>
    <w:p w14:paraId="3A7B910A" w14:textId="77777777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6AFFB3B6" w14:textId="77777777" w:rsidR="008372AA" w:rsidRDefault="006E45EB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8F1728">
        <w:rPr>
          <w:rFonts w:ascii="Segoe UI" w:hAnsi="Segoe UI" w:cs="Segoe UI"/>
          <w:color w:val="FF0000"/>
          <w:shd w:val="clear" w:color="auto" w:fill="FFFFFF"/>
        </w:rPr>
        <w:lastRenderedPageBreak/>
        <w:t xml:space="preserve">Все хорошо, но откуда </w:t>
      </w:r>
      <w:r w:rsidRPr="006E45EB">
        <w:rPr>
          <w:rFonts w:ascii="Segoe UI" w:hAnsi="Segoe UI" w:cs="Segoe UI"/>
          <w:color w:val="FF0000"/>
          <w:shd w:val="clear" w:color="auto" w:fill="FFFFFF"/>
        </w:rPr>
        <w:t>разработчик клиентского приложения может получить информацию об объектах </w:t>
      </w:r>
      <w:r w:rsidRPr="006E45EB">
        <w:rPr>
          <w:rStyle w:val="af2"/>
          <w:rFonts w:ascii="Segoe UI" w:hAnsi="Segoe UI" w:cs="Segoe UI"/>
          <w:color w:val="FF0000"/>
          <w:shd w:val="clear" w:color="auto" w:fill="FFFFFF"/>
        </w:rPr>
        <w:t>СОМ</w:t>
      </w:r>
      <w:r w:rsidRPr="006E45EB">
        <w:rPr>
          <w:rFonts w:ascii="Segoe UI" w:hAnsi="Segoe UI" w:cs="Segoe UI"/>
          <w:color w:val="FF0000"/>
          <w:shd w:val="clear" w:color="auto" w:fill="FFFFFF"/>
        </w:rPr>
        <w:t xml:space="preserve">, их интерфейсах, свойствах, методах, параметрах методов?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Вся эта информация содержится </w:t>
      </w:r>
      <w:r w:rsidRPr="001A5E91">
        <w:rPr>
          <w:rFonts w:ascii="Segoe UI" w:hAnsi="Segoe UI" w:cs="Segoe UI"/>
          <w:highlight w:val="green"/>
          <w:shd w:val="clear" w:color="auto" w:fill="FFFFFF"/>
        </w:rPr>
        <w:t>в библиотеке типов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, которая создается разработчиком объекта </w:t>
      </w:r>
      <w:r w:rsidRPr="001B2E4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 и распространяется вместе с объектом.</w:t>
      </w:r>
      <w:r>
        <w:rPr>
          <w:rFonts w:ascii="Segoe UI" w:hAnsi="Segoe UI" w:cs="Segoe UI"/>
          <w:color w:val="545454"/>
          <w:shd w:val="clear" w:color="auto" w:fill="FFFFFF"/>
        </w:rPr>
        <w:t xml:space="preserve"> Библиотека создается с помощью языка описания интерфейса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DL</w:t>
      </w:r>
      <w:r>
        <w:rPr>
          <w:rFonts w:ascii="Segoe UI" w:hAnsi="Segoe UI" w:cs="Segoe UI"/>
          <w:color w:val="545454"/>
          <w:shd w:val="clear" w:color="auto" w:fill="FFFFFF"/>
        </w:rPr>
        <w:t> (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nterface Definition Language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4717F66B" w14:textId="77777777" w:rsidR="008372AA" w:rsidRDefault="008372AA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535B9CB0" w14:textId="77777777" w:rsidR="00121D50" w:rsidRPr="00D253CE" w:rsidRDefault="008372AA" w:rsidP="00F86A35">
      <w:pPr>
        <w:ind w:left="-1418"/>
        <w:rPr>
          <w:rFonts w:ascii="Segoe UI" w:hAnsi="Segoe UI" w:cs="Segoe UI"/>
          <w:color w:val="FF0000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интерфейс имеет имя, начинающееся с символа «I», и </w:t>
      </w:r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UID</w:t>
      </w:r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 - глобальный уникальный идентификатор (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lobally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Unique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dentifier</w:t>
      </w:r>
      <w:proofErr w:type="spellEnd"/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).</w:t>
      </w:r>
      <w:r w:rsidRPr="00D253CE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Подобные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GUID</w:t>
      </w:r>
      <w:r>
        <w:rPr>
          <w:rFonts w:ascii="Segoe UI" w:hAnsi="Segoe UI" w:cs="Segoe UI"/>
          <w:color w:val="545454"/>
          <w:shd w:val="clear" w:color="auto" w:fill="FFFFFF"/>
        </w:rPr>
        <w:t xml:space="preserve"> создаются и используются не только для интерфейсов. </w:t>
      </w:r>
      <w:r w:rsidRPr="00CE11EB">
        <w:rPr>
          <w:rFonts w:ascii="Segoe UI" w:hAnsi="Segoe UI" w:cs="Segoe UI"/>
          <w:highlight w:val="green"/>
          <w:shd w:val="clear" w:color="auto" w:fill="FFFFFF"/>
        </w:rPr>
        <w:t>Для интерфейсов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GU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 называется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I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.</w:t>
      </w:r>
      <w:r w:rsidRPr="00CE11EB">
        <w:rPr>
          <w:rFonts w:ascii="Segoe UI" w:hAnsi="Segoe UI" w:cs="Segoe UI"/>
          <w:shd w:val="clear" w:color="auto" w:fill="FFFFFF"/>
        </w:rPr>
        <w:t xml:space="preserve"> </w:t>
      </w:r>
    </w:p>
    <w:p w14:paraId="5145F90D" w14:textId="7026B7E9" w:rsidR="008204A9" w:rsidRPr="004E04B5" w:rsidRDefault="008372AA" w:rsidP="004E04B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объект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 имеет интерфейс </w:t>
      </w:r>
      <w:proofErr w:type="spellStart"/>
      <w:r w:rsidRPr="00121D50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Unknown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. Этот интерфейс имеет всего три метода: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Querylnterfac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получение указателя на интерфейс,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и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Releas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увеличение и уменьшение на 1 числа ссылок на объект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Querylnterfac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 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возвращает указатель на интерфейс с заданным </w:t>
      </w:r>
      <w:r w:rsidRPr="00F83127">
        <w:rPr>
          <w:rStyle w:val="af2"/>
          <w:rFonts w:ascii="Segoe UI" w:hAnsi="Segoe UI" w:cs="Segoe UI"/>
          <w:color w:val="000000"/>
          <w:highlight w:val="green"/>
          <w:shd w:val="clear" w:color="auto" w:fill="FFFFFF"/>
        </w:rPr>
        <w:t>IID</w:t>
      </w:r>
      <w:r>
        <w:rPr>
          <w:rFonts w:ascii="Segoe UI" w:hAnsi="Segoe UI" w:cs="Segoe UI"/>
          <w:color w:val="545454"/>
          <w:shd w:val="clear" w:color="auto" w:fill="FFFFFF"/>
        </w:rPr>
        <w:t>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Releas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должен вызываться 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по окончании работы с интерфейсом</w:t>
      </w:r>
      <w:r>
        <w:rPr>
          <w:rFonts w:ascii="Segoe UI" w:hAnsi="Segoe UI" w:cs="Segoe UI"/>
          <w:color w:val="545454"/>
          <w:shd w:val="clear" w:color="auto" w:fill="FFFFFF"/>
        </w:rPr>
        <w:t>, чтобы уведомить объект, что данный клиент в нем более не нуждается. Эти два метода используются всегда при работе с объектом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. Еще один метод -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AddRef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используется </w:t>
      </w:r>
      <w:r w:rsidRPr="00C3310A">
        <w:rPr>
          <w:rFonts w:ascii="Segoe UI" w:hAnsi="Segoe UI" w:cs="Segoe UI"/>
          <w:color w:val="FF0000"/>
          <w:shd w:val="clear" w:color="auto" w:fill="FFFFFF"/>
        </w:rPr>
        <w:t>только в тех случаях, когда один клиент передал другому ссылку на интерфейс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Поскольку при этом метод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автоматически увеличивающий число ссылок, не вызывается, клиент, которому передана ссылка, должен вызвать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чтобы доложить объекту, что он тоже с ним работает.</w:t>
      </w:r>
      <w:r w:rsidR="008204A9" w:rsidRPr="002D6315">
        <w:rPr>
          <w:shd w:val="clear" w:color="auto" w:fill="444654"/>
        </w:rPr>
        <w:br w:type="page"/>
      </w:r>
    </w:p>
    <w:p w14:paraId="37278E64" w14:textId="1A43920C" w:rsidR="00B456F6" w:rsidRPr="00B456F6" w:rsidRDefault="008204A9" w:rsidP="00B456F6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</w:t>
      </w:r>
      <w:r w:rsidR="00E0721F" w:rsidRPr="00E0721F">
        <w:rPr>
          <w:highlight w:val="green"/>
        </w:rPr>
        <w:t>02</w:t>
      </w:r>
      <w:r w:rsidR="00E0721F" w:rsidRPr="00E0721F">
        <w:rPr>
          <w:highlight w:val="green"/>
          <w:lang w:val="en-US"/>
        </w:rPr>
        <w:t>a</w:t>
      </w:r>
      <w:r w:rsidR="00E0721F" w:rsidRPr="00B456F6">
        <w:rPr>
          <w:highlight w:val="green"/>
        </w:rPr>
        <w:t>_</w:t>
      </w:r>
      <w:r w:rsidR="00E0721F" w:rsidRPr="00E0721F">
        <w:rPr>
          <w:highlight w:val="green"/>
          <w:lang w:val="en-US"/>
        </w:rPr>
        <w:t>COM</w:t>
      </w:r>
      <w:r w:rsidR="00E0721F" w:rsidRPr="00B456F6">
        <w:rPr>
          <w:highlight w:val="green"/>
        </w:rPr>
        <w:t>-</w:t>
      </w:r>
      <w:r w:rsidR="00E0721F" w:rsidRPr="00E0721F">
        <w:rPr>
          <w:highlight w:val="green"/>
          <w:lang w:val="en-US"/>
        </w:rPr>
        <w:t>DLL</w:t>
      </w:r>
    </w:p>
    <w:p w14:paraId="038E61C2" w14:textId="77777777" w:rsidR="00B456F6" w:rsidRPr="00B456F6" w:rsidRDefault="00B456F6" w:rsidP="002977E1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4123F0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4123F0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456F6">
        <w:rPr>
          <w:rFonts w:ascii="Courier New" w:hAnsi="Courier New" w:cs="Courier New"/>
          <w:b/>
          <w:u w:val="single"/>
        </w:rPr>
        <w:t xml:space="preserve"> </w:t>
      </w:r>
    </w:p>
    <w:p w14:paraId="0848F146" w14:textId="77777777" w:rsidR="00B456F6" w:rsidRPr="00B456F6" w:rsidRDefault="00B456F6" w:rsidP="002977E1">
      <w:pPr>
        <w:ind w:left="-1418"/>
        <w:rPr>
          <w:rFonts w:ascii="Courier New" w:hAnsi="Courier New" w:cs="Courier New"/>
        </w:rPr>
      </w:pPr>
    </w:p>
    <w:p w14:paraId="715CBAD5" w14:textId="77777777" w:rsidR="00B456F6" w:rsidRPr="00D50A34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 w:rsidRPr="00B456F6">
        <w:rPr>
          <w:rFonts w:ascii="Courier New" w:hAnsi="Courier New" w:cs="Courier New"/>
        </w:rPr>
        <w:t xml:space="preserve">: </w:t>
      </w:r>
      <w:r w:rsidRPr="0092417F">
        <w:rPr>
          <w:rFonts w:ascii="Courier New" w:hAnsi="Courier New" w:cs="Courier New"/>
          <w:lang w:val="en-US"/>
        </w:rPr>
        <w:t>Common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Object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Model</w:t>
      </w:r>
      <w:r w:rsidRPr="00B456F6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  <w:lang w:val="en-US"/>
        </w:rPr>
        <w:t>COM</w:t>
      </w:r>
      <w:r w:rsidRPr="00D50A34">
        <w:rPr>
          <w:rFonts w:ascii="Courier New" w:hAnsi="Courier New" w:cs="Courier New"/>
        </w:rPr>
        <w:t xml:space="preserve"> – </w:t>
      </w:r>
      <w:r w:rsidRPr="00EB415C">
        <w:rPr>
          <w:rFonts w:ascii="Courier New" w:hAnsi="Courier New" w:cs="Courier New"/>
          <w:color w:val="FF0000"/>
          <w:highlight w:val="yellow"/>
        </w:rPr>
        <w:t>модель программного обеспечения</w:t>
      </w:r>
      <w:r>
        <w:rPr>
          <w:rFonts w:ascii="Courier New" w:hAnsi="Courier New" w:cs="Courier New"/>
        </w:rPr>
        <w:t xml:space="preserve">. </w:t>
      </w:r>
      <w:r w:rsidRPr="00E70E45">
        <w:rPr>
          <w:rFonts w:ascii="Courier New" w:hAnsi="Courier New" w:cs="Courier New"/>
          <w:highlight w:val="yellow"/>
        </w:rPr>
        <w:t xml:space="preserve">Модель разработана </w:t>
      </w:r>
      <w:r w:rsidRPr="00E70E45">
        <w:rPr>
          <w:rFonts w:ascii="Courier New" w:hAnsi="Courier New" w:cs="Courier New"/>
          <w:highlight w:val="yellow"/>
          <w:lang w:val="en-US"/>
        </w:rPr>
        <w:t>Microsoft</w:t>
      </w:r>
      <w:r w:rsidRPr="00D50A34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Может применяться во всех операционных системах, </w:t>
      </w:r>
      <w:r w:rsidRPr="00B45A97">
        <w:rPr>
          <w:rFonts w:ascii="Courier New" w:hAnsi="Courier New" w:cs="Courier New"/>
          <w:highlight w:val="yellow"/>
        </w:rPr>
        <w:t xml:space="preserve">но прижилась только в </w:t>
      </w:r>
      <w:r w:rsidRPr="00B45A97">
        <w:rPr>
          <w:rFonts w:ascii="Courier New" w:hAnsi="Courier New" w:cs="Courier New"/>
          <w:highlight w:val="yellow"/>
          <w:lang w:val="en-US"/>
        </w:rPr>
        <w:t>Windows</w:t>
      </w:r>
      <w:r w:rsidRPr="00D50A34">
        <w:rPr>
          <w:rFonts w:ascii="Courier New" w:hAnsi="Courier New" w:cs="Courier New"/>
        </w:rPr>
        <w:t>.</w:t>
      </w:r>
    </w:p>
    <w:p w14:paraId="0D786442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программирование</w:t>
      </w:r>
      <w:r>
        <w:rPr>
          <w:rFonts w:ascii="Courier New" w:hAnsi="Courier New" w:cs="Courier New"/>
        </w:rPr>
        <w:t xml:space="preserve">: </w:t>
      </w:r>
      <w:r w:rsidRPr="001B5BF2">
        <w:rPr>
          <w:rFonts w:ascii="Courier New" w:hAnsi="Courier New" w:cs="Courier New"/>
          <w:color w:val="FF0000"/>
          <w:highlight w:val="yellow"/>
        </w:rPr>
        <w:t>разработка программного обеспечения</w:t>
      </w:r>
      <w:r>
        <w:rPr>
          <w:rFonts w:ascii="Courier New" w:hAnsi="Courier New" w:cs="Courier New"/>
        </w:rPr>
        <w:t xml:space="preserve">, </w:t>
      </w:r>
      <w:r w:rsidRPr="00B45A97">
        <w:rPr>
          <w:rFonts w:ascii="Courier New" w:hAnsi="Courier New" w:cs="Courier New"/>
          <w:highlight w:val="yellow"/>
        </w:rPr>
        <w:t xml:space="preserve">имеющего модель </w:t>
      </w:r>
      <w:r w:rsidRPr="00B45A97">
        <w:rPr>
          <w:rFonts w:ascii="Courier New" w:hAnsi="Courier New" w:cs="Courier New"/>
          <w:highlight w:val="yellow"/>
          <w:lang w:val="en-US"/>
        </w:rPr>
        <w:t>COM</w:t>
      </w:r>
      <w:r w:rsidRPr="0015244A">
        <w:rPr>
          <w:rFonts w:ascii="Courier New" w:hAnsi="Courier New" w:cs="Courier New"/>
        </w:rPr>
        <w:t>.</w:t>
      </w:r>
    </w:p>
    <w:p w14:paraId="5EAAFA96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AA4694">
        <w:rPr>
          <w:rFonts w:ascii="Courier New" w:hAnsi="Courier New" w:cs="Courier New"/>
          <w:color w:val="FF0000"/>
          <w:highlight w:val="yellow"/>
        </w:rPr>
        <w:t>специализированный</w:t>
      </w:r>
      <w:r w:rsidRPr="00AA4694">
        <w:rPr>
          <w:rFonts w:ascii="Courier New" w:hAnsi="Courier New" w:cs="Courier New"/>
          <w:b/>
          <w:color w:val="FF0000"/>
          <w:highlight w:val="yellow"/>
        </w:rPr>
        <w:t xml:space="preserve"> </w:t>
      </w:r>
      <w:r w:rsidRPr="00AA4694">
        <w:rPr>
          <w:rFonts w:ascii="Courier New" w:hAnsi="Courier New" w:cs="Courier New"/>
          <w:color w:val="FF0000"/>
          <w:highlight w:val="yellow"/>
        </w:rPr>
        <w:t>объект времени исполнения</w:t>
      </w:r>
      <w:r w:rsidRPr="00AA4694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AA4694">
        <w:rPr>
          <w:rFonts w:ascii="Courier New" w:hAnsi="Courier New" w:cs="Courier New"/>
          <w:highlight w:val="yellow"/>
        </w:rPr>
        <w:t>экземпляр</w:t>
      </w:r>
      <w:r>
        <w:rPr>
          <w:rFonts w:ascii="Courier New" w:hAnsi="Courier New" w:cs="Courier New"/>
        </w:rPr>
        <w:t>)</w:t>
      </w:r>
      <w:r>
        <w:rPr>
          <w:rFonts w:ascii="Courier New" w:hAnsi="Courier New" w:cs="Courier New"/>
          <w:b/>
        </w:rPr>
        <w:t xml:space="preserve">. </w:t>
      </w:r>
    </w:p>
    <w:p w14:paraId="605C38B0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:</w:t>
      </w:r>
      <w:r w:rsidRPr="000B19D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для идентификации </w:t>
      </w:r>
      <w:r w:rsidRPr="007A24DC">
        <w:rPr>
          <w:rFonts w:ascii="Courier New" w:hAnsi="Courier New" w:cs="Courier New"/>
          <w:color w:val="FF0000"/>
          <w:highlight w:val="yellow"/>
        </w:rPr>
        <w:t>типа объекта</w:t>
      </w:r>
      <w:r>
        <w:rPr>
          <w:rFonts w:ascii="Courier New" w:hAnsi="Courier New" w:cs="Courier New"/>
        </w:rPr>
        <w:t xml:space="preserve">, применяется идентификатор </w:t>
      </w:r>
      <w:r w:rsidRPr="00571D44">
        <w:rPr>
          <w:rFonts w:ascii="Courier New" w:hAnsi="Courier New" w:cs="Courier New"/>
          <w:b/>
          <w:highlight w:val="green"/>
          <w:lang w:val="en-US"/>
        </w:rPr>
        <w:t>CLSID</w:t>
      </w:r>
      <w:r w:rsidRPr="000B19D2">
        <w:rPr>
          <w:rFonts w:ascii="Courier New" w:hAnsi="Courier New" w:cs="Courier New"/>
        </w:rPr>
        <w:t xml:space="preserve">. </w:t>
      </w:r>
    </w:p>
    <w:p w14:paraId="4CF79CDE" w14:textId="77777777" w:rsidR="00B456F6" w:rsidRPr="0018425D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0B19D2">
        <w:rPr>
          <w:rFonts w:ascii="Courier New" w:hAnsi="Courier New" w:cs="Courier New"/>
          <w:b/>
          <w:lang w:val="en-US"/>
        </w:rPr>
        <w:t>CLSID</w:t>
      </w:r>
      <w:r w:rsidRPr="0018425D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18425D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а</w:t>
      </w:r>
      <w:r w:rsidRPr="0018425D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имеет </w:t>
      </w:r>
      <w:r w:rsidRPr="00571D44">
        <w:rPr>
          <w:rFonts w:ascii="Courier New" w:hAnsi="Courier New" w:cs="Courier New"/>
          <w:highlight w:val="lightGray"/>
        </w:rPr>
        <w:t xml:space="preserve">тип </w:t>
      </w:r>
      <w:r w:rsidRPr="00571D44">
        <w:rPr>
          <w:rFonts w:ascii="Courier New" w:hAnsi="Courier New" w:cs="Courier New"/>
          <w:b/>
          <w:highlight w:val="lightGray"/>
          <w:lang w:val="en-US"/>
        </w:rPr>
        <w:t>GUID</w:t>
      </w:r>
      <w:r>
        <w:rPr>
          <w:rFonts w:ascii="Courier New" w:hAnsi="Courier New" w:cs="Courier New"/>
          <w:b/>
        </w:rPr>
        <w:t>.</w:t>
      </w:r>
    </w:p>
    <w:p w14:paraId="5249BDD3" w14:textId="137C26C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proofErr w:type="gramStart"/>
      <w:r w:rsidRPr="000B19D2">
        <w:rPr>
          <w:rFonts w:ascii="Courier New" w:hAnsi="Courier New" w:cs="Courier New"/>
          <w:b/>
          <w:lang w:val="en-US"/>
        </w:rPr>
        <w:t>GUID</w:t>
      </w:r>
      <w:r w:rsidRPr="0018425D">
        <w:rPr>
          <w:rFonts w:ascii="Courier New" w:hAnsi="Courier New" w:cs="Courier New"/>
          <w:b/>
        </w:rPr>
        <w:t>(</w:t>
      </w:r>
      <w:proofErr w:type="gramEnd"/>
      <w:r w:rsidRPr="0018425D">
        <w:rPr>
          <w:rFonts w:ascii="Courier New" w:hAnsi="Courier New" w:cs="Courier New"/>
          <w:b/>
          <w:lang w:val="en-US"/>
        </w:rPr>
        <w:t>Globally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Unique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Identifier</w:t>
      </w:r>
      <w:r w:rsidRPr="0018425D">
        <w:rPr>
          <w:rFonts w:ascii="Courier New" w:hAnsi="Courier New" w:cs="Courier New"/>
          <w:b/>
        </w:rPr>
        <w:t>, 128</w:t>
      </w:r>
      <w:r w:rsidRPr="0018425D">
        <w:rPr>
          <w:rFonts w:ascii="Courier New" w:hAnsi="Courier New" w:cs="Courier New"/>
          <w:b/>
          <w:lang w:val="en-US"/>
        </w:rPr>
        <w:t>bit</w:t>
      </w:r>
      <w:r w:rsidRPr="0018425D">
        <w:rPr>
          <w:rFonts w:ascii="Courier New" w:hAnsi="Courier New" w:cs="Courier New"/>
          <w:b/>
        </w:rPr>
        <w:t xml:space="preserve">) </w:t>
      </w:r>
      <w:r w:rsidRPr="0018425D">
        <w:rPr>
          <w:rFonts w:ascii="Courier New" w:hAnsi="Courier New" w:cs="Courier New"/>
        </w:rPr>
        <w:t xml:space="preserve">– </w:t>
      </w:r>
      <w:r>
        <w:rPr>
          <w:rFonts w:ascii="Courier New" w:hAnsi="Courier New" w:cs="Courier New"/>
        </w:rPr>
        <w:t>реализация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Microsof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OSF</w:t>
      </w:r>
      <w:r w:rsidRPr="0018425D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</w:rPr>
        <w:t>часть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11540 (</w:t>
      </w:r>
      <w:r>
        <w:rPr>
          <w:rFonts w:ascii="Courier New" w:hAnsi="Courier New" w:cs="Courier New"/>
          <w:lang w:val="en-US"/>
        </w:rPr>
        <w:t>OSI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9834-8 (</w:t>
      </w:r>
      <w:r>
        <w:rPr>
          <w:rFonts w:ascii="Courier New" w:hAnsi="Courier New" w:cs="Courier New"/>
          <w:lang w:val="en-US"/>
        </w:rPr>
        <w:t>Objec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RFC</w:t>
      </w:r>
      <w:r w:rsidRPr="0018425D">
        <w:rPr>
          <w:rFonts w:ascii="Courier New" w:hAnsi="Courier New" w:cs="Courier New"/>
        </w:rPr>
        <w:t xml:space="preserve"> 4122 (</w:t>
      </w:r>
      <w:r>
        <w:rPr>
          <w:rFonts w:ascii="Courier New" w:hAnsi="Courier New" w:cs="Courier New"/>
          <w:lang w:val="en-US"/>
        </w:rPr>
        <w:t>UUID</w:t>
      </w:r>
      <w:r w:rsidRPr="0018425D">
        <w:rPr>
          <w:rFonts w:ascii="Courier New" w:hAnsi="Courier New" w:cs="Courier New"/>
        </w:rPr>
        <w:t xml:space="preserve">))  </w:t>
      </w:r>
      <w:r>
        <w:rPr>
          <w:rFonts w:ascii="Courier New" w:hAnsi="Courier New" w:cs="Courier New"/>
        </w:rPr>
        <w:t>идентификации</w:t>
      </w:r>
      <w:r w:rsidRPr="0018425D">
        <w:rPr>
          <w:rFonts w:ascii="Courier New" w:hAnsi="Courier New" w:cs="Courier New"/>
        </w:rPr>
        <w:t xml:space="preserve"> </w:t>
      </w:r>
      <w:r w:rsidRPr="00D63218">
        <w:rPr>
          <w:rFonts w:ascii="Courier New" w:hAnsi="Courier New" w:cs="Courier New"/>
          <w:b/>
          <w:lang w:val="en-US"/>
        </w:rPr>
        <w:t>UUID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  <w:lang w:val="en-US"/>
        </w:rPr>
        <w:t>Universally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Unique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>).</w:t>
      </w:r>
    </w:p>
    <w:p w14:paraId="1CE85352" w14:textId="17D13F04" w:rsidR="006418DD" w:rsidRPr="00F01B9E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516B4834" w14:textId="77777777" w:rsidR="006418DD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0AD3CEF4" w14:textId="77777777" w:rsidR="00D6750B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9767590" w14:textId="06FD6F0E" w:rsidR="00476686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DE88FEB" wp14:editId="2DE5E3EB">
            <wp:extent cx="5572125" cy="1781175"/>
            <wp:effectExtent l="0" t="0" r="9525" b="9525"/>
            <wp:docPr id="415" name="Рисунок 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A3391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732DEAE" w14:textId="27AD6F49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2B0A83A" wp14:editId="4E326188">
            <wp:extent cx="4933950" cy="714375"/>
            <wp:effectExtent l="0" t="0" r="0" b="9525"/>
            <wp:docPr id="420" name="Рисунок 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31EA2" w14:textId="5904FCB1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F5F0504" w14:textId="6B5047D0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1DFDCD8" w14:textId="77777777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548E41" w14:textId="77777777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3720F" w14:textId="61DCC52B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1A508B9" wp14:editId="334C5176">
            <wp:extent cx="5191125" cy="1114425"/>
            <wp:effectExtent l="0" t="0" r="9525" b="9525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2BEC" w14:textId="315934CE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64B8CB7" w14:textId="0DE9D35D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120B08D3" wp14:editId="14FEA9AE">
            <wp:extent cx="5353050" cy="981075"/>
            <wp:effectExtent l="0" t="0" r="0" b="9525"/>
            <wp:docPr id="422" name="Рисунок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5"/>
                    <a:srcRect l="1576"/>
                    <a:stretch/>
                  </pic:blipFill>
                  <pic:spPr bwMode="auto">
                    <a:xfrm>
                      <a:off x="0" y="0"/>
                      <a:ext cx="5353050" cy="981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5E42FE" w14:textId="613CEA8E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8FF3315" w14:textId="7157A33D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A1E49AE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0B557" w14:textId="03F986A1" w:rsidR="00476686" w:rsidRPr="00695DD4" w:rsidRDefault="00D943BE" w:rsidP="00D943BE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409EA80" w14:textId="1E140D75" w:rsidR="00B456F6" w:rsidRPr="00E70E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695DD4">
        <w:rPr>
          <w:rFonts w:ascii="Courier New" w:hAnsi="Courier New" w:cs="Courier New"/>
          <w:b/>
        </w:rPr>
        <w:lastRenderedPageBreak/>
        <w:t>Пример определения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  <w:lang w:val="en-US"/>
        </w:rPr>
        <w:t>CLSID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</w:rPr>
        <w:t xml:space="preserve">объекта </w:t>
      </w:r>
      <w:r>
        <w:rPr>
          <w:rFonts w:ascii="Courier New" w:hAnsi="Courier New" w:cs="Courier New"/>
          <w:b/>
        </w:rPr>
        <w:t>(С</w:t>
      </w:r>
      <w:r>
        <w:rPr>
          <w:rFonts w:ascii="Courier New" w:hAnsi="Courier New" w:cs="Courier New"/>
          <w:b/>
          <w:lang w:val="en-US"/>
        </w:rPr>
        <w:t>OM</w:t>
      </w:r>
      <w:r w:rsidRPr="007223C8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>
        <w:rPr>
          <w:rFonts w:ascii="Courier New" w:hAnsi="Courier New" w:cs="Courier New"/>
          <w:b/>
        </w:rPr>
        <w:t>)</w:t>
      </w:r>
    </w:p>
    <w:p w14:paraId="4B65071B" w14:textId="56DAEC04" w:rsidR="00F13CE6" w:rsidRDefault="00B456F6" w:rsidP="00D479F6">
      <w:pPr>
        <w:ind w:left="-1418"/>
        <w:jc w:val="both"/>
        <w:rPr>
          <w:rFonts w:ascii="Courier New" w:hAnsi="Courier New" w:cs="Courier New"/>
        </w:rPr>
      </w:pPr>
      <w:r w:rsidRPr="005B2A54">
        <w:rPr>
          <w:rFonts w:ascii="Courier New" w:hAnsi="Courier New" w:cs="Courier New"/>
          <w:noProof/>
        </w:rPr>
        <w:drawing>
          <wp:inline distT="0" distB="0" distL="0" distR="0" wp14:anchorId="1543756C" wp14:editId="41C85EFA">
            <wp:extent cx="4726305" cy="766428"/>
            <wp:effectExtent l="19050" t="19050" r="17145" b="1524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4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180" cy="77273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FCBC63" w14:textId="066EDD3D" w:rsidR="00B456F6" w:rsidRDefault="000A469C" w:rsidP="002977E1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662A3311" wp14:editId="48E39B89">
            <wp:extent cx="5224436" cy="1441525"/>
            <wp:effectExtent l="0" t="0" r="0" b="6350"/>
            <wp:docPr id="423" name="Рисунок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58023" cy="145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40B8A" w14:textId="77777777" w:rsidR="00B456F6" w:rsidRPr="0001082F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 xml:space="preserve">: создается и размещается в контейнере: </w:t>
      </w:r>
      <w:r w:rsidRPr="00235542">
        <w:rPr>
          <w:rFonts w:ascii="Courier New" w:hAnsi="Courier New" w:cs="Courier New"/>
          <w:color w:val="FF0000"/>
          <w:highlight w:val="yellow"/>
        </w:rPr>
        <w:t xml:space="preserve">1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DLL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 xml:space="preserve">; 2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EXE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>.</w:t>
      </w:r>
    </w:p>
    <w:p w14:paraId="37CB845A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>:</w:t>
      </w:r>
      <w:r w:rsidRPr="0001082F">
        <w:rPr>
          <w:rFonts w:ascii="Courier New" w:hAnsi="Courier New" w:cs="Courier New"/>
        </w:rPr>
        <w:t xml:space="preserve"> поняти</w:t>
      </w:r>
      <w:r>
        <w:rPr>
          <w:rFonts w:ascii="Courier New" w:hAnsi="Courier New" w:cs="Courier New"/>
        </w:rPr>
        <w:t>я</w:t>
      </w:r>
      <w:r w:rsidRPr="0001082F">
        <w:rPr>
          <w:rFonts w:ascii="Courier New" w:hAnsi="Courier New" w:cs="Courier New"/>
        </w:rPr>
        <w:t xml:space="preserve"> </w:t>
      </w:r>
      <w:r w:rsidRPr="00961C18">
        <w:rPr>
          <w:rFonts w:ascii="Courier New" w:hAnsi="Courier New" w:cs="Courier New"/>
          <w:color w:val="FF0000"/>
          <w:highlight w:val="yellow"/>
        </w:rPr>
        <w:t xml:space="preserve">тип </w:t>
      </w:r>
      <w:r w:rsidRPr="0001082F">
        <w:rPr>
          <w:rFonts w:ascii="Courier New" w:hAnsi="Courier New" w:cs="Courier New"/>
        </w:rPr>
        <w:t xml:space="preserve">и </w:t>
      </w:r>
      <w:r w:rsidRPr="00961C18">
        <w:rPr>
          <w:rFonts w:ascii="Courier New" w:hAnsi="Courier New" w:cs="Courier New"/>
          <w:color w:val="FF0000"/>
          <w:highlight w:val="yellow"/>
        </w:rPr>
        <w:t>экземпляр</w:t>
      </w:r>
      <w:r w:rsidRPr="0001082F">
        <w:rPr>
          <w:rFonts w:ascii="Courier New" w:hAnsi="Courier New" w:cs="Courier New"/>
        </w:rPr>
        <w:t xml:space="preserve">. </w:t>
      </w:r>
    </w:p>
    <w:p w14:paraId="15A134A8" w14:textId="5C211D11" w:rsidR="00B456F6" w:rsidRPr="00E178BE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 xml:space="preserve">: 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программный модуль, реализующий </w:t>
      </w:r>
      <w:r w:rsidRPr="00E178BE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-объект. </w:t>
      </w:r>
    </w:p>
    <w:p w14:paraId="7D650856" w14:textId="27FDD26A" w:rsidR="003F20B7" w:rsidRPr="00BC177F" w:rsidRDefault="003F20B7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EC267B0" w14:textId="0AD2BFFB" w:rsidR="003F20B7" w:rsidRDefault="003645E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EBD68DC" wp14:editId="6C621BD6">
            <wp:extent cx="5224145" cy="3026054"/>
            <wp:effectExtent l="0" t="0" r="0" b="3175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8"/>
                    <a:srcRect b="30899"/>
                    <a:stretch/>
                  </pic:blipFill>
                  <pic:spPr bwMode="auto">
                    <a:xfrm>
                      <a:off x="0" y="0"/>
                      <a:ext cx="5251842" cy="3042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BAE90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34842AD" w14:textId="0B04B4DD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66621E18" wp14:editId="452ED090">
            <wp:extent cx="4690334" cy="1601778"/>
            <wp:effectExtent l="0" t="0" r="0" b="0"/>
            <wp:docPr id="591" name="Рисунок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4713506" cy="160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4100" w14:textId="77777777" w:rsidR="00D479F6" w:rsidRPr="003D52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84F4F18" w14:textId="1825B73C" w:rsidR="00896029" w:rsidRPr="0097706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может быть </w:t>
      </w:r>
      <w:r w:rsidRPr="00FD68A1">
        <w:rPr>
          <w:rFonts w:ascii="Courier New" w:hAnsi="Courier New" w:cs="Courier New"/>
          <w:b/>
          <w:color w:val="FF0000"/>
          <w:highlight w:val="yellow"/>
        </w:rPr>
        <w:t>одн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один тип </w:t>
      </w:r>
      <w:r>
        <w:rPr>
          <w:rFonts w:ascii="Courier New" w:hAnsi="Courier New" w:cs="Courier New"/>
        </w:rPr>
        <w:t xml:space="preserve">объектов) или </w:t>
      </w:r>
      <w:r w:rsidRPr="00FD68A1">
        <w:rPr>
          <w:rFonts w:ascii="Courier New" w:hAnsi="Courier New" w:cs="Courier New"/>
          <w:b/>
          <w:color w:val="FF0000"/>
          <w:highlight w:val="yellow"/>
        </w:rPr>
        <w:t>мног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несколько типов </w:t>
      </w:r>
      <w:r>
        <w:rPr>
          <w:rFonts w:ascii="Courier New" w:hAnsi="Courier New" w:cs="Courier New"/>
        </w:rPr>
        <w:t xml:space="preserve">объектов).  </w:t>
      </w:r>
    </w:p>
    <w:p w14:paraId="156E25C5" w14:textId="03CAD940" w:rsidR="00896029" w:rsidRDefault="00896029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17FD2280" w14:textId="65214F75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9F215DE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6656F5D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6C39E8">
        <w:rPr>
          <w:rFonts w:ascii="Courier New" w:hAnsi="Courier New" w:cs="Courier New"/>
          <w:b/>
        </w:rPr>
        <w:t>:</w:t>
      </w:r>
      <w:r w:rsidRPr="006C39E8">
        <w:rPr>
          <w:rFonts w:ascii="Courier New" w:hAnsi="Courier New" w:cs="Courier New"/>
        </w:rPr>
        <w:t xml:space="preserve"> </w:t>
      </w:r>
      <w:r w:rsidRPr="00945B4D">
        <w:rPr>
          <w:rFonts w:ascii="Courier New" w:hAnsi="Courier New" w:cs="Courier New"/>
          <w:highlight w:val="yellow"/>
        </w:rPr>
        <w:t>все константы и прототипы функций</w:t>
      </w:r>
      <w:r>
        <w:rPr>
          <w:rFonts w:ascii="Courier New" w:hAnsi="Courier New" w:cs="Courier New"/>
        </w:rPr>
        <w:t xml:space="preserve"> необходимые для поддержки </w:t>
      </w:r>
      <w:r>
        <w:rPr>
          <w:rFonts w:ascii="Courier New" w:hAnsi="Courier New" w:cs="Courier New"/>
          <w:lang w:val="en-US"/>
        </w:rPr>
        <w:t>COM</w:t>
      </w:r>
      <w:r w:rsidRPr="006C39E8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программирования становятся доступными с помощью </w:t>
      </w:r>
      <w:r w:rsidRPr="006C39E8">
        <w:rPr>
          <w:rFonts w:ascii="Courier New" w:hAnsi="Courier New" w:cs="Courier New"/>
          <w:b/>
          <w:lang w:val="en-US"/>
        </w:rPr>
        <w:t>#include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lt;</w:t>
      </w:r>
      <w:proofErr w:type="spellStart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objbase.h</w:t>
      </w:r>
      <w:proofErr w:type="spellEnd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gt;</w:t>
      </w:r>
      <w:r>
        <w:rPr>
          <w:rFonts w:ascii="Courier New" w:hAnsi="Courier New" w:cs="Courier New"/>
        </w:rPr>
        <w:t xml:space="preserve">  </w:t>
      </w:r>
    </w:p>
    <w:p w14:paraId="441966B1" w14:textId="24AF6833" w:rsidR="00235166" w:rsidRPr="002F3641" w:rsidRDefault="00743115" w:rsidP="002F364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ключение этого заголовочного файла обеспечивает доступ к функциям, таким как </w:t>
      </w:r>
      <w:proofErr w:type="spellStart"/>
      <w:proofErr w:type="gram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(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Un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), которые используются для создания, инициализации и освобождения ресурсов COM-объектов и COM-серверов.</w:t>
      </w:r>
    </w:p>
    <w:p w14:paraId="4F9D4123" w14:textId="77777777" w:rsidR="00904F45" w:rsidRDefault="00904F45" w:rsidP="002F3641">
      <w:pPr>
        <w:jc w:val="both"/>
        <w:rPr>
          <w:rFonts w:ascii="Courier New" w:hAnsi="Courier New" w:cs="Courier New"/>
        </w:rPr>
      </w:pPr>
    </w:p>
    <w:p w14:paraId="2016584A" w14:textId="77777777" w:rsidR="00235166" w:rsidRPr="0023516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lang w:val="en-US"/>
        </w:rPr>
        <w:t>COM</w:t>
      </w:r>
      <w:r w:rsidRPr="00ED2473">
        <w:rPr>
          <w:rFonts w:ascii="Courier New" w:hAnsi="Courier New" w:cs="Courier New"/>
          <w:b/>
        </w:rPr>
        <w:t>-сервер</w:t>
      </w:r>
      <w:r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</w:rPr>
        <w:t>может иметь тип</w:t>
      </w:r>
      <w:r>
        <w:rPr>
          <w:rFonts w:ascii="Courier New" w:hAnsi="Courier New" w:cs="Courier New"/>
        </w:rPr>
        <w:t>:</w:t>
      </w:r>
    </w:p>
    <w:p w14:paraId="72BE693F" w14:textId="1D855B90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 </w:t>
      </w:r>
    </w:p>
    <w:p w14:paraId="61E37386" w14:textId="6DD3D5CF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INPROC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DLL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 xml:space="preserve"> внутрипроцессный сервер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7415FB3E" w14:textId="0A545F94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LOCAL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>-сервер за границами процесса, но та том же компьютере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55A8194A" w14:textId="783D3F9F" w:rsidR="00235166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 w:rsidRPr="00ED2473">
        <w:rPr>
          <w:rFonts w:ascii="Courier New" w:hAnsi="Courier New" w:cs="Courier New"/>
          <w:b/>
          <w:noProof/>
        </w:rPr>
        <w:t>СLSCTX_</w:t>
      </w:r>
      <w:r w:rsidRPr="007C37B1">
        <w:rPr>
          <w:rFonts w:ascii="Courier New" w:hAnsi="Courier New" w:cs="Courier New"/>
          <w:b/>
          <w:noProof/>
          <w:highlight w:val="cyan"/>
        </w:rPr>
        <w:t>REMOTE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noProof/>
        </w:rPr>
        <w:t xml:space="preserve"> (</w:t>
      </w:r>
      <w:r w:rsidRPr="000B2D34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0B2D34">
        <w:rPr>
          <w:rFonts w:ascii="Courier New" w:hAnsi="Courier New" w:cs="Courier New"/>
          <w:noProof/>
          <w:color w:val="FF0000"/>
          <w:highlight w:val="yellow"/>
        </w:rPr>
        <w:t>-сервер на удаленном компьютере</w:t>
      </w:r>
      <w:r>
        <w:rPr>
          <w:rFonts w:ascii="Courier New" w:hAnsi="Courier New" w:cs="Courier New"/>
          <w:noProof/>
        </w:rPr>
        <w:t xml:space="preserve">). </w:t>
      </w:r>
    </w:p>
    <w:p w14:paraId="60BEA175" w14:textId="1C2E5C3E" w:rsidR="002F3641" w:rsidRPr="009B59B7" w:rsidRDefault="002F3641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>
        <w:rPr>
          <w:noProof/>
        </w:rPr>
        <w:drawing>
          <wp:inline distT="0" distB="0" distL="0" distR="0" wp14:anchorId="4CFED930" wp14:editId="079077F9">
            <wp:extent cx="5057775" cy="1028700"/>
            <wp:effectExtent l="0" t="0" r="9525" b="0"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0"/>
                    <a:srcRect l="8763" t="70330"/>
                    <a:stretch/>
                  </pic:blipFill>
                  <pic:spPr bwMode="auto">
                    <a:xfrm>
                      <a:off x="0" y="0"/>
                      <a:ext cx="5057775" cy="1028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26F5B" w14:textId="77777777" w:rsidR="00B123E8" w:rsidRPr="00ED2473" w:rsidRDefault="00B123E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7C8EE80" w14:textId="4D60AA29" w:rsidR="009619F8" w:rsidRPr="000B7EB9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</w:t>
      </w:r>
      <w:r w:rsidRPr="000B1CD9">
        <w:rPr>
          <w:rFonts w:ascii="Courier New" w:hAnsi="Courier New" w:cs="Courier New"/>
          <w:color w:val="FF0000"/>
          <w:highlight w:val="yellow"/>
        </w:rPr>
        <w:t xml:space="preserve">программный модуль, создающий </w:t>
      </w:r>
      <w:r w:rsidRPr="000B1CD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0B1CD9">
        <w:rPr>
          <w:rFonts w:ascii="Courier New" w:hAnsi="Courier New" w:cs="Courier New"/>
          <w:color w:val="FF0000"/>
          <w:highlight w:val="yellow"/>
        </w:rPr>
        <w:t>-объект и использующий его методы</w:t>
      </w:r>
      <w:r>
        <w:rPr>
          <w:rFonts w:ascii="Courier New" w:hAnsi="Courier New" w:cs="Courier New"/>
        </w:rPr>
        <w:t xml:space="preserve">. </w:t>
      </w:r>
    </w:p>
    <w:p w14:paraId="318D1BF6" w14:textId="6D2C9D53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5B499DE" w14:textId="4608C52B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7BD57CA9" wp14:editId="37123ABD">
            <wp:extent cx="5257800" cy="1152525"/>
            <wp:effectExtent l="0" t="0" r="0" b="9525"/>
            <wp:docPr id="430" name="Рисунок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1"/>
                    <a:srcRect b="56000"/>
                    <a:stretch/>
                  </pic:blipFill>
                  <pic:spPr bwMode="auto">
                    <a:xfrm>
                      <a:off x="0" y="0"/>
                      <a:ext cx="5257800" cy="1152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01067" w14:textId="77777777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489E563" w14:textId="4B089420" w:rsidR="0007607D" w:rsidRPr="00904F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 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в качестве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-клиента может выступать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>-сервер</w:t>
      </w:r>
      <w:r>
        <w:rPr>
          <w:rFonts w:ascii="Courier New" w:hAnsi="Courier New" w:cs="Courier New"/>
        </w:rPr>
        <w:t xml:space="preserve">. </w:t>
      </w:r>
      <w:r w:rsidRPr="0015244A">
        <w:rPr>
          <w:rFonts w:ascii="Courier New" w:hAnsi="Courier New" w:cs="Courier New"/>
        </w:rPr>
        <w:t xml:space="preserve"> </w:t>
      </w:r>
    </w:p>
    <w:p w14:paraId="0B334673" w14:textId="77777777" w:rsidR="00462E56" w:rsidRPr="0015244A" w:rsidRDefault="00462E5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E15A206" w14:textId="6481E260" w:rsidR="008F095D" w:rsidRPr="009079A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клиент - </w:t>
      </w: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сервер: </w:t>
      </w:r>
      <w:proofErr w:type="gramStart"/>
      <w:r>
        <w:rPr>
          <w:rFonts w:ascii="Courier New" w:hAnsi="Courier New" w:cs="Courier New"/>
          <w:b/>
        </w:rPr>
        <w:t>при  создании</w:t>
      </w:r>
      <w:proofErr w:type="gramEnd"/>
      <w:r>
        <w:rPr>
          <w:rFonts w:ascii="Courier New" w:hAnsi="Courier New" w:cs="Courier New"/>
          <w:b/>
        </w:rPr>
        <w:t xml:space="preserve"> объекта </w:t>
      </w:r>
      <w:r w:rsidRPr="00462E56">
        <w:rPr>
          <w:rFonts w:ascii="Courier New" w:hAnsi="Courier New" w:cs="Courier New"/>
          <w:color w:val="FF0000"/>
          <w:highlight w:val="yellow"/>
        </w:rPr>
        <w:t>посредником</w:t>
      </w:r>
      <w:r w:rsidRPr="00462E5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между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клиентом и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сервером выступает библиотек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 xml:space="preserve">библиотека импорт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LIB</w:t>
      </w:r>
      <w:r w:rsidRPr="0018425D">
        <w:rPr>
          <w:rFonts w:ascii="Courier New" w:hAnsi="Courier New" w:cs="Courier New"/>
        </w:rPr>
        <w:t xml:space="preserve">). </w:t>
      </w:r>
    </w:p>
    <w:p w14:paraId="6B6D54C7" w14:textId="2AB1E5C0" w:rsidR="009079A5" w:rsidRPr="00E1337D" w:rsidRDefault="008F095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3926B049" wp14:editId="281BDA7E">
            <wp:extent cx="5333490" cy="1619250"/>
            <wp:effectExtent l="0" t="0" r="635" b="0"/>
            <wp:docPr id="440" name="Рисунок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2"/>
                    <a:srcRect b="41514"/>
                    <a:stretch/>
                  </pic:blipFill>
                  <pic:spPr bwMode="auto">
                    <a:xfrm>
                      <a:off x="0" y="0"/>
                      <a:ext cx="5375158" cy="1631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4421B" w14:textId="4D5FB9BC" w:rsidR="00B456F6" w:rsidRDefault="00054F79" w:rsidP="002977E1">
      <w:pPr>
        <w:ind w:left="-1418"/>
        <w:jc w:val="center"/>
        <w:rPr>
          <w:rFonts w:ascii="Courier New" w:hAnsi="Courier New" w:cs="Courier New"/>
          <w:b/>
        </w:rPr>
      </w:pPr>
      <w:r>
        <w:object w:dxaOrig="10279" w:dyaOrig="2739" w14:anchorId="57FC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pt;height:112.25pt" o:ole="">
            <v:imagedata r:id="rId423" o:title=""/>
          </v:shape>
          <o:OLEObject Type="Embed" ProgID="Visio.Drawing.11" ShapeID="_x0000_i1025" DrawAspect="Content" ObjectID="_1747185271" r:id="rId424"/>
        </w:object>
      </w:r>
    </w:p>
    <w:p w14:paraId="0B72BA87" w14:textId="4B6A7607" w:rsidR="0007607D" w:rsidRDefault="00B456F6" w:rsidP="002977E1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</w:p>
    <w:p w14:paraId="2DD278DC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C906BB">
        <w:rPr>
          <w:rFonts w:ascii="Courier New" w:hAnsi="Courier New" w:cs="Courier New"/>
          <w:b/>
          <w:color w:val="FF0000"/>
          <w:highlight w:val="yellow"/>
        </w:rPr>
        <w:t xml:space="preserve">Все функции 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OLE</w:t>
      </w:r>
      <w:r w:rsidRPr="00C906BB">
        <w:rPr>
          <w:rFonts w:ascii="Courier New" w:hAnsi="Courier New" w:cs="Courier New"/>
          <w:b/>
          <w:color w:val="FF0000"/>
          <w:highlight w:val="yellow"/>
        </w:rPr>
        <w:t>32.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C906BB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</w:rPr>
        <w:t xml:space="preserve">возвращают значение типа </w:t>
      </w:r>
      <w:r w:rsidRPr="0007607D">
        <w:rPr>
          <w:rFonts w:ascii="Courier New" w:hAnsi="Courier New" w:cs="Courier New"/>
          <w:b/>
          <w:color w:val="FF0000"/>
          <w:highlight w:val="yellow"/>
          <w:lang w:val="en-US"/>
        </w:rPr>
        <w:t>HRESULT</w:t>
      </w:r>
      <w:r w:rsidRPr="00120BA9">
        <w:rPr>
          <w:rFonts w:ascii="Courier New" w:hAnsi="Courier New" w:cs="Courier New"/>
        </w:rPr>
        <w:t xml:space="preserve">. </w:t>
      </w:r>
    </w:p>
    <w:p w14:paraId="7E734B7D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Структура </w:t>
      </w:r>
      <w:r w:rsidRPr="00120BA9">
        <w:rPr>
          <w:rFonts w:ascii="Courier New" w:hAnsi="Courier New" w:cs="Courier New"/>
          <w:b/>
          <w:lang w:val="en-US"/>
        </w:rPr>
        <w:t>HRESULT</w:t>
      </w:r>
      <w:r>
        <w:rPr>
          <w:rFonts w:ascii="Courier New" w:hAnsi="Courier New" w:cs="Courier New"/>
          <w:b/>
        </w:rPr>
        <w:t xml:space="preserve">: </w:t>
      </w:r>
      <w:proofErr w:type="gramStart"/>
      <w:r w:rsidRPr="00120BA9">
        <w:rPr>
          <w:rFonts w:ascii="Courier New" w:hAnsi="Courier New" w:cs="Courier New"/>
        </w:rPr>
        <w:t>в</w:t>
      </w:r>
      <w:r>
        <w:rPr>
          <w:rFonts w:ascii="Courier New" w:hAnsi="Courier New" w:cs="Courier New"/>
          <w:b/>
        </w:rPr>
        <w:t xml:space="preserve"> </w:t>
      </w:r>
      <w:r w:rsidRPr="00120BA9">
        <w:rPr>
          <w:rFonts w:ascii="Courier New" w:hAnsi="Courier New" w:cs="Courier New"/>
          <w:b/>
        </w:rPr>
        <w:t xml:space="preserve"> </w:t>
      </w:r>
      <w:proofErr w:type="spellStart"/>
      <w:r>
        <w:rPr>
          <w:rFonts w:ascii="Courier New" w:hAnsi="Courier New" w:cs="Courier New"/>
          <w:b/>
          <w:lang w:val="en-US"/>
        </w:rPr>
        <w:t>WinError</w:t>
      </w:r>
      <w:proofErr w:type="spellEnd"/>
      <w:r w:rsidRPr="00120BA9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 w:rsidRPr="00120BA9">
        <w:rPr>
          <w:rFonts w:ascii="Courier New" w:hAnsi="Courier New" w:cs="Courier New"/>
          <w:b/>
        </w:rPr>
        <w:t>.</w:t>
      </w:r>
      <w:proofErr w:type="gramEnd"/>
    </w:p>
    <w:p w14:paraId="03E5724E" w14:textId="254C5FE5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9420684" wp14:editId="461EB92B">
            <wp:extent cx="6162269" cy="4122644"/>
            <wp:effectExtent l="19050" t="19050" r="10160" b="1143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653" cy="412758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</w:rPr>
        <w:t xml:space="preserve"> </w:t>
      </w:r>
    </w:p>
    <w:p w14:paraId="7E079DFE" w14:textId="05451642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31D3D8EE" w14:textId="77777777" w:rsidR="00172FB0" w:rsidRPr="000624A9" w:rsidRDefault="00172FB0" w:rsidP="00172FB0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162A9244" w14:textId="7A3A046E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58082D47" w14:textId="4CBDE34B" w:rsidR="00577274" w:rsidRPr="00577274" w:rsidRDefault="00577274" w:rsidP="002977E1">
      <w:pPr>
        <w:ind w:left="-1418"/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145ED23C" w14:textId="099777CD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C0552">
        <w:rPr>
          <w:rFonts w:ascii="Courier New" w:hAnsi="Courier New" w:cs="Courier New"/>
          <w:color w:val="FF0000"/>
          <w:highlight w:val="yellow"/>
        </w:rPr>
        <w:t>набор методов</w:t>
      </w:r>
      <w:r>
        <w:rPr>
          <w:rFonts w:ascii="Courier New" w:hAnsi="Courier New" w:cs="Courier New"/>
        </w:rPr>
        <w:t xml:space="preserve">.  </w:t>
      </w:r>
      <w:r>
        <w:rPr>
          <w:rFonts w:ascii="Courier New" w:hAnsi="Courier New" w:cs="Courier New"/>
          <w:b/>
        </w:rPr>
        <w:t xml:space="preserve"> </w:t>
      </w:r>
    </w:p>
    <w:p w14:paraId="12DBAA79" w14:textId="5ADA9BB9" w:rsidR="00926925" w:rsidRDefault="00926925" w:rsidP="002977E1">
      <w:p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F94FBD3" wp14:editId="00685860">
            <wp:extent cx="4733925" cy="672759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4770024" cy="67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40E9B" w14:textId="77777777" w:rsidR="00B456F6" w:rsidRPr="00361C5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Интерфейсы </w:t>
      </w: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для доступа к методам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-объекта применяются </w:t>
      </w:r>
      <w:r w:rsidRPr="00913EB9">
        <w:rPr>
          <w:rFonts w:ascii="Courier New" w:hAnsi="Courier New" w:cs="Courier New"/>
          <w:bCs/>
          <w:color w:val="FF0000"/>
          <w:highlight w:val="yellow"/>
        </w:rPr>
        <w:t>интерфейсы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>-объекта</w:t>
      </w:r>
      <w:r>
        <w:rPr>
          <w:rFonts w:ascii="Courier New" w:hAnsi="Courier New" w:cs="Courier New"/>
        </w:rPr>
        <w:t xml:space="preserve">. </w:t>
      </w:r>
    </w:p>
    <w:p w14:paraId="5AA11CBC" w14:textId="5D39CFBB" w:rsidR="00B456F6" w:rsidRPr="00EB2A88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61C55">
        <w:rPr>
          <w:rFonts w:ascii="Courier New" w:hAnsi="Courier New" w:cs="Courier New"/>
        </w:rPr>
        <w:t>может</w:t>
      </w:r>
      <w:r>
        <w:rPr>
          <w:rFonts w:ascii="Courier New" w:hAnsi="Courier New" w:cs="Courier New"/>
          <w:b/>
        </w:rPr>
        <w:t xml:space="preserve"> </w:t>
      </w:r>
      <w:r w:rsidRPr="00361C55">
        <w:rPr>
          <w:rFonts w:ascii="Courier New" w:hAnsi="Courier New" w:cs="Courier New"/>
        </w:rPr>
        <w:t>иметь</w:t>
      </w:r>
      <w:r>
        <w:rPr>
          <w:rFonts w:ascii="Courier New" w:hAnsi="Courier New" w:cs="Courier New"/>
          <w:b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один </w:t>
      </w:r>
      <w:r w:rsidR="00913EB9" w:rsidRPr="00913EB9">
        <w:rPr>
          <w:rFonts w:ascii="Courier New" w:hAnsi="Courier New" w:cs="Courier New"/>
          <w:color w:val="FF0000"/>
          <w:highlight w:val="yellow"/>
        </w:rPr>
        <w:t xml:space="preserve">или </w:t>
      </w:r>
      <w:r w:rsidRPr="00913EB9">
        <w:rPr>
          <w:rFonts w:ascii="Courier New" w:hAnsi="Courier New" w:cs="Courier New"/>
          <w:color w:val="FF0000"/>
          <w:highlight w:val="yellow"/>
        </w:rPr>
        <w:t>несколько интерфейсов</w:t>
      </w:r>
      <w:r>
        <w:rPr>
          <w:rFonts w:ascii="Courier New" w:hAnsi="Courier New" w:cs="Courier New"/>
        </w:rPr>
        <w:t>.</w:t>
      </w:r>
    </w:p>
    <w:p w14:paraId="71D83CA0" w14:textId="232FD8E3" w:rsidR="00B456F6" w:rsidRPr="0032364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каждый интерфейс включает </w:t>
      </w:r>
      <w:r w:rsidRPr="00D81597">
        <w:rPr>
          <w:rFonts w:ascii="Courier New" w:hAnsi="Courier New" w:cs="Courier New"/>
          <w:color w:val="FF0000"/>
          <w:highlight w:val="yellow"/>
        </w:rPr>
        <w:t>один или несколько методов</w:t>
      </w:r>
      <w:r>
        <w:rPr>
          <w:rFonts w:ascii="Courier New" w:hAnsi="Courier New" w:cs="Courier New"/>
        </w:rPr>
        <w:t>.</w:t>
      </w:r>
    </w:p>
    <w:p w14:paraId="7DA03B67" w14:textId="6F380458" w:rsidR="00323641" w:rsidRPr="00EB2A88" w:rsidRDefault="0032364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F9AA849" w14:textId="77777777" w:rsidR="00B456F6" w:rsidRPr="00845013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 </w:t>
      </w:r>
      <w:r w:rsidRPr="008C6867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8C6867">
        <w:rPr>
          <w:rFonts w:ascii="Courier New" w:hAnsi="Courier New" w:cs="Courier New"/>
          <w:color w:val="FF0000"/>
          <w:highlight w:val="yellow"/>
        </w:rPr>
        <w:t xml:space="preserve"> интерфейс имеет  идентификатор, который имеет тип </w:t>
      </w:r>
      <w:r w:rsidRPr="008C6867">
        <w:rPr>
          <w:rFonts w:ascii="Courier New" w:hAnsi="Courier New" w:cs="Courier New"/>
          <w:b/>
          <w:color w:val="FF0000"/>
          <w:highlight w:val="yellow"/>
          <w:lang w:val="en-US"/>
        </w:rPr>
        <w:t>GUID</w:t>
      </w:r>
      <w:r w:rsidRPr="008C6867">
        <w:rPr>
          <w:rFonts w:ascii="Courier New" w:hAnsi="Courier New" w:cs="Courier New"/>
          <w:color w:val="FF0000"/>
        </w:rPr>
        <w:t xml:space="preserve"> </w:t>
      </w:r>
      <w:r w:rsidRPr="00EB2A88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как и идентификатор объекта</w:t>
      </w:r>
      <w:r w:rsidRPr="00EB2A88">
        <w:rPr>
          <w:rFonts w:ascii="Courier New" w:hAnsi="Courier New" w:cs="Courier New"/>
        </w:rPr>
        <w:t>).</w:t>
      </w:r>
    </w:p>
    <w:p w14:paraId="3B36AA33" w14:textId="530B92F0" w:rsidR="00B456F6" w:rsidRPr="00463470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5C001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</w:t>
      </w:r>
      <w:r w:rsidRPr="00845013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</w:rPr>
        <w:t>каждый</w:t>
      </w:r>
      <w:r w:rsidRPr="005C001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COM</w:t>
      </w:r>
      <w:r w:rsidRPr="005C001B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 обязан поддерживать </w:t>
      </w:r>
      <w:r w:rsidRPr="008C6867">
        <w:rPr>
          <w:rFonts w:ascii="Courier New" w:hAnsi="Courier New" w:cs="Courier New"/>
          <w:b/>
          <w:bCs/>
          <w:color w:val="FF0000"/>
          <w:highlight w:val="yellow"/>
        </w:rPr>
        <w:t xml:space="preserve">стандартный интерфейс </w:t>
      </w:r>
      <w:proofErr w:type="spellStart"/>
      <w:r w:rsidRPr="008C6867">
        <w:rPr>
          <w:rFonts w:ascii="Courier New" w:hAnsi="Courier New" w:cs="Courier New"/>
          <w:b/>
          <w:bCs/>
          <w:color w:val="FF0000"/>
          <w:highlight w:val="yellow"/>
          <w:lang w:val="en-US"/>
        </w:rPr>
        <w:t>IUnknown</w:t>
      </w:r>
      <w:proofErr w:type="spellEnd"/>
      <w:r w:rsidRPr="005C001B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</w:p>
    <w:p w14:paraId="7E10DB79" w14:textId="099937BE" w:rsidR="00463470" w:rsidRDefault="00463470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31EF9B0" wp14:editId="5DFDAD8A">
            <wp:extent cx="4448175" cy="785444"/>
            <wp:effectExtent l="0" t="0" r="0" b="0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8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C1D3C" w14:textId="77777777" w:rsidR="00EA39F4" w:rsidRDefault="00EA39F4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CA34AB7" w14:textId="54A8F339" w:rsidR="00B456F6" w:rsidRPr="005C001B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spellStart"/>
      <w:r w:rsidRPr="005C001B">
        <w:rPr>
          <w:rFonts w:ascii="Courier New" w:hAnsi="Courier New" w:cs="Courier New"/>
          <w:b/>
          <w:lang w:val="en-US"/>
        </w:rPr>
        <w:t>IUnknown</w:t>
      </w:r>
      <w:proofErr w:type="spellEnd"/>
      <w:r w:rsidRPr="005C001B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>имеет три метода</w:t>
      </w:r>
      <w:r w:rsidRPr="005B2A54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QueryInterface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з</w:t>
      </w:r>
      <w:r w:rsidRPr="0076589C">
        <w:rPr>
          <w:rFonts w:ascii="Courier New" w:hAnsi="Courier New" w:cs="Courier New"/>
          <w:color w:val="FF0000"/>
          <w:highlight w:val="yellow"/>
        </w:rPr>
        <w:t xml:space="preserve">апросить и получить интерфейс объекта по его </w:t>
      </w:r>
      <w:r w:rsidR="009830DC" w:rsidRPr="0076589C">
        <w:rPr>
          <w:rFonts w:ascii="Courier New" w:hAnsi="Courier New" w:cs="Courier New"/>
          <w:color w:val="FF0000"/>
          <w:highlight w:val="yellow"/>
          <w:lang w:val="en-US"/>
        </w:rPr>
        <w:t>CLS</w:t>
      </w:r>
      <w:r w:rsidRPr="0076589C">
        <w:rPr>
          <w:rFonts w:ascii="Courier New" w:hAnsi="Courier New" w:cs="Courier New"/>
          <w:color w:val="FF0000"/>
          <w:highlight w:val="yellow"/>
          <w:lang w:val="en-US"/>
        </w:rPr>
        <w:t>ID</w:t>
      </w:r>
      <w:r w:rsidRPr="005B2A54">
        <w:rPr>
          <w:rFonts w:ascii="Courier New" w:hAnsi="Courier New" w:cs="Courier New"/>
        </w:rPr>
        <w:t xml:space="preserve">);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AddRef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увелич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на 1 счетчик ссылок на интерфейс</w:t>
      </w:r>
      <w:r w:rsidRPr="005B2A54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; </w:t>
      </w:r>
      <w:proofErr w:type="gramStart"/>
      <w:r w:rsidRPr="009830DC">
        <w:rPr>
          <w:rFonts w:ascii="Courier New" w:hAnsi="Courier New" w:cs="Courier New"/>
          <w:b/>
          <w:highlight w:val="magenta"/>
          <w:lang w:val="en-US"/>
        </w:rPr>
        <w:t>Release</w:t>
      </w:r>
      <w:r w:rsidRPr="00695DD4">
        <w:rPr>
          <w:rFonts w:ascii="Courier New" w:hAnsi="Courier New" w:cs="Courier New"/>
        </w:rPr>
        <w:t>(</w:t>
      </w:r>
      <w:proofErr w:type="gramEnd"/>
      <w:r w:rsidRPr="00895937">
        <w:rPr>
          <w:rFonts w:ascii="Courier New" w:hAnsi="Courier New" w:cs="Courier New"/>
          <w:color w:val="FF0000"/>
          <w:highlight w:val="yellow"/>
        </w:rPr>
        <w:t>уменьш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счетчик ссылок на интерфейс).  </w:t>
      </w:r>
    </w:p>
    <w:p w14:paraId="3F762207" w14:textId="77777777" w:rsidR="00B456F6" w:rsidRPr="005B2A54" w:rsidRDefault="00B456F6" w:rsidP="002977E1">
      <w:pPr>
        <w:ind w:left="-1418"/>
        <w:jc w:val="both"/>
        <w:rPr>
          <w:rFonts w:ascii="Courier New" w:hAnsi="Courier New" w:cs="Courier New"/>
          <w:b/>
        </w:rPr>
      </w:pPr>
    </w:p>
    <w:p w14:paraId="7A7A4848" w14:textId="70897EED" w:rsidR="00C563B9" w:rsidRDefault="00B456F6" w:rsidP="002977E1">
      <w:pPr>
        <w:ind w:left="-1418"/>
        <w:jc w:val="both"/>
        <w:rPr>
          <w:rFonts w:ascii="Courier New" w:hAnsi="Courier New" w:cs="Courier New"/>
          <w:b/>
        </w:rPr>
      </w:pPr>
      <w:r w:rsidRPr="005D3B24">
        <w:rPr>
          <w:rFonts w:ascii="Courier New" w:hAnsi="Courier New" w:cs="Courier New"/>
          <w:b/>
          <w:noProof/>
        </w:rPr>
        <w:drawing>
          <wp:inline distT="0" distB="0" distL="0" distR="0" wp14:anchorId="4500ADC6" wp14:editId="3882CDAC">
            <wp:extent cx="5448300" cy="4260828"/>
            <wp:effectExtent l="19050" t="19050" r="19050" b="26035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874" cy="426987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7438E" w14:textId="0E47895D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696D620A" w14:textId="24570EBF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3ADD8B8E" w14:textId="77777777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1D522B67" w14:textId="77777777" w:rsid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lastRenderedPageBreak/>
        <w:t xml:space="preserve">Аргументы метода </w:t>
      </w:r>
      <w:proofErr w:type="spellStart"/>
      <w:r>
        <w:rPr>
          <w:rFonts w:ascii="Segoe UI" w:hAnsi="Segoe UI" w:cs="Segoe UI"/>
          <w:color w:val="D1D5DB"/>
        </w:rPr>
        <w:t>QueryInterface</w:t>
      </w:r>
      <w:proofErr w:type="spellEnd"/>
      <w:r>
        <w:rPr>
          <w:rFonts w:ascii="Segoe UI" w:hAnsi="Segoe UI" w:cs="Segoe UI"/>
          <w:color w:val="D1D5DB"/>
        </w:rPr>
        <w:t>:</w:t>
      </w:r>
    </w:p>
    <w:p w14:paraId="7457C989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riid</w:t>
      </w:r>
      <w:proofErr w:type="spellEnd"/>
      <w:r>
        <w:rPr>
          <w:rFonts w:ascii="Segoe UI" w:hAnsi="Segoe UI" w:cs="Segoe UI"/>
          <w:color w:val="D1D5DB"/>
        </w:rPr>
        <w:t>: это идентификатор интерфейса, который запрашивается.</w:t>
      </w:r>
    </w:p>
    <w:p w14:paraId="66DB72AC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: это указатель на указатель на запрошенный интерфейс, который возвращается методом. Обратите внимание, что указатель передается через двойной указатель (т. е. </w:t>
      </w:r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**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), потому что </w:t>
      </w:r>
      <w:r w:rsidRPr="00443611">
        <w:rPr>
          <w:rFonts w:ascii="Segoe UI" w:hAnsi="Segoe UI" w:cs="Segoe UI"/>
          <w:b/>
          <w:bCs/>
          <w:color w:val="FF0000"/>
          <w:u w:val="single"/>
        </w:rPr>
        <w:t>возвращаемый интерфейс также должен быть указателем</w:t>
      </w:r>
      <w:r>
        <w:rPr>
          <w:rFonts w:ascii="Segoe UI" w:hAnsi="Segoe UI" w:cs="Segoe UI"/>
          <w:color w:val="D1D5DB"/>
        </w:rPr>
        <w:t>.</w:t>
      </w:r>
    </w:p>
    <w:p w14:paraId="484D35C6" w14:textId="55B2BBEB" w:rsidR="0048496C" w:rsidRP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Ключевое слово 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virtual</w:t>
      </w:r>
      <w:proofErr w:type="spellEnd"/>
      <w:r>
        <w:rPr>
          <w:rFonts w:ascii="Segoe UI" w:hAnsi="Segoe UI" w:cs="Segoe UI"/>
          <w:color w:val="D1D5DB"/>
        </w:rPr>
        <w:t xml:space="preserve"> указывает, что этот метод является виртуальным и может быть переопределен в классах-наследниках.</w:t>
      </w:r>
    </w:p>
    <w:p w14:paraId="20394C60" w14:textId="77777777" w:rsidR="005B2650" w:rsidRDefault="004460B3" w:rsidP="002977E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 функции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NULL указывает на отсутствие опционального параметра, который в данном случае не используется. В частности, в данном коде NULL передается в качестве указателя на строку, содержащую имя удаленного компьютера, на котором запущен COM-сервер, но в данном случае он не используется</w:t>
      </w:r>
    </w:p>
    <w:p w14:paraId="24A78630" w14:textId="01226996" w:rsidR="005D2E26" w:rsidRDefault="005D2E26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1548231" wp14:editId="7B56EA4A">
            <wp:extent cx="5561704" cy="3716326"/>
            <wp:effectExtent l="0" t="0" r="1270" b="0"/>
            <wp:docPr id="445" name="Рисунок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9"/>
                    <a:srcRect b="15673"/>
                    <a:stretch/>
                  </pic:blipFill>
                  <pic:spPr bwMode="auto">
                    <a:xfrm>
                      <a:off x="0" y="0"/>
                      <a:ext cx="5584747" cy="3731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F9E158" w14:textId="2BAFFB02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</w:p>
    <w:p w14:paraId="26ACD943" w14:textId="47404104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04CFD3D2" wp14:editId="0153E0DA">
            <wp:extent cx="6497619" cy="2699340"/>
            <wp:effectExtent l="0" t="0" r="0" b="6350"/>
            <wp:docPr id="439" name="Рисунок 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6534104" cy="271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6E839" w14:textId="4B829EF5" w:rsidR="000D58DE" w:rsidRDefault="005E0784" w:rsidP="002977E1">
      <w:pPr>
        <w:ind w:left="-1418"/>
        <w:jc w:val="both"/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D190B5F" wp14:editId="3D49213B">
                <wp:simplePos x="0" y="0"/>
                <wp:positionH relativeFrom="column">
                  <wp:posOffset>3945400</wp:posOffset>
                </wp:positionH>
                <wp:positionV relativeFrom="paragraph">
                  <wp:posOffset>1745260</wp:posOffset>
                </wp:positionV>
                <wp:extent cx="614520" cy="257400"/>
                <wp:effectExtent l="57150" t="38100" r="0" b="47625"/>
                <wp:wrapNone/>
                <wp:docPr id="620" name="Рукописный ввод 6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1">
                      <w14:nvContentPartPr>
                        <w14:cNvContentPartPr/>
                      </w14:nvContentPartPr>
                      <w14:xfrm>
                        <a:off x="0" y="0"/>
                        <a:ext cx="614520" cy="25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CEB722" id="Рукописный ввод 620" o:spid="_x0000_s1026" type="#_x0000_t75" style="position:absolute;margin-left:309.95pt;margin-top:136.7pt;width:49.85pt;height:21.6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">
                <v:imagedata r:id="rId442" o:title=""/>
              </v:shape>
            </w:pict>
          </mc:Fallback>
        </mc:AlternateContent>
      </w:r>
      <w:r w:rsidR="003B0393">
        <w:rPr>
          <w:noProof/>
        </w:rPr>
        <w:drawing>
          <wp:inline distT="0" distB="0" distL="0" distR="0" wp14:anchorId="63A1FF38" wp14:editId="5EA6A415">
            <wp:extent cx="6638925" cy="4283270"/>
            <wp:effectExtent l="0" t="0" r="0" b="3175"/>
            <wp:docPr id="592" name="Рисунок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39" cy="428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6E7" w:rsidRPr="003E66E7">
        <w:rPr>
          <w:noProof/>
        </w:rPr>
        <w:t xml:space="preserve"> </w:t>
      </w:r>
    </w:p>
    <w:p w14:paraId="21BB850B" w14:textId="50C0D3D0" w:rsidR="00996A80" w:rsidRPr="005C001B" w:rsidRDefault="002F783B" w:rsidP="00CA5D54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45A43C25" wp14:editId="09EFA298">
            <wp:extent cx="6207163" cy="1799646"/>
            <wp:effectExtent l="0" t="0" r="3175" b="0"/>
            <wp:docPr id="444" name="Рисунок 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6213623" cy="180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7C42B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lastRenderedPageBreak/>
        <w:t>Интерфейс:</w:t>
      </w:r>
      <w:r>
        <w:rPr>
          <w:rFonts w:ascii="Courier New" w:hAnsi="Courier New" w:cs="Courier New"/>
        </w:rPr>
        <w:t xml:space="preserve">  </w:t>
      </w:r>
      <w:r w:rsidRPr="00B2734C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B2734C">
        <w:rPr>
          <w:rFonts w:ascii="Courier New" w:hAnsi="Courier New" w:cs="Courier New"/>
          <w:color w:val="FF0000"/>
          <w:highlight w:val="yellow"/>
        </w:rPr>
        <w:t xml:space="preserve"> интерфейс должен быть производным от интерфейса </w:t>
      </w:r>
      <w:proofErr w:type="spellStart"/>
      <w:r w:rsidRPr="00B2734C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  <w:b/>
        </w:rPr>
        <w:t xml:space="preserve">. </w:t>
      </w:r>
    </w:p>
    <w:p w14:paraId="7F9BDC60" w14:textId="77777777" w:rsidR="005C5C07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proofErr w:type="gramEnd"/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026C4B">
        <w:rPr>
          <w:rFonts w:ascii="Courier New" w:hAnsi="Courier New" w:cs="Courier New"/>
        </w:rPr>
        <w:t>поддерживают  соглашение о вызове</w:t>
      </w:r>
      <w:r>
        <w:rPr>
          <w:rFonts w:ascii="Courier New" w:hAnsi="Courier New" w:cs="Courier New"/>
          <w:b/>
        </w:rPr>
        <w:t xml:space="preserve"> </w:t>
      </w:r>
      <w:proofErr w:type="spellStart"/>
      <w:r w:rsidRPr="00026C4B">
        <w:rPr>
          <w:rStyle w:val="mw-headline"/>
          <w:rFonts w:ascii="Courier New" w:hAnsi="Courier New" w:cs="Courier New"/>
          <w:b/>
        </w:rPr>
        <w:t>stdcall</w:t>
      </w:r>
      <w:proofErr w:type="spellEnd"/>
      <w:r w:rsidRPr="00026C4B">
        <w:rPr>
          <w:rStyle w:val="mw-headline"/>
          <w:rFonts w:ascii="Courier New" w:hAnsi="Courier New" w:cs="Courier New"/>
          <w:b/>
        </w:rPr>
        <w:t xml:space="preserve"> </w:t>
      </w:r>
      <w:r>
        <w:rPr>
          <w:rStyle w:val="mw-headline"/>
          <w:rFonts w:ascii="Courier New" w:hAnsi="Courier New" w:cs="Courier New"/>
        </w:rPr>
        <w:t>(</w:t>
      </w:r>
      <w:r w:rsidRPr="00E15547">
        <w:rPr>
          <w:rStyle w:val="mw-headline"/>
          <w:rFonts w:ascii="Courier New" w:hAnsi="Courier New" w:cs="Courier New"/>
          <w:color w:val="FF0000"/>
          <w:highlight w:val="yellow"/>
        </w:rPr>
        <w:t>а</w:t>
      </w:r>
      <w:r w:rsidRPr="00E15547">
        <w:rPr>
          <w:rFonts w:ascii="Courier New" w:hAnsi="Courier New" w:cs="Courier New"/>
          <w:color w:val="FF0000"/>
          <w:highlight w:val="yellow"/>
        </w:rPr>
        <w:t>ргументы передаются через стек, справа налево</w:t>
      </w:r>
      <w:r w:rsidRPr="00026C4B">
        <w:rPr>
          <w:rFonts w:ascii="Courier New" w:hAnsi="Courier New" w:cs="Courier New"/>
        </w:rPr>
        <w:t xml:space="preserve">, очистку стека производит </w:t>
      </w:r>
      <w:r w:rsidRPr="00026C4B">
        <w:rPr>
          <w:rFonts w:ascii="Courier New" w:hAnsi="Courier New" w:cs="Courier New"/>
          <w:b/>
          <w:bCs/>
        </w:rPr>
        <w:t>вызываемая</w:t>
      </w:r>
      <w:r w:rsidRPr="00026C4B">
        <w:rPr>
          <w:rFonts w:ascii="Courier New" w:hAnsi="Courier New" w:cs="Courier New"/>
        </w:rPr>
        <w:t xml:space="preserve"> подпрограмма</w:t>
      </w:r>
      <w:r>
        <w:rPr>
          <w:rStyle w:val="mw-headline"/>
          <w:rFonts w:ascii="Courier New" w:hAnsi="Courier New" w:cs="Courier New"/>
        </w:rPr>
        <w:t>);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используется макрос </w:t>
      </w:r>
      <w:r w:rsidRPr="00F70FCB">
        <w:rPr>
          <w:rFonts w:ascii="Courier New" w:hAnsi="Courier New" w:cs="Courier New"/>
          <w:b/>
          <w:noProof/>
          <w:highlight w:val="darkGray"/>
        </w:rPr>
        <w:t>STDMETHODCALLTYPE</w:t>
      </w:r>
      <w:r>
        <w:rPr>
          <w:rFonts w:ascii="Courier New" w:hAnsi="Courier New" w:cs="Courier New"/>
          <w:b/>
        </w:rPr>
        <w:t xml:space="preserve">. </w:t>
      </w:r>
      <w:r w:rsidRPr="00026C4B">
        <w:rPr>
          <w:rFonts w:ascii="Courier New" w:hAnsi="Courier New" w:cs="Courier New"/>
          <w:b/>
        </w:rPr>
        <w:t xml:space="preserve">    </w:t>
      </w:r>
      <w:r w:rsidRPr="005C001B">
        <w:rPr>
          <w:rFonts w:ascii="Courier New" w:hAnsi="Courier New" w:cs="Courier New"/>
          <w:b/>
        </w:rPr>
        <w:t xml:space="preserve">  </w:t>
      </w:r>
      <w:r w:rsidRPr="00026C4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</w:p>
    <w:p w14:paraId="307D8CA6" w14:textId="2C412537" w:rsidR="00B456F6" w:rsidRPr="00845013" w:rsidRDefault="005C5C07" w:rsidP="005C5C07">
      <w:pPr>
        <w:spacing w:after="0" w:line="240" w:lineRule="auto"/>
        <w:ind w:left="-1415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A3D7D94" wp14:editId="3AAA7659">
            <wp:extent cx="5109883" cy="1275272"/>
            <wp:effectExtent l="0" t="0" r="0" b="1270"/>
            <wp:docPr id="593" name="Рисунок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</w:t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         </w:t>
      </w:r>
    </w:p>
    <w:p w14:paraId="46EA8B47" w14:textId="7E4983C8" w:rsidR="00B456F6" w:rsidRPr="00B02F0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  <w:b/>
          <w:lang w:val="en-US"/>
        </w:rPr>
        <w:t>COM</w:t>
      </w:r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>
        <w:rPr>
          <w:rFonts w:ascii="Courier New" w:hAnsi="Courier New" w:cs="Courier New"/>
        </w:rPr>
        <w:t xml:space="preserve">возвращают значение типа </w:t>
      </w:r>
      <w:r w:rsidRPr="00003749">
        <w:rPr>
          <w:rFonts w:ascii="Courier New" w:hAnsi="Courier New" w:cs="Courier New"/>
          <w:b/>
          <w:highlight w:val="green"/>
          <w:lang w:val="en-US"/>
        </w:rPr>
        <w:t>HRESULT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(как функции </w:t>
      </w:r>
      <w:r>
        <w:rPr>
          <w:rFonts w:ascii="Courier New" w:hAnsi="Courier New" w:cs="Courier New"/>
          <w:lang w:val="en-US"/>
        </w:rPr>
        <w:t>OLE</w:t>
      </w:r>
      <w:r w:rsidRPr="00EB2A88">
        <w:rPr>
          <w:rFonts w:ascii="Courier New" w:hAnsi="Courier New" w:cs="Courier New"/>
        </w:rPr>
        <w:t>32</w:t>
      </w:r>
      <w:r>
        <w:rPr>
          <w:rFonts w:ascii="Courier New" w:hAnsi="Courier New" w:cs="Courier New"/>
        </w:rPr>
        <w:t>)</w:t>
      </w:r>
      <w:r w:rsidRPr="00120BA9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</w:rPr>
        <w:t>Исключение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составляют методы </w:t>
      </w:r>
      <w:proofErr w:type="spellStart"/>
      <w:proofErr w:type="gram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AddRef</w:t>
      </w:r>
      <w:proofErr w:type="spellEnd"/>
      <w:r w:rsidRPr="00B037B1">
        <w:rPr>
          <w:rFonts w:ascii="Courier New" w:hAnsi="Courier New" w:cs="Courier New"/>
          <w:color w:val="FF0000"/>
          <w:highlight w:val="yellow"/>
        </w:rPr>
        <w:t xml:space="preserve">  и</w:t>
      </w:r>
      <w:proofErr w:type="gramEnd"/>
      <w:r w:rsidRPr="00B037B1">
        <w:rPr>
          <w:rFonts w:ascii="Courier New" w:hAnsi="Courier New" w:cs="Courier New"/>
          <w:color w:val="FF0000"/>
          <w:highlight w:val="yello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Release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 интерфейса </w:t>
      </w:r>
      <w:proofErr w:type="spell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</w:rPr>
        <w:t xml:space="preserve">. </w:t>
      </w:r>
      <w:r w:rsidRPr="00026C4B">
        <w:rPr>
          <w:rFonts w:ascii="Courier New" w:hAnsi="Courier New" w:cs="Courier New"/>
        </w:rPr>
        <w:t xml:space="preserve"> </w:t>
      </w:r>
    </w:p>
    <w:p w14:paraId="2F5D7012" w14:textId="77777777" w:rsidR="00C02B39" w:rsidRPr="005C001B" w:rsidRDefault="00C02B39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7D65E8F9" w14:textId="6B995940" w:rsidR="00B456F6" w:rsidRPr="00FE35DC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клиент</w:t>
      </w:r>
      <w:r>
        <w:rPr>
          <w:rFonts w:ascii="Courier New" w:hAnsi="Courier New" w:cs="Courier New"/>
        </w:rPr>
        <w:t xml:space="preserve">: для </w:t>
      </w:r>
      <w:proofErr w:type="gramStart"/>
      <w:r>
        <w:rPr>
          <w:rFonts w:ascii="Courier New" w:hAnsi="Courier New" w:cs="Courier New"/>
        </w:rPr>
        <w:t xml:space="preserve">создания  </w:t>
      </w:r>
      <w:r>
        <w:rPr>
          <w:rFonts w:ascii="Courier New" w:hAnsi="Courier New" w:cs="Courier New"/>
          <w:lang w:val="en-US"/>
        </w:rPr>
        <w:t>COM</w:t>
      </w:r>
      <w:proofErr w:type="gramEnd"/>
      <w:r w:rsidRPr="000B19D2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а и работы с ним  должен знать: </w:t>
      </w:r>
      <w:r w:rsidRPr="00567768">
        <w:rPr>
          <w:rFonts w:ascii="Courier New" w:hAnsi="Courier New" w:cs="Courier New"/>
          <w:color w:val="FF0000"/>
          <w:highlight w:val="yellow"/>
        </w:rPr>
        <w:t>1)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CLSID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 объект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; 2) 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тип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567768">
        <w:rPr>
          <w:rFonts w:ascii="Courier New" w:hAnsi="Courier New" w:cs="Courier New"/>
          <w:b/>
          <w:color w:val="FF0000"/>
          <w:highlight w:val="yellow"/>
        </w:rPr>
        <w:t>-сервер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(контейнера); 3)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ID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</w:t>
      </w:r>
      <w:r w:rsidRPr="00567768">
        <w:rPr>
          <w:rFonts w:ascii="Courier New" w:hAnsi="Courier New" w:cs="Courier New"/>
          <w:b/>
          <w:color w:val="FF0000"/>
          <w:highlight w:val="yellow"/>
        </w:rPr>
        <w:t>интерфейсов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объекта. </w:t>
      </w:r>
    </w:p>
    <w:p w14:paraId="49A79CC8" w14:textId="77777777" w:rsidR="00B456F6" w:rsidRDefault="00B456F6" w:rsidP="002977E1">
      <w:pPr>
        <w:ind w:left="-1418"/>
        <w:jc w:val="both"/>
        <w:rPr>
          <w:rFonts w:ascii="Courier New" w:hAnsi="Courier New" w:cs="Courier New"/>
        </w:rPr>
      </w:pPr>
    </w:p>
    <w:p w14:paraId="4A5DAE4B" w14:textId="5A82ABD2" w:rsidR="00B456F6" w:rsidRDefault="00B02F01" w:rsidP="002977E1">
      <w:pPr>
        <w:ind w:left="-1418"/>
        <w:jc w:val="both"/>
      </w:pPr>
      <w:r>
        <w:object w:dxaOrig="9656" w:dyaOrig="3192" w14:anchorId="46176B22">
          <v:shape id="_x0000_i1026" type="#_x0000_t75" style="width:335.3pt;height:110.1pt" o:ole="">
            <v:imagedata r:id="rId446" o:title=""/>
          </v:shape>
          <o:OLEObject Type="Embed" ProgID="Visio.Drawing.11" ShapeID="_x0000_i1026" DrawAspect="Content" ObjectID="_1747185272" r:id="rId447"/>
        </w:object>
      </w:r>
    </w:p>
    <w:p w14:paraId="62068C40" w14:textId="303F61D8" w:rsidR="00B02F01" w:rsidRDefault="00B02F01" w:rsidP="002977E1">
      <w:pPr>
        <w:ind w:left="-1418"/>
        <w:jc w:val="both"/>
      </w:pPr>
    </w:p>
    <w:p w14:paraId="0A997935" w14:textId="3CCBA2A6" w:rsidR="00B02F01" w:rsidRDefault="00B02F01" w:rsidP="002977E1">
      <w:pPr>
        <w:ind w:left="-1418"/>
        <w:jc w:val="both"/>
      </w:pPr>
    </w:p>
    <w:p w14:paraId="6B2B7D37" w14:textId="1B94396C" w:rsidR="00B02F01" w:rsidRDefault="00B02F01" w:rsidP="002977E1">
      <w:pPr>
        <w:ind w:left="-1418"/>
        <w:jc w:val="both"/>
        <w:rPr>
          <w:rFonts w:ascii="Courier New" w:hAnsi="Courier New" w:cs="Courier New"/>
        </w:rPr>
      </w:pPr>
    </w:p>
    <w:p w14:paraId="206BA427" w14:textId="5C851D52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C2B29F" w14:textId="3D4B63D1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0410BB1" w14:textId="2A6A32B5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7282671" w14:textId="6A578AF9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B7B6F10" w14:textId="09609547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594B7DD0" w14:textId="4026772B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EB687F6" w14:textId="5B8AABF3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1F38355" w14:textId="26024FF6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1C2626A" w14:textId="5946526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D30CDB" w14:textId="30A1218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090D898" w14:textId="3FD205C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735675B" w14:textId="56CAFEC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49BECC8" w14:textId="2CD7971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65CD00EF" w14:textId="77777777" w:rsidR="00377F08" w:rsidRPr="00026C4B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06F44DD7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7C018B">
        <w:rPr>
          <w:rFonts w:ascii="Courier New" w:hAnsi="Courier New" w:cs="Courier New"/>
          <w:b/>
        </w:rPr>
        <w:lastRenderedPageBreak/>
        <w:t xml:space="preserve">Пример </w:t>
      </w:r>
      <w:r w:rsidRPr="00377F08">
        <w:rPr>
          <w:rFonts w:ascii="Courier New" w:hAnsi="Courier New" w:cs="Courier New"/>
          <w:b/>
          <w:color w:val="FF0000"/>
          <w:highlight w:val="yellow"/>
        </w:rPr>
        <w:t>интерфейса</w:t>
      </w:r>
      <w:r w:rsidRPr="00377F08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>(</w:t>
      </w:r>
      <w:proofErr w:type="spellStart"/>
      <w:r>
        <w:rPr>
          <w:rFonts w:ascii="Courier New" w:hAnsi="Courier New" w:cs="Courier New"/>
          <w:b/>
          <w:lang w:val="en-US"/>
        </w:rPr>
        <w:t>IX.h</w:t>
      </w:r>
      <w:proofErr w:type="spellEnd"/>
      <w:r>
        <w:rPr>
          <w:rFonts w:ascii="Courier New" w:hAnsi="Courier New" w:cs="Courier New"/>
          <w:b/>
        </w:rPr>
        <w:t>)</w:t>
      </w:r>
      <w:r w:rsidRPr="007C018B">
        <w:rPr>
          <w:rFonts w:ascii="Courier New" w:hAnsi="Courier New" w:cs="Courier New"/>
          <w:b/>
        </w:rPr>
        <w:t>.</w:t>
      </w:r>
    </w:p>
    <w:p w14:paraId="655AD55E" w14:textId="4326F6C0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582B02">
        <w:rPr>
          <w:rFonts w:ascii="Courier New" w:hAnsi="Courier New" w:cs="Courier New"/>
          <w:b/>
          <w:noProof/>
        </w:rPr>
        <w:drawing>
          <wp:inline distT="0" distB="0" distL="0" distR="0" wp14:anchorId="0B75C7E7" wp14:editId="7341ECD1">
            <wp:extent cx="5967652" cy="1743075"/>
            <wp:effectExtent l="19050" t="19050" r="14605" b="9525"/>
            <wp:docPr id="492" name="Рисунок 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410" cy="17444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D50216" w14:textId="76C7580A" w:rsidR="00B02F01" w:rsidRPr="00361C55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8895C56" wp14:editId="28A82DE1">
            <wp:extent cx="5324475" cy="2495550"/>
            <wp:effectExtent l="0" t="0" r="9525" b="0"/>
            <wp:docPr id="514" name="Рисунок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8740D" w14:textId="52DA772D" w:rsidR="00B456F6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2049A3E" wp14:editId="159E238E">
            <wp:extent cx="5324475" cy="2352675"/>
            <wp:effectExtent l="0" t="0" r="9525" b="9525"/>
            <wp:docPr id="515" name="Рисунок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17BA" w14:textId="0DEACBB0" w:rsidR="00B456F6" w:rsidRDefault="00B456F6" w:rsidP="002977E1">
      <w:pPr>
        <w:ind w:left="-1418"/>
        <w:rPr>
          <w:rFonts w:ascii="Courier New" w:hAnsi="Courier New" w:cs="Courier New"/>
          <w:b/>
        </w:rPr>
      </w:pPr>
    </w:p>
    <w:p w14:paraId="0394CEE5" w14:textId="7ED1E441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52E933D" w14:textId="76D36E4A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83AF2A3" w14:textId="787B247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732CD7D" w14:textId="6301E962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B633E8C" w14:textId="09637AEC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486F5F17" w14:textId="739FC76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3B19049" w14:textId="1814B9CE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6E28DEB0" w14:textId="30F3F163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98028BA" w14:textId="64A71F2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A6385EA" w14:textId="57156548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ADB5DFC" w14:textId="7CB17CC9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00D2F1E" w14:textId="54D574B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BEBF3D1" w14:textId="45F55026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F10969F" w14:textId="6A6F4347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974DBD3" w14:textId="2322101C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CD0CF92" w14:textId="21B8063B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CF17AE4" w14:textId="77777777" w:rsidR="004F4B8B" w:rsidRDefault="004F4B8B" w:rsidP="006B317D">
      <w:pPr>
        <w:rPr>
          <w:rFonts w:ascii="Courier New" w:hAnsi="Courier New" w:cs="Courier New"/>
          <w:b/>
        </w:rPr>
      </w:pPr>
    </w:p>
    <w:p w14:paraId="60FD032D" w14:textId="77777777" w:rsidR="00B456F6" w:rsidRPr="007223C8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2F3F31">
        <w:rPr>
          <w:rFonts w:ascii="Courier New" w:hAnsi="Courier New" w:cs="Courier New"/>
          <w:b/>
        </w:rPr>
        <w:t xml:space="preserve">Пример простейшего </w:t>
      </w:r>
      <w:r w:rsidRPr="001C1F0D">
        <w:rPr>
          <w:rFonts w:ascii="Courier New" w:hAnsi="Courier New" w:cs="Courier New"/>
          <w:b/>
          <w:color w:val="FF0000"/>
          <w:highlight w:val="yellow"/>
          <w:lang w:val="en-US"/>
        </w:rPr>
        <w:t>COM-</w:t>
      </w:r>
      <w:r w:rsidRPr="001C1F0D">
        <w:rPr>
          <w:rFonts w:ascii="Courier New" w:hAnsi="Courier New" w:cs="Courier New"/>
          <w:b/>
          <w:color w:val="FF0000"/>
          <w:highlight w:val="yellow"/>
        </w:rPr>
        <w:t>клиента</w:t>
      </w:r>
    </w:p>
    <w:p w14:paraId="656FAF8F" w14:textId="3AD3B3D1" w:rsidR="00B456F6" w:rsidRDefault="00B456F6" w:rsidP="002977E1">
      <w:pPr>
        <w:ind w:left="-1418"/>
        <w:rPr>
          <w:rFonts w:ascii="Courier New" w:hAnsi="Courier New" w:cs="Courier New"/>
          <w:b/>
          <w:lang w:val="en-US"/>
        </w:rPr>
      </w:pPr>
      <w:r w:rsidRPr="007223C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082A682" wp14:editId="66A62DAB">
            <wp:extent cx="6919633" cy="4598066"/>
            <wp:effectExtent l="19050" t="19050" r="14605" b="12065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6" cy="464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601AF6" w14:textId="01DDD293" w:rsidR="009B290B" w:rsidRDefault="009B290B" w:rsidP="003922C4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DB03554" wp14:editId="11589B2F">
            <wp:extent cx="5116197" cy="1516829"/>
            <wp:effectExtent l="0" t="0" r="0" b="7620"/>
            <wp:docPr id="516" name="Рисунок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2"/>
                    <a:srcRect l="7812" t="62921"/>
                    <a:stretch/>
                  </pic:blipFill>
                  <pic:spPr bwMode="auto">
                    <a:xfrm>
                      <a:off x="0" y="0"/>
                      <a:ext cx="5144454" cy="1525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4A0AA6" w14:textId="5BEF2917" w:rsidR="009B290B" w:rsidRDefault="009B290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C963F71" wp14:editId="620FED70">
            <wp:extent cx="5507915" cy="4130934"/>
            <wp:effectExtent l="0" t="0" r="0" b="3175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545995" cy="41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8431B" w14:textId="77777777" w:rsidR="009B290B" w:rsidRPr="007223C8" w:rsidRDefault="009B290B" w:rsidP="002977E1">
      <w:pPr>
        <w:ind w:left="-1418"/>
        <w:rPr>
          <w:rFonts w:ascii="Courier New" w:hAnsi="Courier New" w:cs="Courier New"/>
          <w:b/>
        </w:rPr>
      </w:pPr>
    </w:p>
    <w:p w14:paraId="7F22D9BA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 w:firstLine="284"/>
        <w:rPr>
          <w:rFonts w:ascii="Courier New" w:hAnsi="Courier New" w:cs="Courier New"/>
        </w:rPr>
      </w:pPr>
      <w:r w:rsidRPr="00317605">
        <w:rPr>
          <w:rFonts w:ascii="Courier New" w:hAnsi="Courier New" w:cs="Courier New"/>
          <w:b/>
        </w:rPr>
        <w:lastRenderedPageBreak/>
        <w:t xml:space="preserve">Диаграмма последовательности </w:t>
      </w:r>
      <w:r>
        <w:object w:dxaOrig="9537" w:dyaOrig="16114" w14:anchorId="3954C06A">
          <v:shape id="_x0000_i1027" type="#_x0000_t75" style="width:431.3pt;height:704.45pt" o:ole="">
            <v:imagedata r:id="rId454" o:title=""/>
          </v:shape>
          <o:OLEObject Type="Embed" ProgID="Visio.Drawing.11" ShapeID="_x0000_i1027" DrawAspect="Content" ObjectID="_1747185273" r:id="rId455"/>
        </w:object>
      </w:r>
    </w:p>
    <w:p w14:paraId="14E23871" w14:textId="75EFC01F" w:rsidR="00B456F6" w:rsidRPr="007F3B0F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Реестр (</w:t>
      </w:r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regedit</w:t>
      </w:r>
      <w:r>
        <w:rPr>
          <w:rFonts w:ascii="Courier New" w:hAnsi="Courier New" w:cs="Courier New"/>
          <w:b/>
        </w:rPr>
        <w:t>). Утилита</w:t>
      </w:r>
      <w:r>
        <w:rPr>
          <w:rFonts w:ascii="Courier New" w:hAnsi="Courier New" w:cs="Courier New"/>
          <w:b/>
          <w:lang w:val="en-US"/>
        </w:rPr>
        <w:t xml:space="preserve"> (</w:t>
      </w:r>
      <w:proofErr w:type="spellStart"/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Oleview</w:t>
      </w:r>
      <w:proofErr w:type="spellEnd"/>
      <w:r>
        <w:rPr>
          <w:rFonts w:ascii="Courier New" w:hAnsi="Courier New" w:cs="Courier New"/>
          <w:b/>
          <w:lang w:val="en-US"/>
        </w:rPr>
        <w:t>)</w:t>
      </w:r>
      <w:r>
        <w:rPr>
          <w:rFonts w:ascii="Courier New" w:hAnsi="Courier New" w:cs="Courier New"/>
          <w:b/>
        </w:rPr>
        <w:t xml:space="preserve"> </w:t>
      </w:r>
    </w:p>
    <w:p w14:paraId="459BF774" w14:textId="605AC441" w:rsidR="00B456F6" w:rsidRDefault="00B456F6" w:rsidP="002977E1">
      <w:pPr>
        <w:ind w:left="-1418"/>
        <w:rPr>
          <w:rFonts w:ascii="Courier New" w:hAnsi="Courier New" w:cs="Courier New"/>
          <w:lang w:val="en-US"/>
        </w:rPr>
      </w:pPr>
      <w:r w:rsidRPr="00170873">
        <w:rPr>
          <w:rFonts w:ascii="Courier New" w:hAnsi="Courier New" w:cs="Courier New"/>
          <w:noProof/>
          <w:lang w:val="en-US"/>
        </w:rPr>
        <w:drawing>
          <wp:inline distT="0" distB="0" distL="0" distR="0" wp14:anchorId="03667CF3" wp14:editId="547BA8E1">
            <wp:extent cx="6745045" cy="3551526"/>
            <wp:effectExtent l="0" t="0" r="0" b="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3349" cy="356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3F65B" w14:textId="09AA5894" w:rsidR="00B456F6" w:rsidRDefault="007F3B0F" w:rsidP="002977E1">
      <w:pPr>
        <w:ind w:left="-1418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48413F1A" wp14:editId="0A1EAC07">
            <wp:extent cx="5343525" cy="1933575"/>
            <wp:effectExtent l="0" t="0" r="9525" b="9525"/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A9C8" w14:textId="427D1BA8" w:rsidR="00B456F6" w:rsidRPr="00F26CF7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Регистрация </w:t>
      </w:r>
      <w:r>
        <w:rPr>
          <w:rFonts w:ascii="Courier New" w:hAnsi="Courier New" w:cs="Courier New"/>
          <w:b/>
          <w:lang w:val="en-US"/>
        </w:rPr>
        <w:t>COM</w:t>
      </w:r>
      <w:r w:rsidRPr="005962D7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  <w:b/>
        </w:rPr>
        <w:t xml:space="preserve"> в реестре. Утилита </w:t>
      </w:r>
      <w:proofErr w:type="spellStart"/>
      <w:r>
        <w:rPr>
          <w:rFonts w:ascii="Courier New" w:hAnsi="Courier New" w:cs="Courier New"/>
          <w:b/>
          <w:lang w:val="en-US"/>
        </w:rPr>
        <w:t>regsvr</w:t>
      </w:r>
      <w:proofErr w:type="spellEnd"/>
      <w:r w:rsidRPr="00504471">
        <w:rPr>
          <w:rFonts w:ascii="Courier New" w:hAnsi="Courier New" w:cs="Courier New"/>
          <w:b/>
        </w:rPr>
        <w:t>32</w:t>
      </w:r>
      <w:r>
        <w:rPr>
          <w:rFonts w:ascii="Courier New" w:hAnsi="Courier New" w:cs="Courier New"/>
          <w:b/>
        </w:rPr>
        <w:t xml:space="preserve">   </w:t>
      </w:r>
    </w:p>
    <w:p w14:paraId="1181A697" w14:textId="549AC83B" w:rsidR="00DC6801" w:rsidRDefault="00B456F6" w:rsidP="002977E1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0DD432F9" wp14:editId="73D79E00">
            <wp:extent cx="5850255" cy="2939415"/>
            <wp:effectExtent l="0" t="0" r="0" b="0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7538" w14:textId="3C92AD47" w:rsidR="00F26CF7" w:rsidRPr="008F0095" w:rsidRDefault="00F26CF7" w:rsidP="002977E1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45F8DF8B" w14:textId="4479845D" w:rsidR="002661BB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7969E1AE" wp14:editId="6E03D189">
            <wp:extent cx="5667375" cy="1676400"/>
            <wp:effectExtent l="0" t="0" r="9525" b="0"/>
            <wp:docPr id="523" name="Рисунок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7C412" w14:textId="73DA3685" w:rsidR="002661BB" w:rsidRPr="00504471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56A7F56" wp14:editId="31A3B2D3">
            <wp:extent cx="5276850" cy="3552825"/>
            <wp:effectExtent l="0" t="0" r="0" b="9525"/>
            <wp:docPr id="524" name="Рисунок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1823" w14:textId="3EBA18F2" w:rsidR="00B456F6" w:rsidRPr="002661BB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Экспорт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функций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2661BB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DL</w:t>
      </w:r>
      <w:r w:rsidRPr="002661BB">
        <w:rPr>
          <w:rFonts w:ascii="Courier New" w:hAnsi="Courier New" w:cs="Courier New"/>
          <w:b/>
        </w:rPr>
        <w:t xml:space="preserve"> (</w:t>
      </w:r>
      <w:r>
        <w:rPr>
          <w:rFonts w:ascii="Courier New" w:hAnsi="Courier New" w:cs="Courier New"/>
          <w:b/>
          <w:lang w:val="en-US"/>
        </w:rPr>
        <w:t>DEF</w:t>
      </w:r>
      <w:r w:rsidRPr="002661B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Файл</w:t>
      </w:r>
      <w:r w:rsidRPr="002661BB">
        <w:rPr>
          <w:rFonts w:ascii="Courier New" w:hAnsi="Courier New" w:cs="Courier New"/>
          <w:b/>
        </w:rPr>
        <w:t xml:space="preserve">)    </w:t>
      </w:r>
    </w:p>
    <w:p w14:paraId="6D695A83" w14:textId="4698A240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2E226F">
        <w:rPr>
          <w:rFonts w:ascii="Courier New" w:hAnsi="Courier New" w:cs="Courier New"/>
          <w:noProof/>
        </w:rPr>
        <w:drawing>
          <wp:inline distT="0" distB="0" distL="0" distR="0" wp14:anchorId="20B432E1" wp14:editId="7E8F31A8">
            <wp:extent cx="2857500" cy="1302790"/>
            <wp:effectExtent l="19050" t="19050" r="19050" b="1206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234" cy="13081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953B21" w14:textId="77777777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1A56BA2" w14:textId="400A3E93" w:rsidR="00B43AD5" w:rsidRDefault="00B43AD5" w:rsidP="002977E1">
      <w:pPr>
        <w:ind w:left="-1418"/>
        <w:jc w:val="center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B83E077" wp14:editId="6D472BB1">
            <wp:extent cx="5791200" cy="1019175"/>
            <wp:effectExtent l="0" t="0" r="0" b="9525"/>
            <wp:docPr id="525" name="Рисунок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F6238" w14:textId="3D37EFDC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5F9ABE2" w14:textId="7643B239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E192C98" w14:textId="77777777" w:rsidR="00933F08" w:rsidRPr="00F65E92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199F591" w14:textId="4D50B5EB" w:rsidR="00B456F6" w:rsidRPr="0050583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  <w:highlight w:val="lightGray"/>
        </w:rPr>
      </w:pPr>
      <w:r w:rsidRPr="00505835">
        <w:rPr>
          <w:rFonts w:ascii="Courier New" w:hAnsi="Courier New" w:cs="Courier New"/>
          <w:b/>
          <w:highlight w:val="lightGray"/>
        </w:rPr>
        <w:lastRenderedPageBreak/>
        <w:t xml:space="preserve">Функции регистрации и удаления </w:t>
      </w:r>
      <w:proofErr w:type="gramStart"/>
      <w:r w:rsidRPr="00505835">
        <w:rPr>
          <w:rFonts w:ascii="Courier New" w:hAnsi="Courier New" w:cs="Courier New"/>
          <w:b/>
          <w:highlight w:val="lightGray"/>
        </w:rPr>
        <w:t>регистрации.</w:t>
      </w:r>
      <w:r w:rsidRPr="00505835">
        <w:rPr>
          <w:rFonts w:ascii="Courier New" w:hAnsi="Courier New" w:cs="Courier New"/>
          <w:b/>
          <w:highlight w:val="lightGray"/>
          <w:lang w:val="en-US"/>
        </w:rPr>
        <w:t>Re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g</w:t>
      </w:r>
      <w:r w:rsidRPr="00505835">
        <w:rPr>
          <w:rFonts w:ascii="Courier New" w:hAnsi="Courier New" w:cs="Courier New"/>
          <w:b/>
          <w:highlight w:val="lightGray"/>
          <w:lang w:val="en-US"/>
        </w:rPr>
        <w:t>is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t</w:t>
      </w:r>
      <w:r w:rsidRPr="00505835">
        <w:rPr>
          <w:rFonts w:ascii="Courier New" w:hAnsi="Courier New" w:cs="Courier New"/>
          <w:b/>
          <w:highlight w:val="lightGray"/>
          <w:lang w:val="en-US"/>
        </w:rPr>
        <w:t>ry</w:t>
      </w:r>
      <w:r w:rsidRPr="00505835">
        <w:rPr>
          <w:rFonts w:ascii="Courier New" w:hAnsi="Courier New" w:cs="Courier New"/>
          <w:b/>
          <w:highlight w:val="lightGray"/>
        </w:rPr>
        <w:t>.</w:t>
      </w:r>
      <w:r w:rsidRPr="00505835">
        <w:rPr>
          <w:rFonts w:ascii="Courier New" w:hAnsi="Courier New" w:cs="Courier New"/>
          <w:b/>
          <w:highlight w:val="lightGray"/>
          <w:lang w:val="en-US"/>
        </w:rPr>
        <w:t>h</w:t>
      </w:r>
      <w:proofErr w:type="gramEnd"/>
    </w:p>
    <w:p w14:paraId="2A6E7CA4" w14:textId="6608D88F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1B39E2">
        <w:rPr>
          <w:rFonts w:ascii="Courier New" w:hAnsi="Courier New" w:cs="Courier New"/>
          <w:b/>
          <w:noProof/>
        </w:rPr>
        <w:drawing>
          <wp:inline distT="0" distB="0" distL="0" distR="0" wp14:anchorId="3C10B2F6" wp14:editId="2D6BE1E1">
            <wp:extent cx="4791075" cy="3276215"/>
            <wp:effectExtent l="19050" t="19050" r="9525" b="1968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527" cy="328541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C11A948" w14:textId="125E5787" w:rsidR="00295E6A" w:rsidRDefault="00B456F6" w:rsidP="002977E1">
      <w:pPr>
        <w:ind w:left="-1418"/>
        <w:rPr>
          <w:rFonts w:ascii="Courier New" w:hAnsi="Courier New" w:cs="Courier New"/>
          <w:b/>
        </w:rPr>
      </w:pPr>
      <w:r w:rsidRPr="002E226F">
        <w:rPr>
          <w:rFonts w:ascii="Courier New" w:hAnsi="Courier New" w:cs="Courier New"/>
          <w:b/>
          <w:noProof/>
        </w:rPr>
        <w:drawing>
          <wp:inline distT="0" distB="0" distL="0" distR="0" wp14:anchorId="67AE5D4F" wp14:editId="4314D973">
            <wp:extent cx="4075160" cy="3800475"/>
            <wp:effectExtent l="19050" t="19050" r="2095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810" cy="38094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50A05F" w14:textId="58253D8B" w:rsidR="00AF1C1F" w:rsidRDefault="00AF1C1F" w:rsidP="002977E1">
      <w:pPr>
        <w:ind w:left="-1418"/>
        <w:rPr>
          <w:rFonts w:ascii="Courier New" w:hAnsi="Courier New" w:cs="Courier New"/>
          <w:b/>
        </w:rPr>
      </w:pPr>
    </w:p>
    <w:p w14:paraId="27B6DFF4" w14:textId="48B51C15" w:rsidR="00AF1C1F" w:rsidRDefault="0059471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7031EE1" wp14:editId="7DC481FD">
            <wp:extent cx="5743575" cy="4657725"/>
            <wp:effectExtent l="0" t="0" r="9525" b="9525"/>
            <wp:docPr id="526" name="Рисунок 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9AED2" w14:textId="7424A798" w:rsidR="00AF1C1F" w:rsidRDefault="00AF1C1F" w:rsidP="00B456F6">
      <w:pPr>
        <w:rPr>
          <w:rFonts w:ascii="Courier New" w:hAnsi="Courier New" w:cs="Courier New"/>
          <w:b/>
        </w:rPr>
      </w:pPr>
    </w:p>
    <w:p w14:paraId="3D3E7558" w14:textId="20288604" w:rsidR="00AF1C1F" w:rsidRDefault="00AF1C1F" w:rsidP="00B456F6">
      <w:pPr>
        <w:rPr>
          <w:rFonts w:ascii="Courier New" w:hAnsi="Courier New" w:cs="Courier New"/>
          <w:b/>
        </w:rPr>
      </w:pPr>
    </w:p>
    <w:p w14:paraId="4DAA0126" w14:textId="0DFAE367" w:rsidR="00AF1C1F" w:rsidRDefault="00AF1C1F" w:rsidP="00B456F6">
      <w:pPr>
        <w:rPr>
          <w:rFonts w:ascii="Courier New" w:hAnsi="Courier New" w:cs="Courier New"/>
          <w:b/>
        </w:rPr>
      </w:pPr>
    </w:p>
    <w:p w14:paraId="2FC0671C" w14:textId="034072D2" w:rsidR="00AF1C1F" w:rsidRPr="009504C5" w:rsidRDefault="0059471B" w:rsidP="00B456F6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br w:type="page"/>
      </w:r>
    </w:p>
    <w:p w14:paraId="37B79904" w14:textId="7A493694" w:rsidR="00905674" w:rsidRPr="00905674" w:rsidRDefault="0078174A" w:rsidP="0090567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 w:rsidR="00905674">
        <w:rPr>
          <w:highlight w:val="green"/>
          <w:lang w:val="en-US"/>
        </w:rPr>
        <w:t>b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6196067E" w14:textId="118C441C" w:rsidR="00905674" w:rsidRPr="008315E8" w:rsidRDefault="00905674" w:rsidP="008315E8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905674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905674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C177F">
        <w:rPr>
          <w:rFonts w:ascii="Courier New" w:hAnsi="Courier New" w:cs="Courier New"/>
          <w:b/>
          <w:u w:val="single"/>
        </w:rPr>
        <w:t xml:space="preserve"> </w:t>
      </w:r>
    </w:p>
    <w:p w14:paraId="08A2C6D2" w14:textId="29A2239B" w:rsidR="00905674" w:rsidRPr="00905674" w:rsidRDefault="00905674" w:rsidP="00294531">
      <w:pPr>
        <w:numPr>
          <w:ilvl w:val="0"/>
          <w:numId w:val="22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09151D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>
        <w:rPr>
          <w:rFonts w:ascii="Courier New" w:hAnsi="Courier New" w:cs="Courier New"/>
          <w:lang w:val="en-US"/>
        </w:rPr>
        <w:t>:</w:t>
      </w:r>
    </w:p>
    <w:p w14:paraId="1DACF2F5" w14:textId="44902A23" w:rsidR="00905674" w:rsidRDefault="00905674" w:rsidP="00E538F8">
      <w:pPr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5391372A" wp14:editId="78D8854E">
            <wp:extent cx="3238500" cy="1846025"/>
            <wp:effectExtent l="19050" t="19050" r="19050" b="20955"/>
            <wp:docPr id="509" name="Рисунок 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98" cy="185007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2CE5D" w14:textId="77777777" w:rsidR="00CF1417" w:rsidRDefault="00CF1417" w:rsidP="00CF1417">
      <w:pPr>
        <w:ind w:hanging="1418"/>
      </w:pPr>
      <w:r>
        <w:rPr>
          <w:noProof/>
        </w:rPr>
        <w:drawing>
          <wp:inline distT="0" distB="0" distL="0" distR="0" wp14:anchorId="51316B82" wp14:editId="6FF62DC5">
            <wp:extent cx="3933825" cy="1428750"/>
            <wp:effectExtent l="0" t="0" r="9525" b="0"/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DD05D" w14:textId="18BE1126" w:rsidR="00CF1417" w:rsidRPr="00E212A8" w:rsidRDefault="00CF1417" w:rsidP="00E212A8">
      <w:pPr>
        <w:ind w:hanging="1418"/>
      </w:pPr>
      <w:r>
        <w:rPr>
          <w:noProof/>
        </w:rPr>
        <w:drawing>
          <wp:inline distT="0" distB="0" distL="0" distR="0" wp14:anchorId="5246CCB6" wp14:editId="2DE3D70E">
            <wp:extent cx="5271247" cy="4085890"/>
            <wp:effectExtent l="0" t="0" r="5715" b="0"/>
            <wp:docPr id="531" name="Рисунок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9116" cy="409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1B9F" w14:textId="4D1DB140" w:rsidR="00CF1417" w:rsidRDefault="00CF1417" w:rsidP="00905674">
      <w:pPr>
        <w:jc w:val="both"/>
        <w:rPr>
          <w:rFonts w:ascii="Courier New" w:hAnsi="Courier New" w:cs="Courier New"/>
          <w:lang w:val="en-US"/>
        </w:rPr>
      </w:pPr>
    </w:p>
    <w:p w14:paraId="0725BE3E" w14:textId="77777777" w:rsidR="008315E8" w:rsidRPr="00905674" w:rsidRDefault="008315E8" w:rsidP="00905674">
      <w:pPr>
        <w:jc w:val="both"/>
        <w:rPr>
          <w:rFonts w:ascii="Courier New" w:hAnsi="Courier New" w:cs="Courier New"/>
          <w:lang w:val="en-US"/>
        </w:rPr>
      </w:pPr>
    </w:p>
    <w:p w14:paraId="0EF15682" w14:textId="77777777" w:rsidR="00905674" w:rsidRPr="00E538F8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proofErr w:type="spellStart"/>
      <w:r w:rsidRPr="00E538F8">
        <w:rPr>
          <w:rFonts w:ascii="Courier New" w:hAnsi="Courier New" w:cs="Courier New"/>
          <w:b/>
          <w:color w:val="FF0000"/>
          <w:highlight w:val="yellow"/>
          <w:lang w:val="en-US"/>
        </w:rPr>
        <w:lastRenderedPageBreak/>
        <w:t>DllGetClassObject</w:t>
      </w:r>
      <w:proofErr w:type="spellEnd"/>
    </w:p>
    <w:p w14:paraId="3A39BEB8" w14:textId="3DC080A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04FE1D2E" wp14:editId="61FA0AE2">
            <wp:extent cx="4811134" cy="4651561"/>
            <wp:effectExtent l="19050" t="19050" r="27940" b="15875"/>
            <wp:docPr id="508" name="Рисунок 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10" cy="46566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4C9B5" w14:textId="7600A33A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1C919EE" wp14:editId="46A9CE3F">
            <wp:extent cx="5943402" cy="1602889"/>
            <wp:effectExtent l="0" t="0" r="635" b="0"/>
            <wp:docPr id="542" name="Рисунок 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0"/>
                    <a:srcRect b="62852"/>
                    <a:stretch/>
                  </pic:blipFill>
                  <pic:spPr bwMode="auto">
                    <a:xfrm>
                      <a:off x="0" y="0"/>
                      <a:ext cx="5973128" cy="1610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82EECB" w14:textId="3B10AB3B" w:rsidR="00EA35BC" w:rsidRDefault="00EA35BC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AE197D1" wp14:editId="3C50E03D">
            <wp:extent cx="5413375" cy="2508250"/>
            <wp:effectExtent l="0" t="0" r="0" b="6350"/>
            <wp:docPr id="543" name="Рисунок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1"/>
                    <a:srcRect l="1899"/>
                    <a:stretch/>
                  </pic:blipFill>
                  <pic:spPr bwMode="auto">
                    <a:xfrm>
                      <a:off x="0" y="0"/>
                      <a:ext cx="5421481" cy="25120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5C004" w14:textId="42A10B25" w:rsidR="00EA35BC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71F4171A" wp14:editId="010547D3">
            <wp:extent cx="6099586" cy="2121595"/>
            <wp:effectExtent l="0" t="0" r="0" b="0"/>
            <wp:docPr id="544" name="Рисунок 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6116673" cy="212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6BB3" w14:textId="77777777" w:rsidR="00C16270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19E43020" w14:textId="77777777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54567C7F" w14:textId="77777777" w:rsidR="00905674" w:rsidRPr="008C2021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  <w:r w:rsidRPr="008C2021">
        <w:rPr>
          <w:rFonts w:ascii="Courier New" w:hAnsi="Courier New" w:cs="Courier New"/>
          <w:b/>
          <w:lang w:val="en-US"/>
        </w:rPr>
        <w:t xml:space="preserve">  </w:t>
      </w:r>
    </w:p>
    <w:p w14:paraId="14F3044F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9F8FAF4" w14:textId="10E5591F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8C2021">
        <w:rPr>
          <w:rFonts w:ascii="Courier New" w:hAnsi="Courier New" w:cs="Courier New"/>
          <w:noProof/>
          <w:lang w:val="en-US"/>
        </w:rPr>
        <w:drawing>
          <wp:inline distT="0" distB="0" distL="0" distR="0" wp14:anchorId="23B215CD" wp14:editId="36706527">
            <wp:extent cx="5850255" cy="3418205"/>
            <wp:effectExtent l="19050" t="19050" r="17145" b="10795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4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182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C03B94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BA8DE8" w14:textId="2DB3B4B1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227B933" w14:textId="28F8BDA2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98FBD1A" w14:textId="4A5672B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17B1836" w14:textId="1A5CD1FF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5F0D935" w14:textId="33C9C1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E1470BB" w14:textId="51359C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0C4FA7D" w14:textId="6FCA58A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40B74D24" w14:textId="77777777" w:rsidR="00E85727" w:rsidRPr="002D702C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BE2E1E9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lightGray"/>
        </w:rPr>
      </w:pPr>
      <w:proofErr w:type="spellStart"/>
      <w:r w:rsidRPr="001A28C6">
        <w:rPr>
          <w:rFonts w:ascii="Courier New" w:hAnsi="Courier New" w:cs="Courier New"/>
          <w:b/>
          <w:highlight w:val="lightGray"/>
          <w:lang w:val="en-US"/>
        </w:rPr>
        <w:lastRenderedPageBreak/>
        <w:t>IClassFactory</w:t>
      </w:r>
      <w:proofErr w:type="spellEnd"/>
    </w:p>
    <w:p w14:paraId="167DE779" w14:textId="4C71D81B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8C2021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1FB13C5" wp14:editId="39ECCC99">
            <wp:extent cx="5850255" cy="3267710"/>
            <wp:effectExtent l="19050" t="19050" r="17145" b="27940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4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67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25C467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EEC8D23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C0F2D7" w14:textId="77777777" w:rsidR="00905674" w:rsidRPr="002D702C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E311EB7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highlight w:val="lightGray"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</w:p>
    <w:p w14:paraId="477CD505" w14:textId="6EC9176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B37C3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8322C2F" wp14:editId="46CE2E0A">
            <wp:extent cx="5850255" cy="3014345"/>
            <wp:effectExtent l="19050" t="19050" r="17145" b="14605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4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014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04FF4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9C308B0" w14:textId="3816A94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57D5C2B8" wp14:editId="7A7A1222">
            <wp:extent cx="5850255" cy="3487420"/>
            <wp:effectExtent l="19050" t="19050" r="17145" b="1778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4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87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10800" w14:textId="0FEB9EE4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3E9BEDCD" wp14:editId="65873AE7">
            <wp:extent cx="5850255" cy="2573020"/>
            <wp:effectExtent l="19050" t="19050" r="17145" b="17780"/>
            <wp:docPr id="503" name="Рисунок 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4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730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0CCD75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432B2BC" w14:textId="5603AED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7EFEACF5" wp14:editId="69009291">
            <wp:extent cx="4981575" cy="1362075"/>
            <wp:effectExtent l="19050" t="19050" r="28575" b="28575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FF96BD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3468C3A" w14:textId="53173585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6D082F" w14:textId="3DDFB6E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A77E4B3" w14:textId="77777777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047E766C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lastRenderedPageBreak/>
        <w:t xml:space="preserve">Интерфейсы </w:t>
      </w:r>
    </w:p>
    <w:p w14:paraId="2ED3FE2F" w14:textId="019E15F3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0B3E2AE5" wp14:editId="11F5111C">
            <wp:extent cx="5850255" cy="1915795"/>
            <wp:effectExtent l="19050" t="19050" r="17145" b="27305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4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157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CB2021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C9C4E4F" w14:textId="5B7419B8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6B003847" wp14:editId="7B71E53C">
            <wp:extent cx="5850255" cy="1875155"/>
            <wp:effectExtent l="19050" t="19050" r="17145" b="10795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75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74E8A5" w14:textId="77777777" w:rsidR="00905674" w:rsidRPr="008C2021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370DC168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t>Компонент</w:t>
      </w:r>
    </w:p>
    <w:p w14:paraId="25C186DA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0C5F2B65" w14:textId="2537563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027BF8A1" wp14:editId="7E5F3313">
            <wp:extent cx="5850255" cy="3286760"/>
            <wp:effectExtent l="19050" t="19050" r="17145" b="27940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86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107F22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5EA1318" w14:textId="1E153C28" w:rsidR="00905674" w:rsidRDefault="00905674" w:rsidP="00E538F8">
      <w:pPr>
        <w:tabs>
          <w:tab w:val="left" w:pos="-1418"/>
        </w:tabs>
        <w:ind w:left="-1418"/>
        <w:jc w:val="center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lastRenderedPageBreak/>
        <w:drawing>
          <wp:inline distT="0" distB="0" distL="0" distR="0" wp14:anchorId="68FDDD47" wp14:editId="4527AC99">
            <wp:extent cx="4867275" cy="2676525"/>
            <wp:effectExtent l="19050" t="19050" r="28575" b="28575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1FC869" w14:textId="12EE4D8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</w:p>
    <w:p w14:paraId="5B5827E1" w14:textId="390950F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6E1ECDC0" wp14:editId="5F9D8522">
            <wp:extent cx="5850255" cy="4695190"/>
            <wp:effectExtent l="19050" t="19050" r="17145" b="10160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951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FEC45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FF83ECA" w14:textId="3197511E" w:rsidR="008204A9" w:rsidRPr="00C41EED" w:rsidRDefault="00905674" w:rsidP="00C41EED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2EC8313E" wp14:editId="6016F4B1">
            <wp:extent cx="5257800" cy="962189"/>
            <wp:effectExtent l="19050" t="19050" r="19050" b="28575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681" cy="9632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204A9" w:rsidRPr="00D40E69">
        <w:rPr>
          <w:sz w:val="20"/>
          <w:szCs w:val="20"/>
        </w:rPr>
        <w:br w:type="page"/>
      </w:r>
    </w:p>
    <w:p w14:paraId="7984EF46" w14:textId="4A1A132C" w:rsidR="00ED4EE4" w:rsidRPr="00905674" w:rsidRDefault="00ED4EE4" w:rsidP="00ED4EE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>
        <w:rPr>
          <w:highlight w:val="green"/>
          <w:lang w:val="en-US"/>
        </w:rPr>
        <w:t>c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15B86A72" w14:textId="77777777" w:rsidR="0035671D" w:rsidRPr="008A3C04" w:rsidRDefault="0035671D" w:rsidP="0035671D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 xml:space="preserve">Последовательность разработки однокомпонентного 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COM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/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DLL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-сервера</w:t>
      </w:r>
    </w:p>
    <w:p w14:paraId="5ED85022" w14:textId="77777777" w:rsidR="0035671D" w:rsidRPr="008A3C04" w:rsidRDefault="0035671D" w:rsidP="0035671D">
      <w:pPr>
        <w:pStyle w:val="a4"/>
      </w:pPr>
    </w:p>
    <w:p w14:paraId="02089465" w14:textId="421DD53E" w:rsidR="0036436D" w:rsidRPr="00757C09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36436D">
        <w:rPr>
          <w:rFonts w:ascii="Courier New" w:hAnsi="Courier New" w:cs="Courier New"/>
          <w:color w:val="FF0000"/>
          <w:sz w:val="28"/>
          <w:szCs w:val="28"/>
          <w:highlight w:val="yellow"/>
        </w:rPr>
        <w:t xml:space="preserve">Экспортируемые Функции </w:t>
      </w:r>
    </w:p>
    <w:p w14:paraId="11F875E3" w14:textId="345EC18C" w:rsidR="0036436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D3CE137" wp14:editId="7E96C8F6">
            <wp:extent cx="3670823" cy="1794625"/>
            <wp:effectExtent l="19050" t="19050" r="25400" b="15240"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340" cy="17997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CC55A" w14:textId="47AE9AF1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A5160CB" wp14:editId="40F039C1">
            <wp:extent cx="4556229" cy="2003388"/>
            <wp:effectExtent l="19050" t="19050" r="15875" b="16510"/>
            <wp:docPr id="511" name="Рисунок 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804" cy="2012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7BD6FA" w14:textId="77777777" w:rsidR="0035671D" w:rsidRPr="004F3AE3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FC48C5E" wp14:editId="76236A36">
            <wp:extent cx="4568981" cy="992169"/>
            <wp:effectExtent l="19050" t="19050" r="22225" b="1778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06" cy="1000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F5326F" w14:textId="1636C764" w:rsidR="00A966C8" w:rsidRDefault="0035671D" w:rsidP="00A966C8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2545CD86" wp14:editId="01EA467B">
            <wp:extent cx="5162550" cy="4133850"/>
            <wp:effectExtent l="19050" t="19050" r="19050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858C76" w14:textId="57E2624A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60CA16C7" wp14:editId="3ED88F38">
            <wp:extent cx="4756785" cy="678452"/>
            <wp:effectExtent l="19050" t="19050" r="24765" b="2667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402" cy="684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E1A001" w14:textId="099CBDB2" w:rsidR="00C2409C" w:rsidRDefault="00C2409C" w:rsidP="0036436D">
      <w:pPr>
        <w:ind w:left="-1134"/>
      </w:pPr>
      <w:r>
        <w:rPr>
          <w:noProof/>
        </w:rPr>
        <w:drawing>
          <wp:inline distT="0" distB="0" distL="0" distR="0" wp14:anchorId="1A26C007" wp14:editId="57130957">
            <wp:extent cx="6089390" cy="1796527"/>
            <wp:effectExtent l="0" t="0" r="6985" b="0"/>
            <wp:docPr id="546" name="Рисунок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105064" cy="1801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60265" w14:textId="77777777" w:rsidR="00A966C8" w:rsidRDefault="00A966C8" w:rsidP="0036436D">
      <w:pPr>
        <w:ind w:left="-1134"/>
      </w:pPr>
    </w:p>
    <w:p w14:paraId="1DF30876" w14:textId="04542719" w:rsidR="0035671D" w:rsidRDefault="0035671D" w:rsidP="00C2409C">
      <w:pPr>
        <w:ind w:left="-1134"/>
      </w:pPr>
      <w:r>
        <w:rPr>
          <w:noProof/>
          <w:lang w:eastAsia="ru-RU"/>
        </w:rPr>
        <w:drawing>
          <wp:inline distT="0" distB="0" distL="0" distR="0" wp14:anchorId="6F1131D3" wp14:editId="34253886">
            <wp:extent cx="4111887" cy="1834839"/>
            <wp:effectExtent l="19050" t="19050" r="22225" b="133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668" cy="1843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985C54" w14:textId="77777777" w:rsidR="0035671D" w:rsidRPr="0082203F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82203F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Идентификация компонента</w:t>
      </w:r>
    </w:p>
    <w:p w14:paraId="631AC49A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0C7E1996" wp14:editId="118FC8DD">
            <wp:extent cx="2379905" cy="2641076"/>
            <wp:effectExtent l="19050" t="19050" r="20955" b="2603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903" cy="2674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068B44" wp14:editId="69CB8B6D">
            <wp:extent cx="2508997" cy="2778149"/>
            <wp:effectExtent l="19050" t="19050" r="24765" b="222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596" cy="2806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529BB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730C8A34" wp14:editId="431EE440">
            <wp:extent cx="6078855" cy="1448409"/>
            <wp:effectExtent l="19050" t="19050" r="1714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4E9FFC" w14:textId="05F2C422" w:rsidR="0035671D" w:rsidRDefault="00257E15" w:rsidP="0036436D">
      <w:pPr>
        <w:ind w:left="-1134"/>
      </w:pPr>
      <w:r>
        <w:rPr>
          <w:noProof/>
        </w:rPr>
        <w:drawing>
          <wp:inline distT="0" distB="0" distL="0" distR="0" wp14:anchorId="69779BCD" wp14:editId="05C1B403">
            <wp:extent cx="5334000" cy="2193215"/>
            <wp:effectExtent l="0" t="0" r="0" b="0"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5"/>
                    <a:srcRect t="28933"/>
                    <a:stretch/>
                  </pic:blipFill>
                  <pic:spPr bwMode="auto">
                    <a:xfrm>
                      <a:off x="0" y="0"/>
                      <a:ext cx="5334000" cy="2193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5AF50A" w14:textId="35774C50" w:rsidR="00757C09" w:rsidRDefault="00757C09" w:rsidP="0036436D">
      <w:pPr>
        <w:ind w:left="-1134"/>
      </w:pPr>
    </w:p>
    <w:p w14:paraId="3CB75E12" w14:textId="61A0BD8A" w:rsidR="00757C09" w:rsidRDefault="00757C09" w:rsidP="0036436D">
      <w:pPr>
        <w:ind w:left="-1134"/>
      </w:pPr>
    </w:p>
    <w:p w14:paraId="6E9451A3" w14:textId="0525AD67" w:rsidR="00757C09" w:rsidRDefault="00757C09" w:rsidP="0036436D">
      <w:pPr>
        <w:ind w:left="-1134"/>
      </w:pPr>
    </w:p>
    <w:p w14:paraId="1179EF3C" w14:textId="0DDB87B9" w:rsidR="00E91859" w:rsidRDefault="00E91859" w:rsidP="0036436D">
      <w:pPr>
        <w:ind w:left="-1134"/>
      </w:pPr>
    </w:p>
    <w:p w14:paraId="39F27D27" w14:textId="26B81CCF" w:rsidR="00E91859" w:rsidRDefault="00E91859" w:rsidP="0036436D">
      <w:pPr>
        <w:ind w:left="-1134"/>
      </w:pPr>
    </w:p>
    <w:p w14:paraId="0035EA4C" w14:textId="77777777" w:rsidR="00E91859" w:rsidRDefault="00E91859" w:rsidP="0036436D">
      <w:pPr>
        <w:ind w:left="-1134"/>
      </w:pPr>
    </w:p>
    <w:p w14:paraId="0F5C511B" w14:textId="77777777" w:rsidR="0035671D" w:rsidRDefault="0035671D" w:rsidP="0036436D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132752BB" wp14:editId="63992A25">
            <wp:extent cx="5521138" cy="851134"/>
            <wp:effectExtent l="19050" t="19050" r="22860" b="2540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137" cy="8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A02204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42E40F09" wp14:editId="2A5FAFFE">
            <wp:extent cx="4585223" cy="2804745"/>
            <wp:effectExtent l="19050" t="19050" r="25400" b="1524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660" cy="28123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45EFEA" w14:textId="4F37080A" w:rsidR="0035671D" w:rsidRDefault="0035671D" w:rsidP="0036436D">
      <w:pPr>
        <w:ind w:left="-1134"/>
      </w:pPr>
    </w:p>
    <w:p w14:paraId="0D3C43CC" w14:textId="5C01AC9E" w:rsidR="00E91859" w:rsidRDefault="00E91859" w:rsidP="0036436D">
      <w:pPr>
        <w:ind w:left="-1134"/>
      </w:pPr>
    </w:p>
    <w:p w14:paraId="47481C7D" w14:textId="3479C140" w:rsidR="00E91859" w:rsidRDefault="00E91859" w:rsidP="0036436D">
      <w:pPr>
        <w:ind w:left="-1134"/>
      </w:pPr>
    </w:p>
    <w:p w14:paraId="3DF785EC" w14:textId="5BD9881F" w:rsidR="00E91859" w:rsidRDefault="00E91859" w:rsidP="0036436D">
      <w:pPr>
        <w:ind w:left="-1134"/>
      </w:pPr>
    </w:p>
    <w:p w14:paraId="434801DA" w14:textId="3C7BD3F3" w:rsidR="00E91859" w:rsidRDefault="00E91859" w:rsidP="0036436D">
      <w:pPr>
        <w:ind w:left="-1134"/>
      </w:pPr>
    </w:p>
    <w:p w14:paraId="757EDD40" w14:textId="1EFAE77F" w:rsidR="00E91859" w:rsidRDefault="00E91859" w:rsidP="0036436D">
      <w:pPr>
        <w:ind w:left="-1134"/>
      </w:pPr>
    </w:p>
    <w:p w14:paraId="1A8FC7BC" w14:textId="18EE2D8C" w:rsidR="00E91859" w:rsidRDefault="00E91859" w:rsidP="0036436D">
      <w:pPr>
        <w:ind w:left="-1134"/>
      </w:pPr>
    </w:p>
    <w:p w14:paraId="04561AD2" w14:textId="764F9E49" w:rsidR="00E91859" w:rsidRDefault="00E91859" w:rsidP="0036436D">
      <w:pPr>
        <w:ind w:left="-1134"/>
      </w:pPr>
    </w:p>
    <w:p w14:paraId="677858F8" w14:textId="0EFA0514" w:rsidR="00E91859" w:rsidRDefault="00E91859" w:rsidP="0036436D">
      <w:pPr>
        <w:ind w:left="-1134"/>
      </w:pPr>
    </w:p>
    <w:p w14:paraId="28A181B8" w14:textId="56FA4530" w:rsidR="00E91859" w:rsidRDefault="00E91859" w:rsidP="0036436D">
      <w:pPr>
        <w:ind w:left="-1134"/>
      </w:pPr>
    </w:p>
    <w:p w14:paraId="5A3D1801" w14:textId="74CEC8D5" w:rsidR="00E91859" w:rsidRDefault="00E91859" w:rsidP="0036436D">
      <w:pPr>
        <w:ind w:left="-1134"/>
      </w:pPr>
    </w:p>
    <w:p w14:paraId="3BFB97DA" w14:textId="3DFD656E" w:rsidR="00E91859" w:rsidRDefault="00E91859" w:rsidP="0036436D">
      <w:pPr>
        <w:ind w:left="-1134"/>
      </w:pPr>
    </w:p>
    <w:p w14:paraId="3D2901A1" w14:textId="69306111" w:rsidR="00E91859" w:rsidRDefault="00E91859" w:rsidP="0036436D">
      <w:pPr>
        <w:ind w:left="-1134"/>
      </w:pPr>
    </w:p>
    <w:p w14:paraId="0008B261" w14:textId="68AFE79C" w:rsidR="00E91859" w:rsidRDefault="00E91859" w:rsidP="0036436D">
      <w:pPr>
        <w:ind w:left="-1134"/>
      </w:pPr>
    </w:p>
    <w:p w14:paraId="3F554A9A" w14:textId="461BD1E2" w:rsidR="00E91859" w:rsidRDefault="00E91859" w:rsidP="0036436D">
      <w:pPr>
        <w:ind w:left="-1134"/>
      </w:pPr>
    </w:p>
    <w:p w14:paraId="344FA012" w14:textId="6DBCABA0" w:rsidR="00E91859" w:rsidRDefault="00E91859" w:rsidP="0036436D">
      <w:pPr>
        <w:ind w:left="-1134"/>
      </w:pPr>
    </w:p>
    <w:p w14:paraId="55FBC5FE" w14:textId="2F6A28D2" w:rsidR="00E91859" w:rsidRDefault="00E91859" w:rsidP="0036436D">
      <w:pPr>
        <w:ind w:left="-1134"/>
      </w:pPr>
    </w:p>
    <w:p w14:paraId="688ABA4E" w14:textId="2D1A1F66" w:rsidR="00E91859" w:rsidRDefault="00E91859" w:rsidP="00E91859">
      <w:pPr>
        <w:ind w:left="-1134"/>
      </w:pPr>
      <w:r>
        <w:br w:type="page"/>
      </w:r>
    </w:p>
    <w:p w14:paraId="43118C2B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6D319B">
        <w:rPr>
          <w:rFonts w:ascii="Courier New" w:hAnsi="Courier New" w:cs="Courier New"/>
          <w:sz w:val="28"/>
          <w:szCs w:val="28"/>
          <w:highlight w:val="lightGray"/>
        </w:rPr>
        <w:lastRenderedPageBreak/>
        <w:t xml:space="preserve">Для отладки </w:t>
      </w:r>
    </w:p>
    <w:p w14:paraId="617693BE" w14:textId="348CA37C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E914A3" wp14:editId="201C2C4F">
            <wp:extent cx="5123105" cy="2946580"/>
            <wp:effectExtent l="19050" t="19050" r="20955" b="2540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707" cy="29664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0EC26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7F139B" wp14:editId="35030080">
            <wp:extent cx="4853940" cy="1805309"/>
            <wp:effectExtent l="19050" t="19050" r="22860" b="2349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449" cy="18214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CE3C08" w14:textId="7FD12BC0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C12FF18" wp14:editId="083F72D9">
            <wp:extent cx="3477185" cy="3601344"/>
            <wp:effectExtent l="19050" t="19050" r="28575" b="18415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490" cy="3606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E1DF31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6D319B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 xml:space="preserve">Утилита </w:t>
      </w:r>
      <w:r w:rsidRPr="006D319B">
        <w:rPr>
          <w:rFonts w:ascii="Courier New" w:hAnsi="Courier New" w:cs="Courier New"/>
          <w:b/>
          <w:color w:val="FF0000"/>
          <w:sz w:val="28"/>
          <w:szCs w:val="28"/>
          <w:highlight w:val="yellow"/>
          <w:lang w:val="en-US"/>
        </w:rPr>
        <w:t>regsvr32</w:t>
      </w:r>
    </w:p>
    <w:p w14:paraId="433C1E0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7CBD63" wp14:editId="737A646A">
            <wp:extent cx="5932805" cy="1163320"/>
            <wp:effectExtent l="19050" t="19050" r="10795" b="1778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58304E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6B3477" wp14:editId="60C879BE">
            <wp:extent cx="5354955" cy="1294765"/>
            <wp:effectExtent l="19050" t="19050" r="17145" b="19685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420AA8" w14:textId="77777777" w:rsidR="0035671D" w:rsidRDefault="0035671D" w:rsidP="0036436D">
      <w:pPr>
        <w:ind w:left="-1134"/>
        <w:rPr>
          <w:lang w:val="en-US"/>
        </w:rPr>
      </w:pPr>
    </w:p>
    <w:p w14:paraId="5E9FC5A4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5F356ED" wp14:editId="635A80F6">
            <wp:extent cx="5939790" cy="1134110"/>
            <wp:effectExtent l="19050" t="19050" r="22860" b="2794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6E131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212466B" wp14:editId="322443AC">
            <wp:extent cx="5384165" cy="1257935"/>
            <wp:effectExtent l="19050" t="19050" r="26035" b="18415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DF7CD9" w14:textId="76BD79B7" w:rsidR="0035671D" w:rsidRDefault="0035671D" w:rsidP="0036436D">
      <w:pPr>
        <w:ind w:left="-1134"/>
        <w:rPr>
          <w:lang w:val="en-US"/>
        </w:rPr>
      </w:pPr>
    </w:p>
    <w:p w14:paraId="5DF35671" w14:textId="5B481BB8" w:rsidR="00ED6CEC" w:rsidRDefault="00ED6CEC" w:rsidP="0036436D">
      <w:pPr>
        <w:ind w:left="-1134"/>
        <w:rPr>
          <w:lang w:val="en-US"/>
        </w:rPr>
      </w:pPr>
    </w:p>
    <w:p w14:paraId="785C468B" w14:textId="070B477F" w:rsidR="00ED6CEC" w:rsidRDefault="00ED6CEC" w:rsidP="0036436D">
      <w:pPr>
        <w:ind w:left="-1134"/>
        <w:rPr>
          <w:lang w:val="en-US"/>
        </w:rPr>
      </w:pPr>
    </w:p>
    <w:p w14:paraId="56C2967F" w14:textId="02146B4B" w:rsidR="00ED6CEC" w:rsidRDefault="00ED6CEC" w:rsidP="0036436D">
      <w:pPr>
        <w:ind w:left="-1134"/>
        <w:rPr>
          <w:lang w:val="en-US"/>
        </w:rPr>
      </w:pPr>
    </w:p>
    <w:p w14:paraId="6464D7F6" w14:textId="0BBDEFA9" w:rsidR="00ED6CEC" w:rsidRDefault="00ED6CEC" w:rsidP="0036436D">
      <w:pPr>
        <w:ind w:left="-1134"/>
        <w:rPr>
          <w:lang w:val="en-US"/>
        </w:rPr>
      </w:pPr>
    </w:p>
    <w:p w14:paraId="109FD11B" w14:textId="5E25C0D0" w:rsidR="00ED6CEC" w:rsidRDefault="00ED6CEC" w:rsidP="0036436D">
      <w:pPr>
        <w:ind w:left="-1134"/>
        <w:rPr>
          <w:lang w:val="en-US"/>
        </w:rPr>
      </w:pPr>
    </w:p>
    <w:p w14:paraId="6962DAC1" w14:textId="106F0D3C" w:rsidR="00ED6CEC" w:rsidRDefault="00ED6CEC" w:rsidP="0036436D">
      <w:pPr>
        <w:ind w:left="-1134"/>
        <w:rPr>
          <w:lang w:val="en-US"/>
        </w:rPr>
      </w:pPr>
    </w:p>
    <w:p w14:paraId="0F5B7896" w14:textId="432DD867" w:rsidR="00ED6CEC" w:rsidRDefault="00ED6CEC" w:rsidP="0036436D">
      <w:pPr>
        <w:ind w:left="-1134"/>
        <w:rPr>
          <w:lang w:val="en-US"/>
        </w:rPr>
      </w:pPr>
    </w:p>
    <w:p w14:paraId="50D3ACF3" w14:textId="639ED5B2" w:rsidR="00ED6CEC" w:rsidRDefault="00ED6CEC" w:rsidP="0036436D">
      <w:pPr>
        <w:ind w:left="-1134"/>
        <w:rPr>
          <w:lang w:val="en-US"/>
        </w:rPr>
      </w:pPr>
    </w:p>
    <w:p w14:paraId="5F78EB53" w14:textId="3CE8AAF1" w:rsidR="00ED6CEC" w:rsidRDefault="00ED6CEC" w:rsidP="0036436D">
      <w:pPr>
        <w:ind w:left="-1134"/>
        <w:rPr>
          <w:lang w:val="en-US"/>
        </w:rPr>
      </w:pPr>
    </w:p>
    <w:p w14:paraId="44F2A695" w14:textId="77777777" w:rsidR="00ED6CEC" w:rsidRDefault="00ED6CEC" w:rsidP="0036436D">
      <w:pPr>
        <w:ind w:left="-1134"/>
        <w:rPr>
          <w:lang w:val="en-US"/>
        </w:rPr>
      </w:pPr>
    </w:p>
    <w:p w14:paraId="6FC577B5" w14:textId="77777777" w:rsidR="0035671D" w:rsidRPr="00377F8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lang w:val="en-US"/>
        </w:rPr>
      </w:pPr>
      <w:r w:rsidRPr="00ED6CEC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Регистрация компонента</w:t>
      </w:r>
      <w:r>
        <w:rPr>
          <w:rFonts w:ascii="Courier New" w:hAnsi="Courier New" w:cs="Courier New"/>
          <w:sz w:val="28"/>
          <w:szCs w:val="28"/>
        </w:rPr>
        <w:t xml:space="preserve">, утилита </w:t>
      </w:r>
      <w:r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14:paraId="058E43A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44FE4B" wp14:editId="55DC50CC">
            <wp:extent cx="5932805" cy="3921125"/>
            <wp:effectExtent l="19050" t="19050" r="10795" b="22225"/>
            <wp:docPr id="315" name="Рисунок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C642E6" w14:textId="77777777" w:rsidR="0035671D" w:rsidRPr="004167FC" w:rsidRDefault="0035671D" w:rsidP="0036436D">
      <w:pPr>
        <w:ind w:left="-1134"/>
        <w:rPr>
          <w:b/>
          <w:bCs/>
          <w:color w:val="FF0000"/>
        </w:rPr>
      </w:pPr>
      <w:r w:rsidRPr="004167FC">
        <w:rPr>
          <w:b/>
          <w:bCs/>
          <w:color w:val="FF0000"/>
        </w:rPr>
        <w:t xml:space="preserve">Внимание!    </w:t>
      </w:r>
      <w:proofErr w:type="spellStart"/>
      <w:r w:rsidRPr="004167FC">
        <w:rPr>
          <w:b/>
          <w:bCs/>
          <w:color w:val="FF0000"/>
          <w:lang w:val="en-US"/>
        </w:rPr>
        <w:t>regsvr</w:t>
      </w:r>
      <w:proofErr w:type="spellEnd"/>
      <w:proofErr w:type="gramStart"/>
      <w:r w:rsidRPr="004167FC">
        <w:rPr>
          <w:b/>
          <w:bCs/>
          <w:color w:val="FF0000"/>
        </w:rPr>
        <w:t>32  должна</w:t>
      </w:r>
      <w:proofErr w:type="gramEnd"/>
      <w:r w:rsidRPr="004167FC">
        <w:rPr>
          <w:b/>
          <w:bCs/>
          <w:color w:val="FF0000"/>
        </w:rPr>
        <w:t xml:space="preserve"> запускаться из-под администратора (</w:t>
      </w:r>
      <w:proofErr w:type="spellStart"/>
      <w:r w:rsidRPr="004167FC">
        <w:rPr>
          <w:b/>
          <w:bCs/>
          <w:color w:val="FF0000"/>
          <w:lang w:val="en-US"/>
        </w:rPr>
        <w:t>cmd</w:t>
      </w:r>
      <w:proofErr w:type="spellEnd"/>
      <w:r w:rsidRPr="004167FC">
        <w:rPr>
          <w:b/>
          <w:bCs/>
          <w:color w:val="FF0000"/>
        </w:rPr>
        <w:t xml:space="preserve"> от имени администратора) </w:t>
      </w:r>
    </w:p>
    <w:p w14:paraId="7A01343D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0147BE1" wp14:editId="2CE10B14">
            <wp:extent cx="4791710" cy="1477645"/>
            <wp:effectExtent l="19050" t="19050" r="27940" b="27305"/>
            <wp:docPr id="318" name="Рисунок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DFB54" w14:textId="77777777" w:rsidR="0035671D" w:rsidRDefault="0035671D" w:rsidP="0036436D">
      <w:pPr>
        <w:ind w:left="-1134"/>
        <w:rPr>
          <w:lang w:val="en-US"/>
        </w:rPr>
      </w:pPr>
    </w:p>
    <w:p w14:paraId="33DF80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072DBC7" wp14:editId="3D494B8A">
            <wp:extent cx="6508657" cy="1035199"/>
            <wp:effectExtent l="19050" t="19050" r="26035" b="12700"/>
            <wp:docPr id="320" name="Рисунок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6360" cy="10364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3FADC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A36962E" wp14:editId="14D4CEE1">
            <wp:extent cx="6508115" cy="874900"/>
            <wp:effectExtent l="19050" t="19050" r="6985" b="20955"/>
            <wp:docPr id="321" name="Рисунок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934" cy="8912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D59B09" w14:textId="77777777" w:rsidR="0035671D" w:rsidRPr="00301746" w:rsidRDefault="0035671D" w:rsidP="00685D6E">
      <w:pPr>
        <w:rPr>
          <w:lang w:val="en-US"/>
        </w:rPr>
      </w:pPr>
    </w:p>
    <w:p w14:paraId="47707B9F" w14:textId="77777777" w:rsidR="0035671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lastRenderedPageBreak/>
        <w:t>DllGetClassObject</w:t>
      </w:r>
      <w:proofErr w:type="spellEnd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t>, CFactory</w:t>
      </w:r>
    </w:p>
    <w:p w14:paraId="41435CC0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F3D7BA" wp14:editId="7DA7C592">
            <wp:extent cx="4930140" cy="1470660"/>
            <wp:effectExtent l="19050" t="19050" r="22860" b="15240"/>
            <wp:docPr id="324" name="Рисунок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A115C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36B6D" wp14:editId="234CF1F7">
            <wp:extent cx="5932805" cy="2311400"/>
            <wp:effectExtent l="19050" t="19050" r="10795" b="12700"/>
            <wp:docPr id="326" name="Рисунок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88C792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EB6180" wp14:editId="3608645C">
            <wp:extent cx="5932805" cy="2428875"/>
            <wp:effectExtent l="19050" t="19050" r="10795" b="28575"/>
            <wp:docPr id="331" name="Рисунок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CFB0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FEF6BC" wp14:editId="224C77EB">
            <wp:extent cx="5939790" cy="3094355"/>
            <wp:effectExtent l="19050" t="19050" r="22860" b="10795"/>
            <wp:docPr id="332" name="Рисунок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168D29" w14:textId="77777777" w:rsidR="0035671D" w:rsidRPr="00B466D8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A14251" wp14:editId="477A165C">
            <wp:extent cx="5932805" cy="3255010"/>
            <wp:effectExtent l="19050" t="19050" r="10795" b="21590"/>
            <wp:docPr id="356" name="Рисунок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324D6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1B8A7B5" wp14:editId="14068DE5">
            <wp:extent cx="5939790" cy="2508885"/>
            <wp:effectExtent l="19050" t="19050" r="22860" b="24765"/>
            <wp:docPr id="369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CFB399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7E3413" wp14:editId="36A0AB59">
            <wp:extent cx="5939790" cy="1726565"/>
            <wp:effectExtent l="19050" t="19050" r="22860" b="26035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9A5E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DA4521" wp14:editId="6C9AEDFC">
            <wp:extent cx="5939790" cy="2406650"/>
            <wp:effectExtent l="19050" t="19050" r="22860" b="12700"/>
            <wp:docPr id="374" name="Рисунок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CDBCDF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EA8C513" wp14:editId="7B9D2C5C">
            <wp:extent cx="5939790" cy="2647950"/>
            <wp:effectExtent l="19050" t="19050" r="22860" b="1905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394D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7BBCA0B" wp14:editId="5A42F551">
            <wp:extent cx="5939790" cy="1631315"/>
            <wp:effectExtent l="19050" t="19050" r="22860" b="26035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012603" w14:textId="77777777" w:rsidR="0035671D" w:rsidRDefault="0035671D" w:rsidP="0036436D">
      <w:pPr>
        <w:ind w:left="-1134"/>
        <w:rPr>
          <w:lang w:val="en-US"/>
        </w:rPr>
      </w:pPr>
    </w:p>
    <w:p w14:paraId="311C263F" w14:textId="77777777" w:rsidR="0035671D" w:rsidRDefault="0035671D" w:rsidP="0036436D">
      <w:pPr>
        <w:ind w:left="-1134"/>
        <w:rPr>
          <w:lang w:val="en-US"/>
        </w:rPr>
      </w:pPr>
    </w:p>
    <w:p w14:paraId="1FF3FAC2" w14:textId="77777777" w:rsidR="0035671D" w:rsidRPr="0012368B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55C9FECA" wp14:editId="41406778">
            <wp:extent cx="5935980" cy="1194435"/>
            <wp:effectExtent l="19050" t="19050" r="26670" b="2476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E79CF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ECE497F" wp14:editId="2AE68459">
            <wp:extent cx="5930265" cy="3329940"/>
            <wp:effectExtent l="19050" t="19050" r="13335" b="22860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7DD4A5" w14:textId="77777777" w:rsidR="0035671D" w:rsidRPr="005D018E" w:rsidRDefault="0035671D" w:rsidP="0036436D">
      <w:pPr>
        <w:ind w:left="-1134"/>
        <w:rPr>
          <w:lang w:val="en-US"/>
        </w:rPr>
      </w:pPr>
    </w:p>
    <w:p w14:paraId="1B53B63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Компонент </w:t>
      </w:r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A</w:t>
      </w:r>
    </w:p>
    <w:p w14:paraId="7581B0D2" w14:textId="77777777" w:rsidR="0035671D" w:rsidRPr="00D22FF0" w:rsidRDefault="0035671D" w:rsidP="0036436D">
      <w:pPr>
        <w:pStyle w:val="a4"/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87023CB" wp14:editId="311A1E4E">
            <wp:extent cx="5940425" cy="2108200"/>
            <wp:effectExtent l="19050" t="19050" r="22225" b="2540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695085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095DF7" wp14:editId="4C66BF72">
            <wp:extent cx="5935980" cy="3145155"/>
            <wp:effectExtent l="19050" t="19050" r="26670" b="17145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42A4E7" w14:textId="77777777" w:rsidR="0035671D" w:rsidRDefault="0035671D" w:rsidP="0036436D">
      <w:pPr>
        <w:ind w:left="-1134"/>
        <w:rPr>
          <w:lang w:val="en-US"/>
        </w:rPr>
      </w:pPr>
    </w:p>
    <w:p w14:paraId="31BD20AA" w14:textId="77777777" w:rsidR="0035671D" w:rsidRDefault="0035671D" w:rsidP="0036436D">
      <w:pPr>
        <w:ind w:left="-1134"/>
        <w:rPr>
          <w:lang w:val="en-US"/>
        </w:rPr>
      </w:pPr>
    </w:p>
    <w:p w14:paraId="3F9ADF1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CB55C7" wp14:editId="3FA67335">
            <wp:extent cx="5935980" cy="4265295"/>
            <wp:effectExtent l="19050" t="19050" r="26670" b="20955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6C69B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F9E8FC4" wp14:editId="30FE5867">
            <wp:extent cx="5941060" cy="3763010"/>
            <wp:effectExtent l="19050" t="19050" r="21590" b="27940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1F6EF6" w14:textId="77777777" w:rsidR="0035671D" w:rsidRDefault="0035671D" w:rsidP="0036436D">
      <w:pPr>
        <w:ind w:left="-1134"/>
        <w:rPr>
          <w:lang w:val="en-US"/>
        </w:rPr>
      </w:pPr>
    </w:p>
    <w:p w14:paraId="0DF0AE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892272F" wp14:editId="09F5FFA8">
            <wp:extent cx="5930265" cy="4772660"/>
            <wp:effectExtent l="19050" t="19050" r="13335" b="27940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513A80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5D91BE" wp14:editId="49AD0B54">
            <wp:extent cx="5935980" cy="893445"/>
            <wp:effectExtent l="19050" t="19050" r="26670" b="20955"/>
            <wp:docPr id="402" name="Рисунок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3E3948" w14:textId="77777777" w:rsidR="0035671D" w:rsidRDefault="0035671D" w:rsidP="0036436D">
      <w:pPr>
        <w:ind w:left="-1134"/>
        <w:rPr>
          <w:lang w:val="en-US"/>
        </w:rPr>
      </w:pPr>
    </w:p>
    <w:p w14:paraId="062877DF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Фабрика классов,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reateInstance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 </w:t>
      </w:r>
    </w:p>
    <w:p w14:paraId="598B4B1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E985F2C" wp14:editId="0687E3AB">
            <wp:extent cx="5941060" cy="4185920"/>
            <wp:effectExtent l="19050" t="19050" r="21590" b="24130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CFAE9" w14:textId="77777777" w:rsidR="0035671D" w:rsidRPr="00996FB0" w:rsidRDefault="0035671D" w:rsidP="0036436D">
      <w:pPr>
        <w:ind w:left="-1134"/>
        <w:rPr>
          <w:lang w:val="en-US"/>
        </w:rPr>
      </w:pPr>
    </w:p>
    <w:p w14:paraId="05C2AE0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g_ServerLock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</w:t>
      </w:r>
      <w:proofErr w:type="spellStart"/>
      <w:proofErr w:type="gram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dllmain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Factory</w:t>
      </w:r>
      <w:proofErr w:type="gram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:LockServer</w:t>
      </w:r>
      <w:proofErr w:type="spellEnd"/>
    </w:p>
    <w:p w14:paraId="189A7C1D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35D1F1" wp14:editId="79C3D494">
            <wp:extent cx="5935980" cy="2336165"/>
            <wp:effectExtent l="19050" t="19050" r="26670" b="26035"/>
            <wp:docPr id="408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9821E6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8BF1D49" wp14:editId="06D36C8A">
            <wp:extent cx="5935980" cy="3287395"/>
            <wp:effectExtent l="19050" t="19050" r="26670" b="27305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596BB0" w14:textId="77777777" w:rsidR="0035671D" w:rsidRPr="001C6872" w:rsidRDefault="0035671D" w:rsidP="0036436D">
      <w:pPr>
        <w:ind w:left="-1134"/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D8537F2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color w:val="000000"/>
          <w:sz w:val="28"/>
          <w:szCs w:val="28"/>
          <w:highlight w:val="lightGray"/>
        </w:rPr>
        <w:t>DllCanUnloadNow</w:t>
      </w:r>
      <w:proofErr w:type="spellEnd"/>
    </w:p>
    <w:p w14:paraId="2AC0262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7F796A3" wp14:editId="705AE75E">
            <wp:extent cx="5941060" cy="3594100"/>
            <wp:effectExtent l="19050" t="19050" r="21590" b="25400"/>
            <wp:docPr id="410" name="Рисунок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84FECA" w14:textId="77777777" w:rsidR="0035671D" w:rsidRDefault="0035671D" w:rsidP="0036436D">
      <w:pPr>
        <w:ind w:left="-1134"/>
        <w:rPr>
          <w:lang w:val="en-US"/>
        </w:rPr>
      </w:pPr>
    </w:p>
    <w:p w14:paraId="112F4395" w14:textId="77777777" w:rsidR="0035671D" w:rsidRDefault="0035671D" w:rsidP="0036436D">
      <w:pPr>
        <w:ind w:left="-1134"/>
        <w:rPr>
          <w:lang w:val="en-US"/>
        </w:rPr>
      </w:pPr>
    </w:p>
    <w:p w14:paraId="5D406772" w14:textId="77777777" w:rsidR="0035671D" w:rsidRPr="00D910FF" w:rsidRDefault="0035671D" w:rsidP="0036436D">
      <w:pPr>
        <w:ind w:left="-1134"/>
        <w:rPr>
          <w:lang w:val="en-US"/>
        </w:rPr>
      </w:pPr>
    </w:p>
    <w:p w14:paraId="0ACD62B9" w14:textId="77777777" w:rsidR="0035671D" w:rsidRDefault="0035671D" w:rsidP="0036436D">
      <w:pPr>
        <w:ind w:left="-1134"/>
        <w:rPr>
          <w:lang w:val="en-US"/>
        </w:rPr>
      </w:pPr>
    </w:p>
    <w:p w14:paraId="045112AD" w14:textId="77777777" w:rsidR="0035671D" w:rsidRDefault="0035671D" w:rsidP="0036436D">
      <w:pPr>
        <w:ind w:left="-1134"/>
        <w:rPr>
          <w:lang w:val="en-US"/>
        </w:rPr>
      </w:pPr>
    </w:p>
    <w:p w14:paraId="3546248E" w14:textId="77777777" w:rsidR="0035671D" w:rsidRPr="00DB154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DB154D">
        <w:rPr>
          <w:rFonts w:ascii="Courier New" w:hAnsi="Courier New" w:cs="Courier New"/>
          <w:sz w:val="28"/>
          <w:szCs w:val="28"/>
          <w:highlight w:val="lightGray"/>
        </w:rPr>
        <w:lastRenderedPageBreak/>
        <w:t>Клиент</w:t>
      </w:r>
    </w:p>
    <w:p w14:paraId="5EF52DC8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6B0099" wp14:editId="529BFE01">
            <wp:extent cx="6790541" cy="2923008"/>
            <wp:effectExtent l="19050" t="19050" r="10795" b="10795"/>
            <wp:docPr id="411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3759" cy="29286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A3575" w14:textId="77777777" w:rsidR="0035671D" w:rsidRPr="00265EB8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40CB80" wp14:editId="63E64335">
            <wp:extent cx="6790055" cy="4178049"/>
            <wp:effectExtent l="19050" t="19050" r="10795" b="13335"/>
            <wp:docPr id="412" name="Рисунок 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232" cy="41904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1C79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7F85B1" wp14:editId="59A49FA9">
            <wp:extent cx="4735830" cy="4376798"/>
            <wp:effectExtent l="19050" t="19050" r="26670" b="24130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02"/>
                    <a:stretch/>
                  </pic:blipFill>
                  <pic:spPr bwMode="auto">
                    <a:xfrm>
                      <a:off x="0" y="0"/>
                      <a:ext cx="4742855" cy="43832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237A20" w14:textId="77777777" w:rsidR="0035671D" w:rsidRDefault="0035671D" w:rsidP="0036436D">
      <w:pPr>
        <w:ind w:left="-1134"/>
        <w:rPr>
          <w:lang w:val="en-US"/>
        </w:rPr>
      </w:pPr>
    </w:p>
    <w:p w14:paraId="6C3B1838" w14:textId="1EDF89BB" w:rsidR="0035671D" w:rsidRDefault="0035671D" w:rsidP="000B1D15">
      <w:pPr>
        <w:rPr>
          <w:lang w:val="en-US"/>
        </w:rPr>
      </w:pPr>
    </w:p>
    <w:p w14:paraId="00B39E68" w14:textId="77777777" w:rsidR="000B1D15" w:rsidRDefault="000B1D15" w:rsidP="000B1D15">
      <w:pPr>
        <w:rPr>
          <w:lang w:val="en-US"/>
        </w:rPr>
      </w:pPr>
    </w:p>
    <w:p w14:paraId="321CFA3B" w14:textId="77777777" w:rsidR="0035671D" w:rsidRPr="00A016E3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A016E3">
        <w:rPr>
          <w:rFonts w:ascii="Courier New" w:hAnsi="Courier New" w:cs="Courier New"/>
          <w:sz w:val="28"/>
          <w:szCs w:val="28"/>
          <w:highlight w:val="lightGray"/>
        </w:rPr>
        <w:t xml:space="preserve">Диаграмма последовательностей </w:t>
      </w:r>
    </w:p>
    <w:p w14:paraId="1CB873D7" w14:textId="4D110FEF" w:rsidR="0035671D" w:rsidRDefault="00A1663A" w:rsidP="00A1663A">
      <w:pPr>
        <w:ind w:left="-1701"/>
      </w:pPr>
      <w:r>
        <w:object w:dxaOrig="11940" w:dyaOrig="17078" w14:anchorId="06F72175">
          <v:shape id="_x0000_i1028" type="#_x0000_t75" style="width:546.35pt;height:781.4pt" o:ole="">
            <v:imagedata r:id="rId534" o:title=""/>
          </v:shape>
          <o:OLEObject Type="Embed" ProgID="Visio.Drawing.15" ShapeID="_x0000_i1028" DrawAspect="Content" ObjectID="_1747185274" r:id="rId535"/>
        </w:object>
      </w:r>
    </w:p>
    <w:p w14:paraId="005136E4" w14:textId="77777777" w:rsidR="00AB2089" w:rsidRPr="00AB2089" w:rsidRDefault="00AB2089" w:rsidP="00AB2089">
      <w:pPr>
        <w:pStyle w:val="3"/>
        <w:ind w:left="-1418"/>
      </w:pPr>
      <w:r w:rsidRPr="00AB2089">
        <w:rPr>
          <w:highlight w:val="cyan"/>
        </w:rPr>
        <w:lastRenderedPageBreak/>
        <w:t>ГАЙД ПО ЗАПУСКУ ЛАБЫ</w:t>
      </w:r>
    </w:p>
    <w:p w14:paraId="46B37D6D" w14:textId="39962061" w:rsidR="00AB2089" w:rsidRPr="00836073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1566D8">
        <w:rPr>
          <w:b/>
          <w:bCs/>
        </w:rPr>
        <w:t>Поменять в свойствах проекта</w:t>
      </w:r>
      <w:r w:rsidR="00BE2A31" w:rsidRPr="00BE2A31">
        <w:rPr>
          <w:b/>
          <w:bCs/>
        </w:rPr>
        <w:t xml:space="preserve"> </w:t>
      </w:r>
      <w:r w:rsidR="00BE2A31">
        <w:rPr>
          <w:b/>
          <w:bCs/>
          <w:lang w:val="en-US"/>
        </w:rPr>
        <w:t>OS</w:t>
      </w:r>
      <w:r w:rsidR="00BE2A31" w:rsidRPr="00BE2A31">
        <w:rPr>
          <w:b/>
          <w:bCs/>
        </w:rPr>
        <w:t>12_</w:t>
      </w:r>
      <w:r w:rsidR="00BE2A31">
        <w:rPr>
          <w:b/>
          <w:bCs/>
          <w:lang w:val="en-US"/>
        </w:rPr>
        <w:t>COM</w:t>
      </w:r>
      <w:r w:rsidR="00836073">
        <w:rPr>
          <w:b/>
          <w:bCs/>
        </w:rPr>
        <w:t xml:space="preserve"> и собрать его (</w:t>
      </w:r>
      <w:proofErr w:type="spellStart"/>
      <w:r w:rsidR="00836073">
        <w:rPr>
          <w:b/>
          <w:bCs/>
        </w:rPr>
        <w:t>пкм</w:t>
      </w:r>
      <w:proofErr w:type="spellEnd"/>
      <w:r w:rsidR="00836073">
        <w:rPr>
          <w:b/>
          <w:bCs/>
        </w:rPr>
        <w:t>-</w:t>
      </w:r>
      <w:r w:rsidR="00836073" w:rsidRPr="00836073">
        <w:rPr>
          <w:b/>
          <w:bCs/>
        </w:rPr>
        <w:t>&gt;</w:t>
      </w:r>
      <w:r w:rsidR="00836073">
        <w:rPr>
          <w:b/>
          <w:bCs/>
        </w:rPr>
        <w:t>собрать)</w:t>
      </w:r>
      <w:r w:rsidR="00836073" w:rsidRPr="00836073">
        <w:rPr>
          <w:b/>
          <w:bCs/>
        </w:rPr>
        <w:t xml:space="preserve">, </w:t>
      </w:r>
      <w:r w:rsidR="00836073">
        <w:rPr>
          <w:b/>
          <w:bCs/>
        </w:rPr>
        <w:t xml:space="preserve">это наша </w:t>
      </w:r>
      <w:proofErr w:type="spellStart"/>
      <w:r w:rsidR="00836073">
        <w:rPr>
          <w:b/>
          <w:bCs/>
          <w:lang w:val="en-US"/>
        </w:rPr>
        <w:t>dll</w:t>
      </w:r>
      <w:proofErr w:type="spellEnd"/>
      <w:r w:rsidR="00836073" w:rsidRPr="00836073">
        <w:rPr>
          <w:b/>
          <w:bCs/>
        </w:rPr>
        <w:t xml:space="preserve"> </w:t>
      </w:r>
      <w:proofErr w:type="gramStart"/>
      <w:r w:rsidR="00836073">
        <w:rPr>
          <w:b/>
          <w:bCs/>
        </w:rPr>
        <w:t>библиотека</w:t>
      </w:r>
      <w:proofErr w:type="gramEnd"/>
      <w:r w:rsidR="00836073">
        <w:rPr>
          <w:b/>
          <w:bCs/>
        </w:rPr>
        <w:t xml:space="preserve"> которая реализует </w:t>
      </w:r>
      <w:r w:rsidR="00836073">
        <w:rPr>
          <w:b/>
          <w:bCs/>
          <w:lang w:val="en-US"/>
        </w:rPr>
        <w:t>COM</w:t>
      </w:r>
    </w:p>
    <w:p w14:paraId="2548E678" w14:textId="183D5F18" w:rsidR="006643A2" w:rsidRPr="006643A2" w:rsidRDefault="00AB2089" w:rsidP="006643A2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12A1BFE4" wp14:editId="7FE3D79E">
            <wp:extent cx="5219700" cy="1839614"/>
            <wp:effectExtent l="0" t="0" r="0" b="8255"/>
            <wp:docPr id="537" name="Рисунок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27134" cy="184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8FEDD" w14:textId="77777777" w:rsidR="00AB2089" w:rsidRPr="006643A2" w:rsidRDefault="00AB2089" w:rsidP="00AB2089">
      <w:pPr>
        <w:pStyle w:val="a4"/>
        <w:ind w:left="-1058"/>
      </w:pPr>
    </w:p>
    <w:p w14:paraId="40B63356" w14:textId="77777777" w:rsid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7D108B">
        <w:rPr>
          <w:b/>
          <w:bCs/>
        </w:rPr>
        <w:t>Регистрация</w:t>
      </w:r>
      <w:r w:rsidRPr="007D108B">
        <w:rPr>
          <w:b/>
          <w:bCs/>
          <w:lang w:val="en-US"/>
        </w:rPr>
        <w:t xml:space="preserve"> DLL</w:t>
      </w:r>
      <w:r w:rsidRPr="007D108B">
        <w:rPr>
          <w:b/>
          <w:bCs/>
        </w:rPr>
        <w:t xml:space="preserve"> в реестре</w:t>
      </w:r>
    </w:p>
    <w:p w14:paraId="28DC35EC" w14:textId="77777777" w:rsidR="00AB2089" w:rsidRDefault="00AB2089" w:rsidP="00AB2089">
      <w:pPr>
        <w:pStyle w:val="a4"/>
        <w:ind w:left="-1058"/>
      </w:pPr>
    </w:p>
    <w:p w14:paraId="230D63BF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=</w:t>
      </w:r>
      <w:proofErr w:type="gramStart"/>
      <w:r w:rsidRPr="00461476">
        <w:rPr>
          <w:lang w:val="en-US"/>
        </w:rPr>
        <w:t>=  1</w:t>
      </w:r>
      <w:proofErr w:type="gramEnd"/>
      <w:r w:rsidRPr="00461476">
        <w:rPr>
          <w:lang w:val="en-US"/>
        </w:rPr>
        <w:t xml:space="preserve">. </w:t>
      </w:r>
      <w:r>
        <w:t>Регистрация</w:t>
      </w:r>
      <w:r w:rsidRPr="00461476">
        <w:rPr>
          <w:lang w:val="en-US"/>
        </w:rPr>
        <w:t xml:space="preserve"> </w:t>
      </w:r>
      <w:proofErr w:type="gramStart"/>
      <w:r w:rsidRPr="00461476">
        <w:rPr>
          <w:lang w:val="en-US"/>
        </w:rPr>
        <w:t>DLL  =</w:t>
      </w:r>
      <w:proofErr w:type="gramEnd"/>
      <w:r w:rsidRPr="00461476">
        <w:rPr>
          <w:lang w:val="en-US"/>
        </w:rPr>
        <w:t>========</w:t>
      </w:r>
    </w:p>
    <w:p w14:paraId="53B85507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cd C:\Users\nk\Desktop\OS_Lab12\x64\Debug</w:t>
      </w:r>
    </w:p>
    <w:p w14:paraId="61A2C1B0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svr32 /</w:t>
      </w:r>
      <w:proofErr w:type="spellStart"/>
      <w:proofErr w:type="gramStart"/>
      <w:r w:rsidRPr="00461476">
        <w:rPr>
          <w:lang w:val="en-US"/>
        </w:rPr>
        <w:t>i:xxxx</w:t>
      </w:r>
      <w:proofErr w:type="spellEnd"/>
      <w:proofErr w:type="gramEnd"/>
      <w:r w:rsidRPr="00461476">
        <w:rPr>
          <w:lang w:val="en-US"/>
        </w:rPr>
        <w:t xml:space="preserve"> OS12_COM.dll</w:t>
      </w:r>
    </w:p>
    <w:p w14:paraId="3BED561A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</w:t>
      </w:r>
      <w:proofErr w:type="gramStart"/>
      <w:r w:rsidRPr="00461476">
        <w:rPr>
          <w:lang w:val="en-US"/>
        </w:rPr>
        <w:t>=  2</w:t>
      </w:r>
      <w:proofErr w:type="gramEnd"/>
      <w:r w:rsidRPr="00461476">
        <w:rPr>
          <w:lang w:val="en-US"/>
        </w:rPr>
        <w:t xml:space="preserve">. </w:t>
      </w:r>
      <w:r>
        <w:t>Проверка</w:t>
      </w:r>
      <w:r w:rsidRPr="00461476">
        <w:rPr>
          <w:lang w:val="en-US"/>
        </w:rPr>
        <w:t xml:space="preserve"> </w:t>
      </w:r>
      <w:proofErr w:type="gramStart"/>
      <w:r>
        <w:t>реестра</w:t>
      </w:r>
      <w:r w:rsidRPr="00461476">
        <w:rPr>
          <w:lang w:val="en-US"/>
        </w:rPr>
        <w:t xml:space="preserve">  =</w:t>
      </w:r>
      <w:proofErr w:type="gramEnd"/>
      <w:r w:rsidRPr="00461476">
        <w:rPr>
          <w:lang w:val="en-US"/>
        </w:rPr>
        <w:t>========</w:t>
      </w:r>
    </w:p>
    <w:p w14:paraId="1B0D0322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edit</w:t>
      </w:r>
    </w:p>
    <w:p w14:paraId="5D3DE11A" w14:textId="77777777" w:rsidR="00AB2089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 xml:space="preserve">### </w:t>
      </w:r>
      <w:r>
        <w:t>Компьютер</w:t>
      </w:r>
      <w:r w:rsidRPr="00461476">
        <w:rPr>
          <w:lang w:val="en-US"/>
        </w:rPr>
        <w:t>\HKEY_CLASSES_ROOT\OS12.1</w:t>
      </w:r>
    </w:p>
    <w:p w14:paraId="29F193AA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33BAA5D8" w14:textId="7E4031BA" w:rsidR="00AB2089" w:rsidRDefault="00AB2089" w:rsidP="00AB2089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7FB8751A" wp14:editId="7D4DCA33">
            <wp:extent cx="5624195" cy="2086564"/>
            <wp:effectExtent l="0" t="0" r="0" b="9525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662815" cy="210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0ADAB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556B4EB9" w14:textId="6BDED24B" w:rsidR="00AB2089" w:rsidRP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AB2089">
        <w:rPr>
          <w:b/>
          <w:bCs/>
        </w:rPr>
        <w:t>Удаление из реестра</w:t>
      </w:r>
    </w:p>
    <w:p w14:paraId="1A791514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2122A06D" w14:textId="77777777" w:rsidR="00AB2089" w:rsidRPr="00AB2089" w:rsidRDefault="00AB2089" w:rsidP="00AB2089">
      <w:pPr>
        <w:pStyle w:val="a4"/>
        <w:ind w:left="-1058"/>
        <w:rPr>
          <w:color w:val="FF0000"/>
          <w:lang w:val="en-US"/>
        </w:rPr>
      </w:pPr>
      <w:r w:rsidRPr="00AB2089">
        <w:rPr>
          <w:color w:val="FF0000"/>
          <w:lang w:val="en-US"/>
        </w:rPr>
        <w:t>regsvr32 /u /</w:t>
      </w:r>
      <w:proofErr w:type="spellStart"/>
      <w:proofErr w:type="gramStart"/>
      <w:r w:rsidRPr="00AB2089">
        <w:rPr>
          <w:color w:val="FF0000"/>
          <w:lang w:val="en-US"/>
        </w:rPr>
        <w:t>i:xxxx</w:t>
      </w:r>
      <w:proofErr w:type="spellEnd"/>
      <w:proofErr w:type="gramEnd"/>
      <w:r w:rsidRPr="00AB2089">
        <w:rPr>
          <w:color w:val="FF0000"/>
          <w:lang w:val="en-US"/>
        </w:rPr>
        <w:t xml:space="preserve"> OS12_COM.dll</w:t>
      </w:r>
    </w:p>
    <w:p w14:paraId="389AAB91" w14:textId="50B71044" w:rsidR="00AB2089" w:rsidRDefault="00AB2089" w:rsidP="00AB2089">
      <w:pPr>
        <w:pStyle w:val="a4"/>
        <w:ind w:left="-1058"/>
      </w:pPr>
      <w:r>
        <w:rPr>
          <w:noProof/>
        </w:rPr>
        <w:drawing>
          <wp:inline distT="0" distB="0" distL="0" distR="0" wp14:anchorId="3489F3E5" wp14:editId="446B2BD7">
            <wp:extent cx="5624344" cy="1930945"/>
            <wp:effectExtent l="0" t="0" r="0" b="0"/>
            <wp:docPr id="535" name="Рисунок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630057" cy="1932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19F7D620" w14:textId="0DB154A0" w:rsidR="00B82048" w:rsidRPr="00B82048" w:rsidRDefault="00B82048" w:rsidP="00294531">
      <w:pPr>
        <w:pStyle w:val="a4"/>
        <w:numPr>
          <w:ilvl w:val="0"/>
          <w:numId w:val="27"/>
        </w:numPr>
        <w:rPr>
          <w:b/>
          <w:bCs/>
        </w:rPr>
      </w:pPr>
      <w:r w:rsidRPr="00B82048">
        <w:rPr>
          <w:b/>
          <w:bCs/>
        </w:rPr>
        <w:lastRenderedPageBreak/>
        <w:t>Проверка реестра</w:t>
      </w:r>
    </w:p>
    <w:p w14:paraId="4D609742" w14:textId="62411927" w:rsidR="00AB2089" w:rsidRDefault="00AB2089" w:rsidP="00B82048">
      <w:pPr>
        <w:ind w:left="-1418"/>
      </w:pPr>
      <w:r>
        <w:rPr>
          <w:noProof/>
        </w:rPr>
        <w:drawing>
          <wp:inline distT="0" distB="0" distL="0" distR="0" wp14:anchorId="61B3C9CB" wp14:editId="49514B1C">
            <wp:extent cx="5562600" cy="1057275"/>
            <wp:effectExtent l="0" t="0" r="0" b="9525"/>
            <wp:docPr id="536" name="Рисунок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ED83D" w14:textId="41425537" w:rsidR="00B82048" w:rsidRPr="008E11A6" w:rsidRDefault="008E11A6" w:rsidP="00B82048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8CC0243" wp14:editId="560B9526">
            <wp:extent cx="7129989" cy="2269864"/>
            <wp:effectExtent l="0" t="0" r="0" b="0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7143423" cy="227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790A7" w14:textId="77777777" w:rsidR="00AB2089" w:rsidRDefault="00AB2089" w:rsidP="00AB2089">
      <w:pPr>
        <w:pStyle w:val="a4"/>
        <w:ind w:left="-1058"/>
      </w:pPr>
    </w:p>
    <w:p w14:paraId="105A97DA" w14:textId="77777777" w:rsidR="00F63EFE" w:rsidRDefault="00F63EFE" w:rsidP="00F267D0">
      <w:pPr>
        <w:pStyle w:val="a4"/>
        <w:ind w:left="-1418"/>
        <w:rPr>
          <w:lang w:val="en-US"/>
        </w:rPr>
      </w:pPr>
    </w:p>
    <w:p w14:paraId="1A92B1BE" w14:textId="77777777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604B22" wp14:editId="5F2F426C">
            <wp:extent cx="5581650" cy="2514600"/>
            <wp:effectExtent l="0" t="0" r="0" b="0"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</w:t>
      </w:r>
    </w:p>
    <w:p w14:paraId="3C41D030" w14:textId="2DDEC4E0" w:rsidR="00F63EFE" w:rsidRDefault="00F63EFE" w:rsidP="00F267D0">
      <w:pPr>
        <w:pStyle w:val="a4"/>
        <w:ind w:left="-1418"/>
        <w:rPr>
          <w:lang w:val="en-US"/>
        </w:rPr>
      </w:pPr>
    </w:p>
    <w:p w14:paraId="5633861D" w14:textId="546697BE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82744" wp14:editId="45675456">
            <wp:extent cx="3457575" cy="685800"/>
            <wp:effectExtent l="0" t="0" r="9525" b="0"/>
            <wp:docPr id="541" name="Рисунок 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47662" w14:textId="16DA0C59" w:rsidR="00F63EFE" w:rsidRDefault="00F63EFE" w:rsidP="00F267D0">
      <w:pPr>
        <w:pStyle w:val="a4"/>
        <w:ind w:left="-1418"/>
        <w:rPr>
          <w:color w:val="FF0000"/>
          <w:highlight w:val="yellow"/>
        </w:rPr>
      </w:pPr>
      <w:r w:rsidRPr="00F63EFE">
        <w:rPr>
          <w:color w:val="FF0000"/>
          <w:highlight w:val="yellow"/>
        </w:rPr>
        <w:t xml:space="preserve">Вместо </w:t>
      </w:r>
      <w:proofErr w:type="spellStart"/>
      <w:r w:rsidRPr="00F63EFE">
        <w:rPr>
          <w:color w:val="FF0000"/>
          <w:highlight w:val="yellow"/>
          <w:lang w:val="en-US"/>
        </w:rPr>
        <w:t>xxxx</w:t>
      </w:r>
      <w:proofErr w:type="spellEnd"/>
      <w:r w:rsidRPr="00F63EFE">
        <w:rPr>
          <w:color w:val="FF0000"/>
          <w:highlight w:val="yellow"/>
        </w:rPr>
        <w:t xml:space="preserve"> подставляется вот это? </w:t>
      </w:r>
    </w:p>
    <w:p w14:paraId="46187E29" w14:textId="34ACBDD7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61FBBDDD" w14:textId="11AFC28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1A3E57B3" w14:textId="2C59E2B2" w:rsidR="00265D12" w:rsidRDefault="00265D12" w:rsidP="00265D12">
      <w:pPr>
        <w:ind w:left="-1418"/>
      </w:pPr>
      <w:r w:rsidRPr="00265D12">
        <w:rPr>
          <w:color w:val="FF0000"/>
          <w:highlight w:val="yellow"/>
        </w:rPr>
        <w:t xml:space="preserve">Имя </w:t>
      </w:r>
      <w:r>
        <w:t xml:space="preserve">объекта – </w:t>
      </w:r>
      <w:r w:rsidRPr="00265D12">
        <w:rPr>
          <w:color w:val="FF0000"/>
          <w:highlight w:val="yellow"/>
          <w:lang w:val="en-US"/>
        </w:rPr>
        <w:t>id</w:t>
      </w:r>
      <w:r w:rsidR="008813E0" w:rsidRPr="00CF4E4E">
        <w:rPr>
          <w:color w:val="FF0000"/>
          <w:highlight w:val="yellow"/>
        </w:rPr>
        <w:t>+</w:t>
      </w:r>
      <w:r w:rsidR="008813E0">
        <w:rPr>
          <w:color w:val="FF0000"/>
          <w:highlight w:val="yellow"/>
        </w:rPr>
        <w:t>версия</w:t>
      </w:r>
      <w:r w:rsidRPr="00265D12">
        <w:rPr>
          <w:color w:val="FF0000"/>
          <w:highlight w:val="yellow"/>
        </w:rPr>
        <w:t xml:space="preserve"> </w:t>
      </w:r>
      <w:r>
        <w:t xml:space="preserve">объекта – </w:t>
      </w:r>
      <w:r w:rsidR="008813E0">
        <w:rPr>
          <w:color w:val="FF0000"/>
          <w:highlight w:val="yellow"/>
          <w:lang w:val="en-US"/>
        </w:rPr>
        <w:t>id</w:t>
      </w:r>
      <w:r w:rsidRPr="00265D12">
        <w:rPr>
          <w:color w:val="FF0000"/>
          <w:highlight w:val="yellow"/>
        </w:rPr>
        <w:t xml:space="preserve"> </w:t>
      </w:r>
      <w:r>
        <w:t>объекта.</w:t>
      </w:r>
    </w:p>
    <w:p w14:paraId="1EC7209F" w14:textId="583B2A3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70D01BA8" w14:textId="7AC1F064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42D32FC5" w14:textId="3ADC6BBD" w:rsidR="00924829" w:rsidRPr="00265D12" w:rsidRDefault="00947A48" w:rsidP="00265D12">
      <w:pPr>
        <w:rPr>
          <w:color w:val="FF0000"/>
          <w:highlight w:val="yellow"/>
        </w:rPr>
      </w:pPr>
      <w:r>
        <w:rPr>
          <w:color w:val="FF0000"/>
          <w:highlight w:val="yellow"/>
        </w:rPr>
        <w:br w:type="page"/>
      </w:r>
    </w:p>
    <w:p w14:paraId="118D96FD" w14:textId="77777777" w:rsidR="008204A9" w:rsidRPr="003D639E" w:rsidRDefault="008204A9" w:rsidP="000A65FA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C89DCE2" w14:textId="00F95E37" w:rsidR="009504C5" w:rsidRPr="00940102" w:rsidRDefault="009504C5" w:rsidP="00AC0F59">
      <w:pPr>
        <w:ind w:hanging="1418"/>
        <w:rPr>
          <w:highlight w:val="cyan"/>
        </w:rPr>
      </w:pPr>
      <w:r w:rsidRPr="00940102">
        <w:rPr>
          <w:noProof/>
          <w:highlight w:val="cyan"/>
        </w:rPr>
        <w:drawing>
          <wp:inline distT="0" distB="0" distL="0" distR="0" wp14:anchorId="79A01A73" wp14:editId="2507724B">
            <wp:extent cx="6632611" cy="753035"/>
            <wp:effectExtent l="0" t="0" r="0" b="9525"/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6648186" cy="75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A173" w14:textId="1AF93A00" w:rsidR="00EC5804" w:rsidRDefault="00EC5804" w:rsidP="00C8499B">
      <w:pPr>
        <w:pStyle w:val="4"/>
        <w:rPr>
          <w:lang w:val="en-US"/>
        </w:rPr>
      </w:pPr>
      <w:r w:rsidRPr="00C8499B">
        <w:rPr>
          <w:highlight w:val="yellow"/>
          <w:lang w:val="en-US"/>
        </w:rPr>
        <w:t>OS_COM.def</w:t>
      </w:r>
    </w:p>
    <w:p w14:paraId="6632DEE0" w14:textId="489D2AA7" w:rsidR="003E4CF0" w:rsidRPr="003E4CF0" w:rsidRDefault="003E4CF0" w:rsidP="003E4CF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07A20C8" wp14:editId="784889DF">
            <wp:extent cx="5701553" cy="2009437"/>
            <wp:effectExtent l="0" t="0" r="0" b="0"/>
            <wp:docPr id="600" name="Рисунок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704743" cy="2010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B3B50" w14:textId="6C7CE2ED" w:rsidR="00AC0F59" w:rsidRDefault="009504C5" w:rsidP="00AC0F59">
      <w:pPr>
        <w:ind w:hanging="1418"/>
      </w:pPr>
      <w:r>
        <w:rPr>
          <w:noProof/>
        </w:rPr>
        <w:drawing>
          <wp:inline distT="0" distB="0" distL="0" distR="0" wp14:anchorId="77B27518" wp14:editId="14430039">
            <wp:extent cx="3933825" cy="1428750"/>
            <wp:effectExtent l="0" t="0" r="9525" b="0"/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1BCEC" w14:textId="6131C327" w:rsidR="003A0ABB" w:rsidRDefault="00985B88" w:rsidP="00CE3ECA">
      <w:pPr>
        <w:ind w:hanging="1418"/>
      </w:pPr>
      <w:r>
        <w:rPr>
          <w:noProof/>
        </w:rPr>
        <w:drawing>
          <wp:inline distT="0" distB="0" distL="0" distR="0" wp14:anchorId="313A0EE0" wp14:editId="724A6D76">
            <wp:extent cx="5142155" cy="3985827"/>
            <wp:effectExtent l="0" t="0" r="1905" b="0"/>
            <wp:docPr id="529" name="Рисунок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147563" cy="3990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891FF" w14:textId="5858DA22" w:rsidR="003E7290" w:rsidRDefault="003E7290" w:rsidP="00CE3ECA">
      <w:pPr>
        <w:ind w:hanging="1418"/>
      </w:pPr>
      <w:r>
        <w:rPr>
          <w:noProof/>
        </w:rPr>
        <w:lastRenderedPageBreak/>
        <w:drawing>
          <wp:inline distT="0" distB="0" distL="0" distR="0" wp14:anchorId="4A1043B4" wp14:editId="39E66FB9">
            <wp:extent cx="6250193" cy="2603351"/>
            <wp:effectExtent l="0" t="0" r="0" b="6985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6257976" cy="260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52E3B" w14:textId="17974D26" w:rsidR="003E7290" w:rsidRDefault="003E7290" w:rsidP="00CE3ECA">
      <w:pPr>
        <w:ind w:hanging="1418"/>
      </w:pPr>
    </w:p>
    <w:p w14:paraId="227777D5" w14:textId="456FE8C4" w:rsidR="003E7290" w:rsidRDefault="003E7290" w:rsidP="00CE3ECA">
      <w:pPr>
        <w:ind w:hanging="1418"/>
      </w:pPr>
      <w:r>
        <w:rPr>
          <w:noProof/>
        </w:rPr>
        <w:drawing>
          <wp:inline distT="0" distB="0" distL="0" distR="0" wp14:anchorId="71417BF2" wp14:editId="4AB3CE62">
            <wp:extent cx="6249670" cy="2613890"/>
            <wp:effectExtent l="0" t="0" r="0" b="0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6261434" cy="26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FF2CE" w14:textId="77777777" w:rsidR="003E7290" w:rsidRDefault="003E7290" w:rsidP="00CE3ECA">
      <w:pPr>
        <w:ind w:hanging="1418"/>
      </w:pPr>
    </w:p>
    <w:p w14:paraId="0FF29C9F" w14:textId="7A2E6112" w:rsidR="003A0ABB" w:rsidRDefault="003A0ABB" w:rsidP="003A0ABB">
      <w:pPr>
        <w:pStyle w:val="4"/>
        <w:rPr>
          <w:lang w:val="en-US"/>
        </w:rPr>
      </w:pPr>
      <w:proofErr w:type="spellStart"/>
      <w:r w:rsidRPr="003A0ABB">
        <w:rPr>
          <w:highlight w:val="yellow"/>
          <w:lang w:val="en-US"/>
        </w:rPr>
        <w:lastRenderedPageBreak/>
        <w:t>Interface.h</w:t>
      </w:r>
      <w:proofErr w:type="spellEnd"/>
    </w:p>
    <w:p w14:paraId="604ED84A" w14:textId="6D649687" w:rsidR="003A0ABB" w:rsidRDefault="00AC51DE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6C74E52" wp14:editId="4334D110">
            <wp:extent cx="5099050" cy="3871185"/>
            <wp:effectExtent l="0" t="0" r="6350" b="0"/>
            <wp:docPr id="555" name="Рисунок 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104660" cy="387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F9E1F" w14:textId="42CCB90A" w:rsidR="008B05FA" w:rsidRDefault="002801DB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1F68179" wp14:editId="0A463786">
            <wp:extent cx="5099125" cy="3542731"/>
            <wp:effectExtent l="0" t="0" r="6350" b="635"/>
            <wp:docPr id="556" name="Рисунок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102689" cy="3545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398AA" w14:textId="067BCEDA" w:rsidR="00FB2062" w:rsidRDefault="00FB2062" w:rsidP="003A0ABB">
      <w:pPr>
        <w:ind w:left="-1418"/>
      </w:pPr>
      <w:r>
        <w:t>Определяем</w:t>
      </w:r>
      <w:r w:rsidRPr="00FB2062">
        <w:t xml:space="preserve"> </w:t>
      </w:r>
      <w:r w:rsidR="00CD4928" w:rsidRPr="0029621F">
        <w:rPr>
          <w:b/>
          <w:bCs/>
          <w:lang w:val="en-US"/>
        </w:rPr>
        <w:t>CLSID</w:t>
      </w:r>
      <w:r w:rsidRPr="00FB2062">
        <w:t xml:space="preserve"> </w:t>
      </w:r>
      <w:r>
        <w:t xml:space="preserve">для класса </w:t>
      </w:r>
      <w:r>
        <w:rPr>
          <w:lang w:val="en-US"/>
        </w:rPr>
        <w:t>Math</w:t>
      </w:r>
      <w:r w:rsidRPr="00FB2062">
        <w:t xml:space="preserve"> (</w:t>
      </w:r>
      <w:r>
        <w:t xml:space="preserve">который реализует интерфейсы </w:t>
      </w:r>
      <w:proofErr w:type="spellStart"/>
      <w:r>
        <w:rPr>
          <w:lang w:val="en-US"/>
        </w:rPr>
        <w:t>IAdder</w:t>
      </w:r>
      <w:proofErr w:type="spellEnd"/>
      <w:r w:rsidRPr="00FB2062">
        <w:t xml:space="preserve">, </w:t>
      </w:r>
      <w:proofErr w:type="spellStart"/>
      <w:r>
        <w:rPr>
          <w:lang w:val="en-US"/>
        </w:rPr>
        <w:t>IMultiplier</w:t>
      </w:r>
      <w:proofErr w:type="spellEnd"/>
      <w:r w:rsidRPr="00FB2062">
        <w:t>)</w:t>
      </w:r>
      <w:r>
        <w:t xml:space="preserve"> и </w:t>
      </w:r>
      <w:r w:rsidRPr="0029621F">
        <w:rPr>
          <w:b/>
          <w:bCs/>
          <w:lang w:val="en-US"/>
        </w:rPr>
        <w:t>IID</w:t>
      </w:r>
      <w:r w:rsidRPr="00CD4928">
        <w:t xml:space="preserve"> </w:t>
      </w:r>
      <w:r>
        <w:t>для интерфейсов</w:t>
      </w:r>
    </w:p>
    <w:p w14:paraId="59DA6389" w14:textId="7F6B6E1E" w:rsidR="003B14EB" w:rsidRDefault="00CE3ECA" w:rsidP="003A0ABB">
      <w:pPr>
        <w:ind w:left="-1418"/>
      </w:pPr>
      <w:r>
        <w:rPr>
          <w:noProof/>
        </w:rPr>
        <w:drawing>
          <wp:inline distT="0" distB="0" distL="0" distR="0" wp14:anchorId="576C70FB" wp14:editId="2E52AFC4">
            <wp:extent cx="4227755" cy="1127401"/>
            <wp:effectExtent l="0" t="0" r="1905" b="0"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4250073" cy="11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C3C0" w14:textId="4BAF4AB3" w:rsidR="003B14EB" w:rsidRDefault="00516214" w:rsidP="00516214">
      <w:pPr>
        <w:pStyle w:val="4"/>
        <w:rPr>
          <w:lang w:val="en-US"/>
        </w:rPr>
      </w:pPr>
      <w:proofErr w:type="spellStart"/>
      <w:r w:rsidRPr="00516214">
        <w:rPr>
          <w:highlight w:val="yellow"/>
          <w:lang w:val="en-US"/>
        </w:rPr>
        <w:lastRenderedPageBreak/>
        <w:t>Math.h</w:t>
      </w:r>
      <w:proofErr w:type="spellEnd"/>
      <w:r w:rsidRPr="00516214">
        <w:rPr>
          <w:highlight w:val="yellow"/>
          <w:lang w:val="en-US"/>
        </w:rPr>
        <w:t xml:space="preserve"> Math.cpp</w:t>
      </w:r>
    </w:p>
    <w:p w14:paraId="1ED19DEE" w14:textId="4EC4BAE4" w:rsidR="00DE335F" w:rsidRPr="00DE335F" w:rsidRDefault="00DE335F" w:rsidP="00DE335F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C4297CA" wp14:editId="51C60DDA">
            <wp:extent cx="4572000" cy="3648075"/>
            <wp:effectExtent l="0" t="0" r="0" b="9525"/>
            <wp:docPr id="558" name="Рисунок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14E67" w14:textId="74567BB8" w:rsidR="00516214" w:rsidRDefault="00DE335F" w:rsidP="00516214">
      <w:pPr>
        <w:ind w:left="-1418"/>
      </w:pPr>
      <w:r>
        <w:rPr>
          <w:noProof/>
        </w:rPr>
        <w:drawing>
          <wp:inline distT="0" distB="0" distL="0" distR="0" wp14:anchorId="23E9BC36" wp14:editId="58E6330A">
            <wp:extent cx="5524500" cy="3971925"/>
            <wp:effectExtent l="0" t="0" r="0" b="9525"/>
            <wp:docPr id="557" name="Рисунок 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4173" w14:textId="6A818248" w:rsidR="00CD7165" w:rsidRDefault="00CD7165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14A596B6" wp14:editId="736E5360">
            <wp:extent cx="6078071" cy="2541542"/>
            <wp:effectExtent l="0" t="0" r="0" b="0"/>
            <wp:docPr id="606" name="Рисунок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6082321" cy="254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0077" w14:textId="77777777" w:rsidR="00656344" w:rsidRDefault="00656344" w:rsidP="00516214">
      <w:pPr>
        <w:ind w:left="-1418"/>
      </w:pPr>
    </w:p>
    <w:p w14:paraId="122B411E" w14:textId="34CE95D2" w:rsidR="00DE335F" w:rsidRDefault="00DE335F" w:rsidP="00516214">
      <w:pPr>
        <w:ind w:left="-1418"/>
      </w:pPr>
      <w:r>
        <w:rPr>
          <w:noProof/>
        </w:rPr>
        <w:drawing>
          <wp:inline distT="0" distB="0" distL="0" distR="0" wp14:anchorId="21CA65FF" wp14:editId="28046C68">
            <wp:extent cx="5575047" cy="2259106"/>
            <wp:effectExtent l="0" t="0" r="6985" b="8255"/>
            <wp:docPr id="559" name="Рисунок 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592194" cy="226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62CA" w14:textId="77777777" w:rsidR="00656344" w:rsidRDefault="00656344" w:rsidP="00516214">
      <w:pPr>
        <w:ind w:left="-1418"/>
      </w:pPr>
    </w:p>
    <w:p w14:paraId="5EBDCEAA" w14:textId="1CD497AA" w:rsidR="00DE335F" w:rsidRDefault="00D46CCA" w:rsidP="00516214">
      <w:pPr>
        <w:ind w:left="-1418"/>
      </w:pPr>
      <w:r>
        <w:rPr>
          <w:noProof/>
        </w:rPr>
        <w:drawing>
          <wp:inline distT="0" distB="0" distL="0" distR="0" wp14:anchorId="0ECCE92F" wp14:editId="3C4B610C">
            <wp:extent cx="5561704" cy="1788027"/>
            <wp:effectExtent l="0" t="0" r="1270" b="3175"/>
            <wp:docPr id="560" name="Рисунок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587622" cy="179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B1353" w14:textId="63B12454" w:rsidR="00BE2097" w:rsidRDefault="00BE2097" w:rsidP="00516214">
      <w:pPr>
        <w:ind w:left="-1418"/>
      </w:pPr>
    </w:p>
    <w:p w14:paraId="1DCB87CE" w14:textId="2425A2C9" w:rsidR="00BE2097" w:rsidRDefault="00BE2097" w:rsidP="00516214">
      <w:pPr>
        <w:ind w:left="-1418"/>
      </w:pPr>
    </w:p>
    <w:p w14:paraId="52E2AE4B" w14:textId="5D4552B4" w:rsidR="00BE2097" w:rsidRDefault="00BE2097" w:rsidP="00516214">
      <w:pPr>
        <w:ind w:left="-1418"/>
      </w:pPr>
    </w:p>
    <w:p w14:paraId="4782ACF7" w14:textId="7B3256F2" w:rsidR="00BE2097" w:rsidRDefault="00BE2097" w:rsidP="00516214">
      <w:pPr>
        <w:ind w:left="-1418"/>
      </w:pPr>
    </w:p>
    <w:p w14:paraId="553E6C3D" w14:textId="56CB3068" w:rsidR="00BE2097" w:rsidRDefault="00BE2097" w:rsidP="00516214">
      <w:pPr>
        <w:ind w:left="-1418"/>
      </w:pPr>
    </w:p>
    <w:p w14:paraId="23060D26" w14:textId="3A332B52" w:rsidR="00BE2097" w:rsidRPr="00E27A01" w:rsidRDefault="00BE2097" w:rsidP="00890435">
      <w:pPr>
        <w:rPr>
          <w:lang w:val="en-US"/>
        </w:rPr>
      </w:pPr>
    </w:p>
    <w:p w14:paraId="5811AB53" w14:textId="77777777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642CAFEC" wp14:editId="177F8897">
            <wp:extent cx="3722146" cy="2151529"/>
            <wp:effectExtent l="0" t="0" r="0" b="1270"/>
            <wp:docPr id="561" name="Рисунок 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3747907" cy="21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1747E" w14:textId="1C98A067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52E91DD5" wp14:editId="759BA3A0">
            <wp:extent cx="5066852" cy="4124182"/>
            <wp:effectExtent l="0" t="0" r="1905" b="3175"/>
            <wp:docPr id="562" name="Рисунок 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066852" cy="412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9249" w14:textId="75DD338A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28CD57F4" wp14:editId="68B3ED93">
            <wp:extent cx="4600575" cy="2657475"/>
            <wp:effectExtent l="0" t="0" r="9525" b="9525"/>
            <wp:docPr id="563" name="Рисунок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F3B41" w14:textId="39A5DFCF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0CECC2A2" wp14:editId="71F36CAF">
            <wp:extent cx="5534025" cy="5057775"/>
            <wp:effectExtent l="0" t="0" r="9525" b="9525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CF62" w14:textId="12A7D91B" w:rsidR="00EA3D0C" w:rsidRDefault="00EA3D0C" w:rsidP="00516214">
      <w:pPr>
        <w:ind w:left="-1418"/>
      </w:pPr>
      <w:r>
        <w:rPr>
          <w:noProof/>
        </w:rPr>
        <w:drawing>
          <wp:inline distT="0" distB="0" distL="0" distR="0" wp14:anchorId="0E56D90F" wp14:editId="29809D94">
            <wp:extent cx="4572000" cy="1534770"/>
            <wp:effectExtent l="0" t="0" r="0" b="8890"/>
            <wp:docPr id="565" name="Рисунок 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4576455" cy="153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0A8E4" w14:textId="3194BA81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014F1CF6" wp14:editId="5316C994">
            <wp:extent cx="2828925" cy="962025"/>
            <wp:effectExtent l="0" t="0" r="9525" b="9525"/>
            <wp:docPr id="566" name="Рисунок 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B10B" w14:textId="3628DE7B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5F7199E1" wp14:editId="242937E3">
            <wp:extent cx="5305425" cy="933450"/>
            <wp:effectExtent l="0" t="0" r="9525" b="0"/>
            <wp:docPr id="567" name="Рисунок 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BED8C" w14:textId="6E04FE08" w:rsidR="000B11B0" w:rsidRDefault="000B11B0" w:rsidP="00516214">
      <w:pPr>
        <w:ind w:left="-1418"/>
      </w:pPr>
    </w:p>
    <w:p w14:paraId="50926181" w14:textId="15D9B27D" w:rsidR="000B11B0" w:rsidRPr="00E218E0" w:rsidRDefault="004C3567" w:rsidP="004C3567">
      <w:pPr>
        <w:pStyle w:val="4"/>
      </w:pPr>
      <w:proofErr w:type="spellStart"/>
      <w:r w:rsidRPr="004C3567">
        <w:rPr>
          <w:highlight w:val="yellow"/>
          <w:lang w:val="en-US"/>
        </w:rPr>
        <w:lastRenderedPageBreak/>
        <w:t>MathFactory</w:t>
      </w:r>
      <w:proofErr w:type="spellEnd"/>
      <w:r w:rsidRPr="00E218E0">
        <w:rPr>
          <w:highlight w:val="yellow"/>
        </w:rPr>
        <w:t>.</w:t>
      </w:r>
      <w:r w:rsidRPr="004C3567">
        <w:rPr>
          <w:highlight w:val="yellow"/>
          <w:lang w:val="en-US"/>
        </w:rPr>
        <w:t>h</w:t>
      </w:r>
      <w:r w:rsidRPr="00E218E0">
        <w:rPr>
          <w:highlight w:val="yellow"/>
        </w:rPr>
        <w:t xml:space="preserve"> </w:t>
      </w:r>
      <w:proofErr w:type="spellStart"/>
      <w:r w:rsidRPr="004C3567">
        <w:rPr>
          <w:highlight w:val="yellow"/>
          <w:lang w:val="en-US"/>
        </w:rPr>
        <w:t>MathFactory</w:t>
      </w:r>
      <w:proofErr w:type="spellEnd"/>
      <w:r w:rsidRPr="00E218E0">
        <w:rPr>
          <w:highlight w:val="yellow"/>
        </w:rPr>
        <w:t>.</w:t>
      </w:r>
      <w:proofErr w:type="spellStart"/>
      <w:r w:rsidRPr="004C3567">
        <w:rPr>
          <w:highlight w:val="yellow"/>
          <w:lang w:val="en-US"/>
        </w:rPr>
        <w:t>cpp</w:t>
      </w:r>
      <w:proofErr w:type="spellEnd"/>
    </w:p>
    <w:p w14:paraId="5BA12CF7" w14:textId="07B678B1" w:rsidR="008053F2" w:rsidRPr="008053F2" w:rsidRDefault="008053F2" w:rsidP="008053F2">
      <w:pPr>
        <w:ind w:left="-1418"/>
      </w:pPr>
      <w:proofErr w:type="spellStart"/>
      <w:r>
        <w:rPr>
          <w:lang w:val="en-US"/>
        </w:rPr>
        <w:t>MathFactory</w:t>
      </w:r>
      <w:proofErr w:type="spellEnd"/>
      <w:r w:rsidRPr="008053F2">
        <w:t xml:space="preserve"> </w:t>
      </w:r>
      <w:r>
        <w:t>реализует</w:t>
      </w:r>
      <w:r w:rsidRPr="008053F2">
        <w:t xml:space="preserve"> </w:t>
      </w:r>
      <w:r>
        <w:t>интерфейс</w:t>
      </w:r>
      <w:r w:rsidRPr="008053F2">
        <w:t xml:space="preserve"> </w:t>
      </w:r>
      <w:proofErr w:type="spellStart"/>
      <w:r>
        <w:rPr>
          <w:lang w:val="en-US"/>
        </w:rPr>
        <w:t>IClassFactory</w:t>
      </w:r>
      <w:proofErr w:type="spellEnd"/>
      <w:r w:rsidRPr="008053F2">
        <w:t xml:space="preserve"> </w:t>
      </w:r>
      <w:r>
        <w:t>и</w:t>
      </w:r>
      <w:r w:rsidRPr="008053F2">
        <w:t xml:space="preserve"> </w:t>
      </w:r>
      <w:r>
        <w:t>является фабрикой классов</w:t>
      </w:r>
      <w:r w:rsidRPr="008053F2">
        <w:t xml:space="preserve">, </w:t>
      </w:r>
      <w:r>
        <w:t xml:space="preserve">используется для создания экземпляров класса </w:t>
      </w:r>
      <w:r>
        <w:rPr>
          <w:lang w:val="en-US"/>
        </w:rPr>
        <w:t>Math</w:t>
      </w:r>
    </w:p>
    <w:p w14:paraId="4266C27D" w14:textId="61B80512" w:rsidR="00712255" w:rsidRPr="00712255" w:rsidRDefault="00712255" w:rsidP="0071225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BA773DB" wp14:editId="12147D1E">
            <wp:extent cx="5067300" cy="2609850"/>
            <wp:effectExtent l="0" t="0" r="0" b="0"/>
            <wp:docPr id="570" name="Рисунок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075E2" w14:textId="1B462DB5" w:rsidR="004C3567" w:rsidRPr="004C3567" w:rsidRDefault="004C3567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E543D29" wp14:editId="30BB47E1">
            <wp:extent cx="5638800" cy="1447800"/>
            <wp:effectExtent l="0" t="0" r="0" b="0"/>
            <wp:docPr id="568" name="Рисунок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DDB0" w14:textId="6D0B8AE6" w:rsidR="00A023F2" w:rsidRDefault="001A45FE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68DB7DB" wp14:editId="65D32712">
            <wp:extent cx="5629275" cy="1714500"/>
            <wp:effectExtent l="0" t="0" r="9525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0667C" w14:textId="348873D2" w:rsidR="00A953DC" w:rsidRDefault="00A953DC" w:rsidP="00516214">
      <w:pPr>
        <w:ind w:left="-1418"/>
        <w:rPr>
          <w:lang w:val="en-US"/>
        </w:rPr>
      </w:pPr>
    </w:p>
    <w:p w14:paraId="71D011C8" w14:textId="56472555" w:rsidR="00A953DC" w:rsidRDefault="00A953DC" w:rsidP="00516214">
      <w:pPr>
        <w:ind w:left="-1418"/>
        <w:rPr>
          <w:lang w:val="en-US"/>
        </w:rPr>
      </w:pPr>
    </w:p>
    <w:p w14:paraId="02701B81" w14:textId="21DBCD60" w:rsidR="00A953DC" w:rsidRDefault="00A953DC" w:rsidP="00516214">
      <w:pPr>
        <w:ind w:left="-1418"/>
        <w:rPr>
          <w:lang w:val="en-US"/>
        </w:rPr>
      </w:pPr>
    </w:p>
    <w:p w14:paraId="0862A77C" w14:textId="4BBFEEBA" w:rsidR="00A953DC" w:rsidRDefault="00A953DC" w:rsidP="00516214">
      <w:pPr>
        <w:ind w:left="-1418"/>
        <w:rPr>
          <w:lang w:val="en-US"/>
        </w:rPr>
      </w:pPr>
    </w:p>
    <w:p w14:paraId="1D3635A1" w14:textId="43B43615" w:rsidR="00A953DC" w:rsidRDefault="00A953DC" w:rsidP="00516214">
      <w:pPr>
        <w:ind w:left="-1418"/>
        <w:rPr>
          <w:lang w:val="en-US"/>
        </w:rPr>
      </w:pPr>
    </w:p>
    <w:p w14:paraId="738BA03D" w14:textId="4E8F317B" w:rsidR="00A953DC" w:rsidRDefault="00A953DC" w:rsidP="00516214">
      <w:pPr>
        <w:ind w:left="-1418"/>
        <w:rPr>
          <w:lang w:val="en-US"/>
        </w:rPr>
      </w:pPr>
    </w:p>
    <w:p w14:paraId="666A161F" w14:textId="0EDF8652" w:rsidR="00A953DC" w:rsidRDefault="00A953DC" w:rsidP="00516214">
      <w:pPr>
        <w:ind w:left="-1418"/>
        <w:rPr>
          <w:lang w:val="en-US"/>
        </w:rPr>
      </w:pPr>
    </w:p>
    <w:p w14:paraId="245F860D" w14:textId="7FA6614F" w:rsidR="00A953DC" w:rsidRPr="009D5D91" w:rsidRDefault="00A953DC" w:rsidP="00DC24F0">
      <w:pPr>
        <w:rPr>
          <w:lang w:val="en-US"/>
        </w:rPr>
      </w:pPr>
    </w:p>
    <w:p w14:paraId="2CF00392" w14:textId="4AD10271" w:rsidR="00A953DC" w:rsidRDefault="00A953D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5BC3304" wp14:editId="0DDA96D9">
            <wp:extent cx="5518673" cy="4466214"/>
            <wp:effectExtent l="0" t="0" r="6350" b="0"/>
            <wp:docPr id="572" name="Рисунок 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521666" cy="446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91F3" w14:textId="11ED1154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BE8168" wp14:editId="4962E38C">
            <wp:extent cx="5099125" cy="3475089"/>
            <wp:effectExtent l="0" t="0" r="6350" b="0"/>
            <wp:docPr id="574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102042" cy="347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9B73" w14:textId="22A85A3A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8182496" wp14:editId="253B3E0F">
            <wp:extent cx="4776395" cy="555395"/>
            <wp:effectExtent l="0" t="0" r="5715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4787764" cy="556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A31AC" w14:textId="5057C173" w:rsidR="008053F2" w:rsidRPr="008053F2" w:rsidRDefault="008053F2" w:rsidP="00516214">
      <w:pPr>
        <w:ind w:left="-1418"/>
        <w:rPr>
          <w:color w:val="FF0000"/>
        </w:rPr>
      </w:pPr>
      <w:proofErr w:type="spellStart"/>
      <w:r w:rsidRPr="008053F2">
        <w:rPr>
          <w:color w:val="FF0000"/>
        </w:rPr>
        <w:t>Т.е</w:t>
      </w:r>
      <w:proofErr w:type="spellEnd"/>
      <w:r w:rsidRPr="008053F2">
        <w:rPr>
          <w:color w:val="FF0000"/>
        </w:rPr>
        <w:t xml:space="preserve"> </w:t>
      </w:r>
      <w:proofErr w:type="spellStart"/>
      <w:r w:rsidRPr="008053F2">
        <w:rPr>
          <w:color w:val="FF0000"/>
          <w:lang w:val="en-US"/>
        </w:rPr>
        <w:t>MathFactory</w:t>
      </w:r>
      <w:proofErr w:type="spellEnd"/>
      <w:r w:rsidRPr="008053F2">
        <w:rPr>
          <w:color w:val="FF0000"/>
        </w:rPr>
        <w:t xml:space="preserve"> ничего сам по себе не создает/освобождает, а используется для создания экземпляров </w:t>
      </w:r>
      <w:proofErr w:type="gramStart"/>
      <w:r w:rsidRPr="008053F2">
        <w:rPr>
          <w:color w:val="FF0000"/>
          <w:lang w:val="en-US"/>
        </w:rPr>
        <w:t>Math</w:t>
      </w:r>
      <w:r w:rsidRPr="008053F2">
        <w:rPr>
          <w:color w:val="FF0000"/>
        </w:rPr>
        <w:t>(</w:t>
      </w:r>
      <w:proofErr w:type="gramEnd"/>
      <w:r w:rsidRPr="008053F2">
        <w:rPr>
          <w:color w:val="FF0000"/>
        </w:rPr>
        <w:t>).</w:t>
      </w:r>
    </w:p>
    <w:p w14:paraId="793BE2A9" w14:textId="783526EF" w:rsidR="00A953DC" w:rsidRDefault="006A677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2AEFE7D" wp14:editId="50CD536F">
            <wp:extent cx="6518341" cy="2678654"/>
            <wp:effectExtent l="0" t="0" r="0" b="7620"/>
            <wp:docPr id="575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6522524" cy="268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3A120" w14:textId="04A17199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DCB2241" wp14:editId="64EDDF3E">
            <wp:extent cx="5534025" cy="3600450"/>
            <wp:effectExtent l="0" t="0" r="9525" b="0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FABCF" w14:textId="4DD09D7A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EDCAE" wp14:editId="4F24FDB0">
            <wp:extent cx="4124325" cy="1247775"/>
            <wp:effectExtent l="0" t="0" r="9525" b="9525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17BB3" w14:textId="302C5FB6" w:rsidR="009D5D91" w:rsidRPr="00E218E0" w:rsidRDefault="009D5D91" w:rsidP="009D5D91">
      <w:pPr>
        <w:ind w:left="-1418"/>
      </w:pPr>
      <w:proofErr w:type="spellStart"/>
      <w:r>
        <w:rPr>
          <w:lang w:val="en-US"/>
        </w:rPr>
        <w:t>LockServer</w:t>
      </w:r>
      <w:proofErr w:type="spellEnd"/>
      <w:r w:rsidRPr="00E218E0">
        <w:t xml:space="preserve"> </w:t>
      </w:r>
      <w:r>
        <w:t>передаем</w:t>
      </w:r>
      <w:r w:rsidRPr="00E218E0">
        <w:t xml:space="preserve"> </w:t>
      </w:r>
      <w:r>
        <w:rPr>
          <w:lang w:val="en-US"/>
        </w:rPr>
        <w:t>true</w:t>
      </w:r>
      <w:r w:rsidRPr="00E218E0">
        <w:t>/</w:t>
      </w:r>
      <w:r>
        <w:rPr>
          <w:lang w:val="en-US"/>
        </w:rPr>
        <w:t>false</w:t>
      </w:r>
      <w:r w:rsidRPr="00E218E0">
        <w:t xml:space="preserve">, </w:t>
      </w:r>
      <w:r>
        <w:t>увеличи</w:t>
      </w:r>
      <w:r w:rsidR="00E218E0">
        <w:t>в</w:t>
      </w:r>
      <w:r>
        <w:t>аем</w:t>
      </w:r>
      <w:r w:rsidRPr="00E218E0">
        <w:t>/</w:t>
      </w:r>
      <w:r>
        <w:t>уменьшаем</w:t>
      </w:r>
      <w:r w:rsidRPr="00E218E0">
        <w:t xml:space="preserve"> </w:t>
      </w:r>
      <w:r>
        <w:t>счетчик</w:t>
      </w:r>
      <w:r w:rsidRPr="00E218E0">
        <w:t xml:space="preserve"> </w:t>
      </w:r>
      <w:r>
        <w:rPr>
          <w:lang w:val="en-US"/>
        </w:rPr>
        <w:t>g</w:t>
      </w:r>
      <w:r w:rsidRPr="00E218E0">
        <w:t>_</w:t>
      </w:r>
      <w:r>
        <w:rPr>
          <w:lang w:val="en-US"/>
        </w:rPr>
        <w:t>Locks</w:t>
      </w:r>
      <w:r w:rsidRPr="00E218E0">
        <w:t xml:space="preserve"> </w:t>
      </w:r>
      <w:r>
        <w:t>тем</w:t>
      </w:r>
      <w:r w:rsidRPr="00E218E0">
        <w:t xml:space="preserve"> </w:t>
      </w:r>
      <w:r>
        <w:t>самым</w:t>
      </w:r>
      <w:r w:rsidRPr="00E218E0">
        <w:t xml:space="preserve"> </w:t>
      </w:r>
      <w:r>
        <w:t>запрещаем</w:t>
      </w:r>
      <w:r w:rsidRPr="00E218E0">
        <w:t xml:space="preserve"> </w:t>
      </w:r>
      <w:r>
        <w:t>выгрузку</w:t>
      </w:r>
      <w:r w:rsidRPr="00E218E0">
        <w:t xml:space="preserve"> </w:t>
      </w:r>
      <w:proofErr w:type="spellStart"/>
      <w:r>
        <w:rPr>
          <w:lang w:val="en-US"/>
        </w:rPr>
        <w:t>dll</w:t>
      </w:r>
      <w:proofErr w:type="spellEnd"/>
      <w:r w:rsidRPr="00E218E0">
        <w:t xml:space="preserve"> </w:t>
      </w:r>
      <w:r>
        <w:t>из</w:t>
      </w:r>
      <w:r w:rsidRPr="00E218E0">
        <w:t xml:space="preserve"> </w:t>
      </w:r>
      <w:r>
        <w:t>памяти</w:t>
      </w:r>
    </w:p>
    <w:p w14:paraId="065464A8" w14:textId="4FCB123E" w:rsidR="00114F8E" w:rsidRPr="00114F8E" w:rsidRDefault="00114F8E" w:rsidP="009D5D91">
      <w:pPr>
        <w:ind w:left="-1418"/>
      </w:pPr>
      <w:r>
        <w:t xml:space="preserve">Если что у нас всего </w:t>
      </w:r>
      <w:proofErr w:type="gramStart"/>
      <w:r>
        <w:t>3 счетчика</w:t>
      </w:r>
      <w:proofErr w:type="gramEnd"/>
      <w:r>
        <w:t xml:space="preserve"> и они все разные (1-относится к самому интерфейсу объекта</w:t>
      </w:r>
      <w:r w:rsidRPr="00114F8E">
        <w:t xml:space="preserve">, </w:t>
      </w:r>
      <w:r>
        <w:t xml:space="preserve">2-общее кол-во объектов в нашем сервере </w:t>
      </w:r>
      <w:r>
        <w:rPr>
          <w:lang w:val="en-US"/>
        </w:rPr>
        <w:t>COM</w:t>
      </w:r>
      <w:r w:rsidRPr="00114F8E">
        <w:t>, 3-</w:t>
      </w:r>
      <w:r>
        <w:t>счетчик для блокировки сервера)</w:t>
      </w:r>
    </w:p>
    <w:p w14:paraId="57363A25" w14:textId="77777777" w:rsidR="009D5D91" w:rsidRPr="00114F8E" w:rsidRDefault="009D5D91" w:rsidP="00516214">
      <w:pPr>
        <w:ind w:left="-1418"/>
      </w:pPr>
    </w:p>
    <w:p w14:paraId="16F6F518" w14:textId="546F4921" w:rsidR="00027A06" w:rsidRDefault="00027A06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C556369" wp14:editId="02D3869E">
            <wp:extent cx="5305425" cy="2828925"/>
            <wp:effectExtent l="0" t="0" r="9525" b="9525"/>
            <wp:docPr id="578" name="Рисунок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B0595" w14:textId="77777777" w:rsidR="00A953DC" w:rsidRDefault="00A953DC" w:rsidP="00516214">
      <w:pPr>
        <w:ind w:left="-1418"/>
        <w:rPr>
          <w:lang w:val="en-US"/>
        </w:rPr>
      </w:pPr>
    </w:p>
    <w:p w14:paraId="3B491029" w14:textId="3E4E8FD6" w:rsidR="00824265" w:rsidRDefault="00824265" w:rsidP="00516214">
      <w:pPr>
        <w:ind w:left="-1418"/>
        <w:rPr>
          <w:lang w:val="en-US"/>
        </w:rPr>
      </w:pPr>
    </w:p>
    <w:p w14:paraId="44F47FAE" w14:textId="4F6A7EA6" w:rsidR="0036647A" w:rsidRPr="0036647A" w:rsidRDefault="0036647A" w:rsidP="00516214">
      <w:pPr>
        <w:ind w:left="-1418"/>
      </w:pPr>
    </w:p>
    <w:p w14:paraId="6B61DBC0" w14:textId="2438437F" w:rsidR="00A023F2" w:rsidRPr="004C3567" w:rsidRDefault="00027A06" w:rsidP="000B11B0">
      <w:pPr>
        <w:rPr>
          <w:lang w:val="en-US"/>
        </w:rPr>
      </w:pPr>
      <w:r>
        <w:rPr>
          <w:lang w:val="en-US"/>
        </w:rPr>
        <w:br w:type="page"/>
      </w:r>
    </w:p>
    <w:p w14:paraId="076B7BA3" w14:textId="1C27769B" w:rsidR="005D2E97" w:rsidRPr="00516214" w:rsidRDefault="005D2E97" w:rsidP="005D2E97">
      <w:pPr>
        <w:pStyle w:val="4"/>
        <w:rPr>
          <w:lang w:val="en-US"/>
        </w:rPr>
      </w:pPr>
      <w:r w:rsidRPr="005D2E97">
        <w:rPr>
          <w:highlight w:val="yellow"/>
          <w:lang w:val="en-US"/>
        </w:rPr>
        <w:lastRenderedPageBreak/>
        <w:t>Dllmain</w:t>
      </w:r>
      <w:r w:rsidRPr="00516214">
        <w:rPr>
          <w:highlight w:val="yellow"/>
          <w:lang w:val="en-US"/>
        </w:rPr>
        <w:t>.</w:t>
      </w:r>
      <w:r w:rsidRPr="005D2E97">
        <w:rPr>
          <w:highlight w:val="yellow"/>
          <w:lang w:val="en-US"/>
        </w:rPr>
        <w:t>cpp</w:t>
      </w:r>
    </w:p>
    <w:p w14:paraId="57832BD8" w14:textId="77777777" w:rsidR="00075003" w:rsidRDefault="00075003" w:rsidP="00AB208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B495171" wp14:editId="479A5461">
            <wp:extent cx="5850255" cy="1310005"/>
            <wp:effectExtent l="0" t="0" r="0" b="4445"/>
            <wp:docPr id="548" name="Рисунок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05EC" w14:textId="1AB38195" w:rsidR="00075003" w:rsidRDefault="00075003" w:rsidP="000B11B0">
      <w:pPr>
        <w:ind w:left="-1418"/>
      </w:pPr>
      <w:r w:rsidRPr="000B11B0">
        <w:rPr>
          <w:color w:val="FF0000"/>
          <w:highlight w:val="yellow"/>
        </w:rPr>
        <w:t xml:space="preserve">Точка входа </w:t>
      </w:r>
      <w:proofErr w:type="spellStart"/>
      <w:r w:rsidRPr="000B11B0">
        <w:rPr>
          <w:color w:val="FF0000"/>
          <w:highlight w:val="yellow"/>
          <w:lang w:val="en-US"/>
        </w:rPr>
        <w:t>dll</w:t>
      </w:r>
      <w:proofErr w:type="spellEnd"/>
      <w:r w:rsidRPr="000B11B0">
        <w:rPr>
          <w:color w:val="FF0000"/>
          <w:highlight w:val="yellow"/>
        </w:rPr>
        <w:t xml:space="preserve">, сохраняет </w:t>
      </w:r>
      <w:proofErr w:type="spellStart"/>
      <w:r w:rsidRPr="000B11B0">
        <w:rPr>
          <w:color w:val="FF0000"/>
          <w:highlight w:val="yellow"/>
          <w:lang w:val="en-US"/>
        </w:rPr>
        <w:t>hmodule</w:t>
      </w:r>
      <w:proofErr w:type="spellEnd"/>
      <w:r w:rsidRPr="000B11B0">
        <w:rPr>
          <w:color w:val="FF0000"/>
          <w:highlight w:val="yellow"/>
        </w:rPr>
        <w:t xml:space="preserve"> дескриптор </w:t>
      </w:r>
      <w:proofErr w:type="spellStart"/>
      <w:r w:rsidRPr="000B11B0">
        <w:rPr>
          <w:color w:val="FF0000"/>
          <w:highlight w:val="yellow"/>
        </w:rPr>
        <w:t>длл</w:t>
      </w:r>
      <w:proofErr w:type="spellEnd"/>
    </w:p>
    <w:p w14:paraId="7040CB5A" w14:textId="77777777" w:rsidR="0013756B" w:rsidRDefault="00D4309F" w:rsidP="00AB2089">
      <w:pPr>
        <w:ind w:left="-1418"/>
      </w:pPr>
      <w:r>
        <w:rPr>
          <w:noProof/>
        </w:rPr>
        <w:drawing>
          <wp:inline distT="0" distB="0" distL="0" distR="0" wp14:anchorId="36BCB50B" wp14:editId="66DC9E12">
            <wp:extent cx="5850255" cy="2340102"/>
            <wp:effectExtent l="0" t="0" r="0" b="3175"/>
            <wp:docPr id="549" name="Рисунок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2"/>
                    <a:stretch>
                      <a:fillRect/>
                    </a:stretch>
                  </pic:blipFill>
                  <pic:spPr>
                    <a:xfrm>
                      <a:off x="0" y="0"/>
                      <a:ext cx="5859140" cy="234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EDDAE" w14:textId="77777777" w:rsidR="0013756B" w:rsidRDefault="0013756B" w:rsidP="00AB2089">
      <w:pPr>
        <w:ind w:left="-1418"/>
      </w:pPr>
    </w:p>
    <w:p w14:paraId="19B64318" w14:textId="31B247BF" w:rsidR="008B36B7" w:rsidRDefault="003A3E11" w:rsidP="00AB2089">
      <w:pPr>
        <w:ind w:left="-1418"/>
      </w:pPr>
      <w:r>
        <w:rPr>
          <w:noProof/>
        </w:rPr>
        <w:drawing>
          <wp:inline distT="0" distB="0" distL="0" distR="0" wp14:anchorId="1F773026" wp14:editId="3A7ED967">
            <wp:extent cx="5581650" cy="1828800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3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05425" w14:textId="77777777" w:rsidR="008B36B7" w:rsidRDefault="008B36B7" w:rsidP="00AB2089">
      <w:pPr>
        <w:ind w:left="-1418"/>
      </w:pPr>
    </w:p>
    <w:p w14:paraId="4CB88F85" w14:textId="5459DBA4" w:rsidR="00AF2806" w:rsidRDefault="00E80FF7" w:rsidP="00AD334E">
      <w:pPr>
        <w:ind w:left="-1418"/>
      </w:pPr>
      <w:r>
        <w:rPr>
          <w:noProof/>
        </w:rPr>
        <w:lastRenderedPageBreak/>
        <w:drawing>
          <wp:inline distT="0" distB="0" distL="0" distR="0" wp14:anchorId="3F788B53" wp14:editId="3A146E90">
            <wp:extent cx="5378032" cy="2735692"/>
            <wp:effectExtent l="0" t="0" r="0" b="7620"/>
            <wp:docPr id="552" name="Рисунок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4"/>
                    <a:srcRect t="17515"/>
                    <a:stretch/>
                  </pic:blipFill>
                  <pic:spPr bwMode="auto">
                    <a:xfrm>
                      <a:off x="0" y="0"/>
                      <a:ext cx="5381831" cy="273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03B4B9" w14:textId="23CB5A6C" w:rsidR="008204A9" w:rsidRDefault="00EF43B7" w:rsidP="00AB2089">
      <w:pPr>
        <w:ind w:left="-1418"/>
      </w:pPr>
      <w:r>
        <w:rPr>
          <w:noProof/>
        </w:rPr>
        <w:drawing>
          <wp:inline distT="0" distB="0" distL="0" distR="0" wp14:anchorId="21AB1D3F" wp14:editId="0623D45B">
            <wp:extent cx="5238974" cy="3234802"/>
            <wp:effectExtent l="0" t="0" r="0" b="3810"/>
            <wp:docPr id="554" name="Рисунок 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5"/>
                    <a:stretch>
                      <a:fillRect/>
                    </a:stretch>
                  </pic:blipFill>
                  <pic:spPr>
                    <a:xfrm>
                      <a:off x="0" y="0"/>
                      <a:ext cx="5267136" cy="325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04A9" w:rsidRPr="00075003">
        <w:br w:type="page"/>
      </w:r>
    </w:p>
    <w:p w14:paraId="73320AA5" w14:textId="4F52C624" w:rsidR="00F92164" w:rsidRPr="00DB2CD6" w:rsidRDefault="00F92164" w:rsidP="00DB2CD6">
      <w:pPr>
        <w:pStyle w:val="4"/>
        <w:rPr>
          <w:lang w:val="en-US"/>
        </w:rPr>
      </w:pPr>
      <w:r w:rsidRPr="00F92164">
        <w:rPr>
          <w:highlight w:val="yellow"/>
          <w:lang w:val="en-US"/>
        </w:rPr>
        <w:lastRenderedPageBreak/>
        <w:t>OS_12.LIB.h</w:t>
      </w:r>
    </w:p>
    <w:p w14:paraId="53AAE89A" w14:textId="77777777" w:rsidR="00DE333A" w:rsidRDefault="00DE333A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7E26C" wp14:editId="0A8CAFE6">
            <wp:extent cx="5850255" cy="3860800"/>
            <wp:effectExtent l="0" t="0" r="0" b="6350"/>
            <wp:docPr id="607" name="Рисунок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FDE8" w14:textId="77777777" w:rsidR="00DE333A" w:rsidRDefault="00DE333A" w:rsidP="00F92164">
      <w:pPr>
        <w:ind w:left="-1418"/>
        <w:rPr>
          <w:lang w:val="en-US"/>
        </w:rPr>
      </w:pPr>
    </w:p>
    <w:p w14:paraId="2A0EED9A" w14:textId="77777777" w:rsidR="00DC2618" w:rsidRDefault="0091445B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0527595" wp14:editId="76758EBF">
            <wp:extent cx="5553075" cy="3228975"/>
            <wp:effectExtent l="0" t="0" r="9525" b="9525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94CF" w14:textId="77777777" w:rsidR="00DC2618" w:rsidRDefault="00DC2618" w:rsidP="00F92164">
      <w:pPr>
        <w:ind w:left="-1418"/>
        <w:rPr>
          <w:lang w:val="en-US"/>
        </w:rPr>
      </w:pPr>
    </w:p>
    <w:p w14:paraId="1BE1D2DB" w14:textId="77777777" w:rsidR="00DC2618" w:rsidRDefault="00DC2618" w:rsidP="00F92164">
      <w:pPr>
        <w:ind w:left="-1418"/>
        <w:rPr>
          <w:lang w:val="en-US"/>
        </w:rPr>
      </w:pPr>
    </w:p>
    <w:p w14:paraId="08932817" w14:textId="77777777" w:rsidR="00DC2618" w:rsidRDefault="00DC2618" w:rsidP="00F92164">
      <w:pPr>
        <w:ind w:left="-1418"/>
        <w:rPr>
          <w:lang w:val="en-US"/>
        </w:rPr>
      </w:pPr>
    </w:p>
    <w:p w14:paraId="0CA6410C" w14:textId="77777777" w:rsidR="00DC2618" w:rsidRDefault="00DC2618" w:rsidP="00F92164">
      <w:pPr>
        <w:ind w:left="-1418"/>
        <w:rPr>
          <w:lang w:val="en-US"/>
        </w:rPr>
      </w:pPr>
    </w:p>
    <w:p w14:paraId="42806786" w14:textId="77777777" w:rsidR="00DC2618" w:rsidRDefault="00DC2618" w:rsidP="00F92164">
      <w:pPr>
        <w:ind w:left="-1418"/>
        <w:rPr>
          <w:lang w:val="en-US"/>
        </w:rPr>
      </w:pPr>
    </w:p>
    <w:p w14:paraId="41BA74CA" w14:textId="77777777" w:rsidR="005F6CC5" w:rsidRDefault="00DC2618" w:rsidP="005F6CC5">
      <w:pPr>
        <w:pStyle w:val="4"/>
        <w:rPr>
          <w:lang w:val="en-US"/>
        </w:rPr>
      </w:pPr>
      <w:r w:rsidRPr="005F6CC5">
        <w:rPr>
          <w:highlight w:val="yellow"/>
          <w:lang w:val="en-US"/>
        </w:rPr>
        <w:lastRenderedPageBreak/>
        <w:t>OS</w:t>
      </w:r>
      <w:r w:rsidR="005F6CC5" w:rsidRPr="005F6CC5">
        <w:rPr>
          <w:highlight w:val="yellow"/>
          <w:lang w:val="en-US"/>
        </w:rPr>
        <w:t>12_COM_2 main.cpp</w:t>
      </w:r>
    </w:p>
    <w:p w14:paraId="5D2DB346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327979E" wp14:editId="081F8608">
            <wp:extent cx="5629275" cy="4300319"/>
            <wp:effectExtent l="0" t="0" r="0" b="508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8"/>
                    <a:stretch>
                      <a:fillRect/>
                    </a:stretch>
                  </pic:blipFill>
                  <pic:spPr>
                    <a:xfrm>
                      <a:off x="0" y="0"/>
                      <a:ext cx="5631747" cy="430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5FCA1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9627ADF" wp14:editId="14AB645D">
            <wp:extent cx="5629275" cy="2143125"/>
            <wp:effectExtent l="0" t="0" r="9525" b="9525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9"/>
                    <a:srcRect t="4644" b="25696"/>
                    <a:stretch/>
                  </pic:blipFill>
                  <pic:spPr bwMode="auto">
                    <a:xfrm>
                      <a:off x="0" y="0"/>
                      <a:ext cx="5629275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BE9A0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CoInitial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– </w:t>
      </w:r>
      <w:r>
        <w:rPr>
          <w:rFonts w:ascii="Cascadia Mono" w:hAnsi="Cascadia Mono" w:cs="Cascadia Mono"/>
          <w:color w:val="000000"/>
          <w:sz w:val="19"/>
          <w:szCs w:val="19"/>
        </w:rPr>
        <w:t>инициализаци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библиотек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32</w:t>
      </w:r>
    </w:p>
    <w:p w14:paraId="64928EC6" w14:textId="77777777" w:rsidR="00EC279E" w:rsidRPr="00CB1C1D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ath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</w:p>
    <w:p w14:paraId="0FF711E9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Потом с помощью этого указателя используем функции</w:t>
      </w:r>
    </w:p>
    <w:p w14:paraId="18C48743" w14:textId="5C3958B8" w:rsidR="00EC279E" w:rsidRPr="00EC279E" w:rsidRDefault="00EC279E" w:rsidP="00EC27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EC279E"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Release</w:t>
      </w:r>
      <w:r w:rsidRPr="00EC279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C279E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уменьшаем на 1 кол-во ссылок интерфейса</w:t>
      </w:r>
    </w:p>
    <w:p w14:paraId="3B1D01E0" w14:textId="77777777" w:rsidR="00EC279E" w:rsidRDefault="00EC279E" w:rsidP="00EC279E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 w:rsidRPr="00EC279E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FreeUnusedLibraries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CB1C1D">
        <w:rPr>
          <w:rFonts w:ascii="Cascadia Mono" w:hAnsi="Cascadia Mono" w:cs="Cascadia Mono"/>
          <w:color w:val="000000"/>
          <w:sz w:val="19"/>
          <w:szCs w:val="19"/>
        </w:rPr>
        <w:t xml:space="preserve">);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освобождаем библиотеку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</w:t>
      </w:r>
      <w:r w:rsidRPr="00CB1C1D">
        <w:rPr>
          <w:rFonts w:ascii="Cascadia Mono" w:hAnsi="Cascadia Mono" w:cs="Cascadia Mono"/>
          <w:color w:val="000000"/>
          <w:sz w:val="19"/>
          <w:szCs w:val="19"/>
        </w:rPr>
        <w:t>32</w:t>
      </w:r>
    </w:p>
    <w:p w14:paraId="2F407057" w14:textId="5D6F29DE" w:rsidR="00F92164" w:rsidRPr="00CB1C1D" w:rsidRDefault="00530378" w:rsidP="00EC279E">
      <w:pPr>
        <w:ind w:left="-1418"/>
      </w:pPr>
      <w:r>
        <w:t xml:space="preserve">К о н е ц </w:t>
      </w:r>
      <w:r w:rsidR="00F92164" w:rsidRPr="00CB1C1D">
        <w:br w:type="page"/>
      </w:r>
    </w:p>
    <w:p w14:paraId="76F617E9" w14:textId="77777777" w:rsidR="00A921B4" w:rsidRPr="00E218E0" w:rsidRDefault="00A921B4" w:rsidP="00A921B4">
      <w:pPr>
        <w:pStyle w:val="3"/>
        <w:shd w:val="clear" w:color="auto" w:fill="538135" w:themeFill="accent6" w:themeFillShade="BF"/>
        <w:ind w:left="-1418"/>
        <w:rPr>
          <w:sz w:val="24"/>
          <w:szCs w:val="24"/>
          <w:lang w:val="en-US"/>
        </w:rPr>
      </w:pPr>
      <w:r w:rsidRPr="00E218E0">
        <w:rPr>
          <w:sz w:val="24"/>
          <w:szCs w:val="24"/>
          <w:lang w:val="en-US"/>
        </w:rPr>
        <w:lastRenderedPageBreak/>
        <w:t xml:space="preserve">--- 12 </w:t>
      </w:r>
      <w:r w:rsidRPr="007E1968">
        <w:rPr>
          <w:sz w:val="24"/>
          <w:szCs w:val="24"/>
        </w:rPr>
        <w:t>лаба</w:t>
      </w:r>
      <w:r w:rsidRPr="00E218E0">
        <w:rPr>
          <w:sz w:val="24"/>
          <w:szCs w:val="24"/>
          <w:lang w:val="en-US"/>
        </w:rPr>
        <w:t xml:space="preserve"> </w:t>
      </w:r>
      <w:r w:rsidRPr="007E1968">
        <w:rPr>
          <w:sz w:val="24"/>
          <w:szCs w:val="24"/>
        </w:rPr>
        <w:t>ответы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на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вопросы</w:t>
      </w:r>
      <w:r w:rsidRPr="00E218E0">
        <w:rPr>
          <w:rFonts w:ascii="Courier New" w:hAnsi="Courier New" w:cs="Courier New"/>
          <w:color w:val="000000"/>
          <w:sz w:val="28"/>
          <w:szCs w:val="28"/>
          <w:shd w:val="clear" w:color="auto" w:fill="CFE2F3"/>
          <w:lang w:val="en-US"/>
        </w:rPr>
        <w:t xml:space="preserve"> </w:t>
      </w:r>
    </w:p>
    <w:p w14:paraId="4877CB7A" w14:textId="77777777" w:rsidR="00BF51DC" w:rsidRPr="00BF51DC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*</w:t>
      </w:r>
      <w:r w:rsidR="00BF51DC" w:rsidRPr="00BF51DC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</w:t>
      </w:r>
    </w:p>
    <w:p w14:paraId="5A003294" w14:textId="36C5D1A6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Help link: </w:t>
      </w:r>
      <w:hyperlink r:id="rId580" w:anchor="CoCreateInstance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Технология</w:t>
        </w:r>
        <w:r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 (Component Object Model)</w:t>
        </w:r>
      </w:hyperlink>
    </w:p>
    <w:p w14:paraId="54A14CE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 </w:t>
      </w:r>
    </w:p>
    <w:p w14:paraId="4B0F29E8" w14:textId="77777777" w:rsidR="00A921B4" w:rsidRPr="00DB1F8F" w:rsidRDefault="003C3E8D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1" w:anchor="EZEAI"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ведение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</w:t>
        </w:r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</w:t>
        </w:r>
      </w:hyperlink>
      <w:r w:rsidR="00A921B4"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-- APPROVED BY BERNACKIY</w:t>
      </w:r>
    </w:p>
    <w:p w14:paraId="1FC77EC7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4357556F" w14:textId="77777777" w:rsidR="00A921B4" w:rsidRPr="00DB1F8F" w:rsidRDefault="003C3E8D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2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www.youtube.com/watch?v=Ut5zYcDKGwk</w:t>
        </w:r>
      </w:hyperlink>
    </w:p>
    <w:p w14:paraId="0875658F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AC5D77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все о regsvr32 - </w:t>
      </w:r>
      <w:hyperlink r:id="rId583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http://datadump.ru/regsvr32/</w:t>
        </w:r>
      </w:hyperlink>
    </w:p>
    <w:p w14:paraId="32E7089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441F42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-</w:t>
      </w:r>
    </w:p>
    <w:p w14:paraId="513F7D5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BB7526A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What is this? You will ask me.</w:t>
      </w:r>
    </w:p>
    <w:p w14:paraId="12E152A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114300" distB="114300" distL="114300" distR="114300" wp14:anchorId="6318833B" wp14:editId="3E6F4760">
            <wp:extent cx="2447925" cy="628650"/>
            <wp:effectExtent l="0" t="0" r="0" b="0"/>
            <wp:docPr id="590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8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628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2C6F3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You will find answer, if you go through the link:</w:t>
      </w:r>
    </w:p>
    <w:p w14:paraId="68B45531" w14:textId="77777777" w:rsidR="00A921B4" w:rsidRPr="00DB1F8F" w:rsidRDefault="003C3E8D" w:rsidP="00A921B4">
      <w:pPr>
        <w:ind w:left="-1418"/>
        <w:jc w:val="both"/>
        <w:rPr>
          <w:lang w:val="en-US"/>
        </w:rPr>
      </w:pPr>
      <w:hyperlink r:id="rId585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docs.microsoft.com/en-us/windows/win32/com/co+m</w:t>
        </w:r>
      </w:hyperlink>
    </w:p>
    <w:p w14:paraId="6935376D" w14:textId="77777777" w:rsidR="00A921B4" w:rsidRPr="00DB1F8F" w:rsidRDefault="003C3E8D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6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-</w:t>
        </w:r>
        <w:proofErr w:type="spellStart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registry-keys?redirectedfrom</w:t>
        </w:r>
        <w:proofErr w:type="spellEnd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=MSDN</w:t>
        </w:r>
      </w:hyperlink>
    </w:p>
    <w:p w14:paraId="399C4FC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3CAC5BF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Where FNAME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FriendlyName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, VINDX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VersionIndependentProgID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, PRGID - ProgID</w:t>
      </w:r>
    </w:p>
    <w:p w14:paraId="3B508C5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C2594C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It’s used in the INSTALL.cpp in the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RegisterServer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function. There the keys are set to the register.</w:t>
      </w:r>
    </w:p>
    <w:p w14:paraId="68C8F9E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127A61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----------------------------------------------------*</w:t>
      </w:r>
    </w:p>
    <w:p w14:paraId="691BFA1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1569C4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 w:type="page"/>
      </w:r>
    </w:p>
    <w:p w14:paraId="22B707A6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. Что такое COM? COM-программирование?</w:t>
      </w:r>
    </w:p>
    <w:p w14:paraId="62AD1E7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mon Object Model. COM</w:t>
      </w:r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модель программного обеспечения</w:t>
      </w:r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267730D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программирование</w:t>
      </w:r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разработка программного обеспечения, имеющего модель COM</w:t>
      </w:r>
    </w:p>
    <w:p w14:paraId="4599B85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541D4B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. Что такое COM-объект(компонент)? CLSID?</w:t>
      </w:r>
    </w:p>
    <w:p w14:paraId="39898A81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объект: </w:t>
      </w:r>
      <w:r>
        <w:rPr>
          <w:rFonts w:ascii="Courier New" w:eastAsia="Courier New" w:hAnsi="Courier New" w:cs="Courier New"/>
          <w:sz w:val="28"/>
          <w:szCs w:val="28"/>
        </w:rPr>
        <w:t>специализированный объект времени исполнения (экземпляр).  (Лекция)</w:t>
      </w:r>
    </w:p>
    <w:p w14:paraId="6C93488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объект:</w:t>
      </w:r>
      <w:r>
        <w:rPr>
          <w:rFonts w:ascii="Courier New" w:eastAsia="Courier New" w:hAnsi="Courier New" w:cs="Courier New"/>
          <w:sz w:val="28"/>
          <w:szCs w:val="28"/>
        </w:rPr>
        <w:t xml:space="preserve"> для идентификации типа объекта, применяется идентификатор </w:t>
      </w:r>
      <w:r>
        <w:rPr>
          <w:rFonts w:ascii="Courier New" w:eastAsia="Courier New" w:hAnsi="Courier New" w:cs="Courier New"/>
          <w:b/>
          <w:sz w:val="28"/>
          <w:szCs w:val="28"/>
        </w:rPr>
        <w:t>CLSID</w:t>
      </w:r>
    </w:p>
    <w:p w14:paraId="69528928" w14:textId="77777777" w:rsidR="00A921B4" w:rsidRDefault="00A921B4" w:rsidP="00A921B4">
      <w:pPr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E64B83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3. Что такое GUID? Где применяется GUID? Размер GUID-идентификатора?</w:t>
      </w:r>
    </w:p>
    <w:p w14:paraId="18FB28E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/>
      </w:r>
      <w:r>
        <w:rPr>
          <w:rFonts w:ascii="Segoe UI" w:hAnsi="Segoe UI" w:cs="Segoe UI"/>
          <w:color w:val="D1D5DB"/>
          <w:shd w:val="clear" w:color="auto" w:fill="444654"/>
        </w:rPr>
        <w:t>GUID (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Globally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Uniqu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Identifier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)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128-битный идентификатор, который гарантированно уникален во всем мире. GUID генерируется с помощью алгоритма, который использует текущее время, уникальный идентификатор компьютера и другую информацию.</w:t>
      </w:r>
    </w:p>
    <w:p w14:paraId="765C545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60C08">
        <w:rPr>
          <w:rFonts w:ascii="Courier New" w:eastAsia="Courier New" w:hAnsi="Courier New" w:cs="Courier New"/>
          <w:b/>
          <w:sz w:val="28"/>
          <w:szCs w:val="28"/>
        </w:rPr>
        <w:t xml:space="preserve">GUID - 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тип данных размером 128 бит, который </w:t>
      </w:r>
      <w:r>
        <w:rPr>
          <w:rFonts w:ascii="Courier New" w:eastAsia="Courier New" w:hAnsi="Courier New" w:cs="Courier New"/>
          <w:bCs/>
          <w:sz w:val="28"/>
          <w:szCs w:val="28"/>
        </w:rPr>
        <w:t>МОЖЕТ использоваться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для идентификаци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-компонета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ил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>-интерфейса</w:t>
      </w:r>
      <w:r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</w:p>
    <w:p w14:paraId="4F1BAF0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1730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4. Какие типы COM-контейнеров бывают?</w:t>
      </w:r>
    </w:p>
    <w:p w14:paraId="38ACBA3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57021C0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динамическая библиотека DLL </w:t>
      </w:r>
      <w:r w:rsidRPr="00F625F4">
        <w:rPr>
          <w:rFonts w:ascii="Verdana" w:eastAsia="Verdana" w:hAnsi="Verdana" w:cs="Verdana"/>
          <w:bCs/>
          <w:sz w:val="20"/>
          <w:szCs w:val="20"/>
          <w:highlight w:val="white"/>
        </w:rPr>
        <w:t>или</w:t>
      </w: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 исполняемый файл EXE</w:t>
      </w:r>
    </w:p>
    <w:p w14:paraId="49CB99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D8C35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5. Что является клиентом и сервером в COM?</w:t>
      </w:r>
    </w:p>
    <w:p w14:paraId="70C9AC7A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сервер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реализует COM-компоненты</w:t>
      </w:r>
    </w:p>
    <w:p w14:paraId="03EAAB0D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клиент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создает экземпляры </w:t>
      </w:r>
      <w:proofErr w:type="spellStart"/>
      <w:r w:rsidRPr="00F625F4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F625F4">
        <w:rPr>
          <w:rFonts w:ascii="Courier New" w:eastAsia="Courier New" w:hAnsi="Courier New" w:cs="Courier New"/>
          <w:bCs/>
          <w:sz w:val="28"/>
          <w:szCs w:val="28"/>
        </w:rPr>
        <w:t>-компонентов и использует их</w:t>
      </w:r>
    </w:p>
    <w:p w14:paraId="5CB0C665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*в качестве COM-клиента может выступать COM-сервер.   </w:t>
      </w:r>
    </w:p>
    <w:p w14:paraId="04B8052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A9A72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17EF0D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6. Поясните понятия «однокомпонентный» и «многокомпонентный» COM-сервер. </w:t>
      </w:r>
    </w:p>
    <w:p w14:paraId="5DEA483D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сервер: может быть однокомпонентным (реализующим один тип объектов) или многокомпонентным (реализующим несколько типов объектов).  </w:t>
      </w:r>
    </w:p>
    <w:p w14:paraId="7FE227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1ABCB3" w14:textId="77777777" w:rsidR="00A921B4" w:rsidRPr="00DB1F8F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7. </w:t>
      </w:r>
      <w:r>
        <w:rPr>
          <w:rFonts w:ascii="Courier New" w:eastAsia="Courier New" w:hAnsi="Courier New" w:cs="Courier New"/>
          <w:b/>
          <w:sz w:val="28"/>
          <w:szCs w:val="28"/>
        </w:rPr>
        <w:t>Поясните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типы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COM-</w:t>
      </w:r>
      <w:r>
        <w:rPr>
          <w:rFonts w:ascii="Courier New" w:eastAsia="Courier New" w:hAnsi="Courier New" w:cs="Courier New"/>
          <w:b/>
          <w:sz w:val="28"/>
          <w:szCs w:val="28"/>
        </w:rPr>
        <w:t>серверов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CLSCTX_INPROC_SERVER, CLSCTX_LOCAL_SERVER, </w:t>
      </w:r>
      <w:r>
        <w:rPr>
          <w:rFonts w:ascii="Courier New" w:eastAsia="Courier New" w:hAnsi="Courier New" w:cs="Courier New"/>
          <w:b/>
          <w:sz w:val="28"/>
          <w:szCs w:val="28"/>
        </w:rPr>
        <w:t>С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LSCTX_REMOTE_SERVER.</w:t>
      </w:r>
    </w:p>
    <w:p w14:paraId="76C5E66E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  <w:lang w:val="en-US"/>
        </w:rPr>
        <w:t>INPROC</w:t>
      </w: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DLL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внутрипроцессный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сервер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 xml:space="preserve">); </w:t>
      </w:r>
    </w:p>
    <w:p w14:paraId="21260E2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LOCAL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за границами процесса, но та том же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; </w:t>
      </w:r>
    </w:p>
    <w:p w14:paraId="4BF9181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noProof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С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REMOTE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>_SERVER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 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на удаленном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. </w:t>
      </w:r>
    </w:p>
    <w:p w14:paraId="2E1D760F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B46D92B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806178C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8. Как называется имя библиотеки, обеспечивающей работу COM-приложений.  </w:t>
      </w:r>
    </w:p>
    <w:p w14:paraId="0CC20FE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BE9EE89" w14:textId="77777777" w:rsidR="00A921B4" w:rsidRPr="00800979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00979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OLE32.DLL</w:t>
      </w:r>
    </w:p>
    <w:p w14:paraId="2870C5C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9899061" w14:textId="20CF18F6" w:rsidR="00A921B4" w:rsidRPr="005D2C4D" w:rsidRDefault="00A921B4" w:rsidP="005D2C4D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9. Поясните назначение типа и структуру HRESULT. </w:t>
      </w:r>
    </w:p>
    <w:p w14:paraId="3D74C164" w14:textId="77777777" w:rsidR="00A921B4" w:rsidRPr="000624A9" w:rsidRDefault="00A921B4" w:rsidP="00A921B4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432BDF3D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E11F8A7" wp14:editId="2E58D423">
            <wp:extent cx="3171825" cy="2121958"/>
            <wp:effectExtent l="19050" t="19050" r="9525" b="12065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235" cy="212423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1FECB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0. Что такое COM-интерфейс?</w:t>
      </w:r>
    </w:p>
    <w:p w14:paraId="34C831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283D80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Виртуальный класс для доступа к методам COM-объекта применяются интерфейсы COM-объекта</w:t>
      </w:r>
    </w:p>
    <w:p w14:paraId="45CC59A7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COM-интерфейс представляет собой способ взаимодействия между компонентами в рамках архитектуры COM.</w:t>
      </w:r>
    </w:p>
    <w:p w14:paraId="4B9822C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67AEE3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1. Чем характеризуется COM-интерфейс?</w:t>
      </w:r>
    </w:p>
    <w:p w14:paraId="55122147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каждый интерфейс включает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один или несколько методов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.</w:t>
      </w:r>
    </w:p>
    <w:p w14:paraId="33938473" w14:textId="77777777" w:rsidR="00A921B4" w:rsidRPr="0073243C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каждый</w:t>
      </w:r>
      <w:proofErr w:type="gramEnd"/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 интерфейс имеет  идентификатор, который имеет тип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GUID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(как и идентификатор объекта).</w:t>
      </w:r>
    </w:p>
    <w:p w14:paraId="3D4CF995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2. Что значит «стандартный» COM-интерфейс?</w:t>
      </w:r>
    </w:p>
    <w:p w14:paraId="4D0F9FBF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каждый COM-объект обязан поддерживать стандартный интерфейс </w:t>
      </w:r>
      <w:proofErr w:type="spellStart"/>
      <w:r w:rsidRPr="00B8139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</w:p>
    <w:p w14:paraId="6B703B53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: </w:t>
      </w:r>
      <w:r w:rsidRPr="003D4D8B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имеет стандартный (закрепленный) идентификатор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</w:t>
      </w:r>
    </w:p>
    <w:p w14:paraId="4BA0D04B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363B1DF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3. Назовите два стандартных COM-интерфейса.</w:t>
      </w:r>
    </w:p>
    <w:p w14:paraId="52ABB60A" w14:textId="77777777" w:rsidR="00A921B4" w:rsidRDefault="00A921B4" w:rsidP="00A921B4">
      <w:pPr>
        <w:spacing w:before="240" w:after="240"/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proofErr w:type="gram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,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proofErr w:type="spell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ClassFactory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</w:p>
    <w:p w14:paraId="20738B8E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4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0BBD8BF9" w14:textId="77777777" w:rsidR="00A921B4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QueryInterface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запросить и получить интерфейс объекта по его ID); </w:t>
      </w:r>
    </w:p>
    <w:p w14:paraId="01AF8A94" w14:textId="77777777" w:rsidR="00A921B4" w:rsidRDefault="00A921B4" w:rsidP="00A921B4">
      <w:pPr>
        <w:ind w:left="-708" w:firstLine="1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AddRef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увеличить на 1 счетчик ссылок на интерфейс); </w:t>
      </w:r>
      <w:proofErr w:type="spellStart"/>
      <w:proofErr w:type="gram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Releas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уменьшить счетчик ссылок на интерфейс).  </w:t>
      </w:r>
    </w:p>
    <w:p w14:paraId="46640F4E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BFE6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5. Что такое «фабрика классов» и для чего она нужна?</w:t>
      </w:r>
    </w:p>
    <w:p w14:paraId="6C4A8DF3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>
        <w:rPr>
          <w:rFonts w:ascii="Verdana" w:eastAsia="Verdana" w:hAnsi="Verdana" w:cs="Verdana"/>
          <w:b/>
          <w:sz w:val="18"/>
          <w:szCs w:val="18"/>
        </w:rPr>
        <w:t>Э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то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компонент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,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реализующий интерфейс </w:t>
      </w:r>
      <w:proofErr w:type="spellStart"/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IClassFactory</w:t>
      </w:r>
      <w:proofErr w:type="spellEnd"/>
      <w:r w:rsidRPr="003F0228">
        <w:rPr>
          <w:rFonts w:ascii="Verdana" w:eastAsia="Verdana" w:hAnsi="Verdana" w:cs="Verdana"/>
          <w:b/>
          <w:sz w:val="18"/>
          <w:szCs w:val="18"/>
        </w:rPr>
        <w:t xml:space="preserve">, который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создает экземпляры пользовательских компонентов</w:t>
      </w:r>
    </w:p>
    <w:p w14:paraId="0334A4C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15A1552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6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ClassFactory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694CBF9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05EEF74" w14:textId="77777777" w:rsidR="00A921B4" w:rsidRPr="003A3290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CreateInstance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 xml:space="preserve">(возвращает </w:t>
      </w:r>
      <w:proofErr w:type="spellStart"/>
      <w:r w:rsidRPr="003A3290">
        <w:rPr>
          <w:rFonts w:ascii="Verdana" w:eastAsia="Verdana" w:hAnsi="Verdana" w:cs="Verdana"/>
          <w:b/>
          <w:sz w:val="18"/>
          <w:szCs w:val="18"/>
        </w:rPr>
        <w:t>экземляр</w:t>
      </w:r>
      <w:proofErr w:type="spellEnd"/>
      <w:r w:rsidRPr="003A3290">
        <w:rPr>
          <w:rFonts w:ascii="Verdana" w:eastAsia="Verdana" w:hAnsi="Verdana" w:cs="Verdana"/>
          <w:b/>
          <w:sz w:val="18"/>
          <w:szCs w:val="18"/>
        </w:rPr>
        <w:t xml:space="preserve"> пользовательского компонента)</w:t>
      </w:r>
    </w:p>
    <w:p w14:paraId="151508B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LockServer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>(запрещает разрушение экземпляра фабрики классов)</w:t>
      </w:r>
    </w:p>
    <w:p w14:paraId="62FB0F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0EE9289" wp14:editId="4B78616B">
            <wp:extent cx="6336254" cy="3818820"/>
            <wp:effectExtent l="0" t="0" r="7620" b="0"/>
            <wp:docPr id="595" name="Рисунок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7"/>
                    <a:stretch>
                      <a:fillRect/>
                    </a:stretch>
                  </pic:blipFill>
                  <pic:spPr>
                    <a:xfrm>
                      <a:off x="0" y="0"/>
                      <a:ext cx="6342031" cy="3822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6E02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7. Что такое «счетчик ссылок на интерфейсы»? Для чего он нужен? Каким образом и когда этот счетчик увеличивается и уменьшается? </w:t>
      </w:r>
    </w:p>
    <w:p w14:paraId="3B214D7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5DBA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Поскольку экземпляр СОМ-компонента может иметь несколько интерфейсов, связанных со многими клиентами, нашему объекту необходимо иметь некоторую возможность подсчета обращений к нему (счетчик). </w:t>
      </w:r>
    </w:p>
    <w:p w14:paraId="00E7333D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сякий раз, когда клиент запрашивает интерфейс, значение счетчика будет увеличиваться, а когда клиент завершает работу с интерфейсом — уменьшаться. </w:t>
      </w:r>
    </w:p>
    <w:p w14:paraId="40A561C8" w14:textId="77777777" w:rsidR="00A921B4" w:rsidRPr="008310A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0"/>
          <w:szCs w:val="20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 конце концов, когда значение счетчика обращений станет равным нулю, СОМ-компонент будет уничтожен. Именно для этого и служат методы </w:t>
      </w:r>
      <w:proofErr w:type="spellStart"/>
      <w:proofErr w:type="gram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proofErr w:type="gram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AddRef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() и 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Release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().</w:t>
      </w:r>
    </w:p>
    <w:p w14:paraId="23A51F75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Данный </w:t>
      </w: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механиз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позволяет </w:t>
      </w:r>
      <w:proofErr w:type="gramStart"/>
      <w:r w:rsidRPr="008E6937">
        <w:rPr>
          <w:rFonts w:ascii="Courier New" w:eastAsia="Courier New" w:hAnsi="Courier New" w:cs="Courier New"/>
          <w:b/>
          <w:sz w:val="28"/>
          <w:szCs w:val="28"/>
        </w:rPr>
        <w:t>узнать</w:t>
      </w:r>
      <w:proofErr w:type="gram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когда можно удалить экземпляр компонента из памяти. </w:t>
      </w:r>
    </w:p>
    <w:p w14:paraId="10B49CBB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- увеличивает</w:t>
      </w:r>
    </w:p>
    <w:p w14:paraId="7BED618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–</w:t>
      </w: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уменьшает</w:t>
      </w:r>
    </w:p>
    <w:p w14:paraId="5CC2C58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7212F2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8. Какое соглашение о вызове и возврате должен обеспечивать метод COM-объекта? </w:t>
      </w:r>
      <w:r w:rsidRPr="00EB1B08">
        <w:rPr>
          <w:rFonts w:ascii="Courier New" w:eastAsia="Courier New" w:hAnsi="Courier New" w:cs="Courier New"/>
          <w:b/>
          <w:sz w:val="28"/>
          <w:szCs w:val="28"/>
        </w:rPr>
        <w:t>Какие методы являются исключением?</w:t>
      </w:r>
    </w:p>
    <w:p w14:paraId="0F1AB3DA" w14:textId="77777777" w:rsidR="00A921B4" w:rsidRPr="00CD1C4F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CD1C4F">
        <w:rPr>
          <w:rFonts w:ascii="Courier New" w:hAnsi="Courier New" w:cs="Courier New"/>
          <w:b/>
          <w:sz w:val="28"/>
          <w:szCs w:val="28"/>
        </w:rPr>
        <w:lastRenderedPageBreak/>
        <w:t xml:space="preserve">Методы </w:t>
      </w:r>
      <w:r w:rsidRPr="00CD1C4F">
        <w:rPr>
          <w:rFonts w:ascii="Courier New" w:hAnsi="Courier New" w:cs="Courier New"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b/>
          <w:sz w:val="28"/>
          <w:szCs w:val="28"/>
          <w:lang w:val="en-US"/>
        </w:rPr>
        <w:t>COM</w:t>
      </w:r>
      <w:proofErr w:type="gramEnd"/>
      <w:r w:rsidRPr="00CD1C4F">
        <w:rPr>
          <w:rFonts w:ascii="Courier New" w:hAnsi="Courier New" w:cs="Courier New"/>
          <w:b/>
          <w:sz w:val="28"/>
          <w:szCs w:val="28"/>
        </w:rPr>
        <w:t xml:space="preserve">-объекта: </w:t>
      </w:r>
      <w:r w:rsidRPr="00CD1C4F">
        <w:rPr>
          <w:rFonts w:ascii="Courier New" w:hAnsi="Courier New" w:cs="Courier New"/>
          <w:sz w:val="28"/>
          <w:szCs w:val="28"/>
        </w:rPr>
        <w:t>поддерживают  соглашение о вызове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>stdcall</w:t>
      </w:r>
      <w:proofErr w:type="spellEnd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(</w:t>
      </w:r>
      <w:r w:rsidRPr="00CD1C4F">
        <w:rPr>
          <w:rStyle w:val="mw-headline"/>
          <w:rFonts w:ascii="Courier New" w:hAnsi="Courier New" w:cs="Courier New"/>
          <w:color w:val="FF0000"/>
          <w:sz w:val="28"/>
          <w:szCs w:val="28"/>
          <w:highlight w:val="yellow"/>
        </w:rPr>
        <w:t>а</w:t>
      </w:r>
      <w:r w:rsidRPr="00CD1C4F">
        <w:rPr>
          <w:rFonts w:ascii="Courier New" w:hAnsi="Courier New" w:cs="Courier New"/>
          <w:color w:val="FF0000"/>
          <w:sz w:val="28"/>
          <w:szCs w:val="28"/>
          <w:highlight w:val="yellow"/>
        </w:rPr>
        <w:t>ргументы передаются через стек, справа налево</w:t>
      </w:r>
      <w:r w:rsidRPr="00CD1C4F">
        <w:rPr>
          <w:rFonts w:ascii="Courier New" w:hAnsi="Courier New" w:cs="Courier New"/>
          <w:sz w:val="28"/>
          <w:szCs w:val="28"/>
        </w:rPr>
        <w:t xml:space="preserve">, очистку стека производит </w:t>
      </w:r>
      <w:r w:rsidRPr="00CD1C4F">
        <w:rPr>
          <w:rFonts w:ascii="Courier New" w:hAnsi="Courier New" w:cs="Courier New"/>
          <w:b/>
          <w:bCs/>
          <w:sz w:val="28"/>
          <w:szCs w:val="28"/>
        </w:rPr>
        <w:t>вызываемая</w:t>
      </w:r>
      <w:r w:rsidRPr="00CD1C4F">
        <w:rPr>
          <w:rFonts w:ascii="Courier New" w:hAnsi="Courier New" w:cs="Courier New"/>
          <w:sz w:val="28"/>
          <w:szCs w:val="28"/>
        </w:rPr>
        <w:t xml:space="preserve"> подпрограмма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);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sz w:val="28"/>
          <w:szCs w:val="28"/>
        </w:rPr>
        <w:t xml:space="preserve">используется макрос </w:t>
      </w:r>
      <w:r w:rsidRPr="00CD1C4F">
        <w:rPr>
          <w:rFonts w:ascii="Courier New" w:hAnsi="Courier New" w:cs="Courier New"/>
          <w:b/>
          <w:noProof/>
          <w:sz w:val="28"/>
          <w:szCs w:val="28"/>
          <w:highlight w:val="darkGray"/>
        </w:rPr>
        <w:t>STDMETHODCALLTYPE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.         </w:t>
      </w:r>
    </w:p>
    <w:p w14:paraId="0E726D0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43E22EE" wp14:editId="3ECEF53A">
            <wp:extent cx="5109883" cy="1275272"/>
            <wp:effectExtent l="0" t="0" r="0" b="1270"/>
            <wp:docPr id="596" name="Рисунок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         </w:t>
      </w:r>
    </w:p>
    <w:p w14:paraId="56CCFC7B" w14:textId="77777777" w:rsidR="00A921B4" w:rsidRPr="0003460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Все методы компонента должны возвращать тип данных HRESULT </w:t>
      </w:r>
    </w:p>
    <w:p w14:paraId="10FEE63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(исключение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>)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 </w:t>
      </w:r>
    </w:p>
    <w:p w14:paraId="1DD24BD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7B3F64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9. Что должен «знать» COM-клиент, чтобы использовать COM-объект?</w:t>
      </w:r>
    </w:p>
    <w:p w14:paraId="3DFC021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)CLSID объекта; 2) тип DLL-сервера (контейнера); 3) ID интерфейсов объекта</w:t>
      </w:r>
    </w:p>
    <w:p w14:paraId="07E8452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B2CAF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A21CDC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0. Объясните в чем заключается процесс регистрации COM-объекта?</w:t>
      </w:r>
    </w:p>
    <w:p w14:paraId="4DE0605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   </w:t>
      </w:r>
    </w:p>
    <w:p w14:paraId="33DC34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процесс регистрации заключается в добавлении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lsid</w:t>
      </w:r>
      <w:proofErr w:type="spellEnd"/>
      <w:r w:rsidRPr="0034598E">
        <w:rPr>
          <w:rFonts w:ascii="Courier New" w:eastAsia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компонента и </w:t>
      </w:r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ссылки на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dll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в реестре</w:t>
      </w:r>
    </w:p>
    <w:p w14:paraId="21E494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16057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1. Поясните назначение утилиты regsvr32 и принцип ее работы.</w:t>
      </w:r>
    </w:p>
    <w:p w14:paraId="3CDBEAF6" w14:textId="77777777" w:rsidR="00A921B4" w:rsidRDefault="00A921B4" w:rsidP="00A921B4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24A29A13" wp14:editId="0CFD82E1">
            <wp:extent cx="5619750" cy="5257800"/>
            <wp:effectExtent l="0" t="0" r="0" b="0"/>
            <wp:docPr id="598" name="Рисунок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1C591" w14:textId="77777777" w:rsidR="00A921B4" w:rsidRDefault="00A921B4" w:rsidP="00A921B4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74929926" wp14:editId="370A357A">
            <wp:extent cx="5850255" cy="2939415"/>
            <wp:effectExtent l="0" t="0" r="0" b="0"/>
            <wp:docPr id="597" name="Рисунок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54297" w14:textId="77777777" w:rsidR="00A921B4" w:rsidRPr="0061525E" w:rsidRDefault="00A921B4" w:rsidP="00A921B4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0E285873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CD5F31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2. Поясните назначение утилиты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regedit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.</w:t>
      </w:r>
    </w:p>
    <w:p w14:paraId="76DBA5D9" w14:textId="77777777" w:rsidR="00A921B4" w:rsidRPr="008D18E1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D18E1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запускает редактор реестра</w:t>
      </w:r>
    </w:p>
    <w:p w14:paraId="637676A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2B207F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3. Перечислите пять функций, которые </w:t>
      </w: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>экспортируются  COM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/DLL-контейнером. Поясните назначение этих функций.  </w:t>
      </w:r>
    </w:p>
    <w:p w14:paraId="12E90DF0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CanUnloadNow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чтобы узнать можно ли выгрузить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</w:p>
    <w:p w14:paraId="11C87D4B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GetClassObject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для получения компонента по CLSID</w:t>
      </w:r>
    </w:p>
    <w:p w14:paraId="537B5633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регистрации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в реестре</w:t>
      </w:r>
    </w:p>
    <w:p w14:paraId="3DA6C5F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Un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удаления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из реестра</w:t>
      </w:r>
    </w:p>
    <w:p w14:paraId="42052344" w14:textId="77777777" w:rsidR="00A921B4" w:rsidRPr="00F476FC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476FC">
        <w:rPr>
          <w:rFonts w:ascii="Courier New" w:eastAsia="Courier New" w:hAnsi="Courier New" w:cs="Courier New"/>
          <w:b/>
          <w:sz w:val="28"/>
          <w:szCs w:val="28"/>
          <w:lang w:val="en-US"/>
        </w:rPr>
        <w:t>DllInstall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- </w:t>
      </w:r>
      <w:r w:rsidRPr="00FE5E63">
        <w:rPr>
          <w:rFonts w:ascii="Courier New" w:eastAsia="Courier New" w:hAnsi="Courier New" w:cs="Courier New"/>
          <w:bCs/>
          <w:sz w:val="28"/>
          <w:szCs w:val="28"/>
        </w:rPr>
        <w:t>исп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. </w:t>
      </w:r>
      <w:proofErr w:type="spellStart"/>
      <w:r w:rsidRPr="00F476FC">
        <w:rPr>
          <w:rFonts w:ascii="Courier New" w:eastAsia="Courier New" w:hAnsi="Courier New" w:cs="Courier New"/>
          <w:bCs/>
          <w:sz w:val="28"/>
          <w:szCs w:val="28"/>
          <w:lang w:val="en-US"/>
        </w:rPr>
        <w:t>regsvr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32 </w:t>
      </w:r>
      <w:r>
        <w:rPr>
          <w:rFonts w:ascii="Courier New" w:eastAsia="Courier New" w:hAnsi="Courier New" w:cs="Courier New"/>
          <w:bCs/>
          <w:sz w:val="28"/>
          <w:szCs w:val="28"/>
        </w:rPr>
        <w:t>для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Cs/>
          <w:sz w:val="28"/>
          <w:szCs w:val="28"/>
        </w:rPr>
        <w:t>установки ресурсов</w:t>
      </w:r>
    </w:p>
    <w:p w14:paraId="5A26CAA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DB247BD" wp14:editId="5B76DCE6">
            <wp:extent cx="6282466" cy="1786756"/>
            <wp:effectExtent l="0" t="0" r="4445" b="4445"/>
            <wp:docPr id="599" name="Рисунок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9"/>
                    <a:stretch>
                      <a:fillRect/>
                    </a:stretch>
                  </pic:blipFill>
                  <pic:spPr>
                    <a:xfrm>
                      <a:off x="0" y="0"/>
                      <a:ext cx="6313030" cy="179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A736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666998AB" w14:textId="77777777" w:rsidR="00A921B4" w:rsidRPr="00C35420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4. Назовите функцию COM-контейнера, которая вызывается OLE32 для получения указатель на фабрику классов.  </w:t>
      </w:r>
    </w:p>
    <w:p w14:paraId="2195195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</w:pPr>
      <w:proofErr w:type="spellStart"/>
      <w:r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  <w:t>DllGetClassObject</w:t>
      </w:r>
      <w:proofErr w:type="spellEnd"/>
    </w:p>
    <w:p w14:paraId="6FFA519B" w14:textId="77777777" w:rsidR="00A921B4" w:rsidRPr="00C35420" w:rsidRDefault="00A921B4" w:rsidP="00A921B4">
      <w:pPr>
        <w:ind w:left="-1418"/>
        <w:jc w:val="both"/>
        <w:rPr>
          <w:rFonts w:ascii="Verdana" w:eastAsia="Verdana" w:hAnsi="Verdana" w:cs="Verdana"/>
          <w:b/>
          <w:color w:val="FF0000"/>
          <w:sz w:val="18"/>
          <w:szCs w:val="18"/>
          <w:highlight w:val="yellow"/>
          <w:shd w:val="clear" w:color="auto" w:fill="F4F4F4"/>
          <w:lang w:val="en-US"/>
        </w:rPr>
      </w:pPr>
      <w:r>
        <w:rPr>
          <w:noProof/>
        </w:rPr>
        <w:drawing>
          <wp:inline distT="0" distB="0" distL="0" distR="0" wp14:anchorId="7A054914" wp14:editId="37D18930">
            <wp:extent cx="5610225" cy="2428875"/>
            <wp:effectExtent l="0" t="0" r="9525" b="9525"/>
            <wp:docPr id="603" name="Рисунок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0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9A52F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E3024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5. Назовите функцию фабрики классов, в которой создается объект компонента.</w:t>
      </w:r>
    </w:p>
    <w:p w14:paraId="42DAF7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A5003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CreateInstance</w:t>
      </w:r>
      <w:proofErr w:type="spellEnd"/>
    </w:p>
    <w:p w14:paraId="654A02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35AFAF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6. Поясните назначение «счетчика экземпляров компонент». Где этот счетчик увеличивается и где уменьшается?</w:t>
      </w:r>
    </w:p>
    <w:p w14:paraId="345ADD47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Показывает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количество активных компонентов</w:t>
      </w:r>
    </w:p>
    <w:p w14:paraId="1CE7B6D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Изменяется в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 xml:space="preserve">конструкторе/деструкторе </w:t>
      </w:r>
      <w:r w:rsidRPr="00F56222">
        <w:rPr>
          <w:rFonts w:ascii="Courier New" w:eastAsia="Courier New" w:hAnsi="Courier New" w:cs="Courier New"/>
          <w:bCs/>
          <w:sz w:val="28"/>
          <w:szCs w:val="28"/>
        </w:rPr>
        <w:t>компонента</w:t>
      </w:r>
    </w:p>
    <w:p w14:paraId="005D81D1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1E49D52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7. Назовите условие, при котором объект компонента удаляется.</w:t>
      </w:r>
    </w:p>
    <w:p w14:paraId="118291F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27327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ссылок на интерфейс == 0</w:t>
      </w:r>
    </w:p>
    <w:p w14:paraId="4FC892E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экземпляров компонента == 0</w:t>
      </w:r>
    </w:p>
    <w:p w14:paraId="5CB8187B" w14:textId="77777777" w:rsidR="00A921B4" w:rsidRPr="00AB55D0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color w:val="FF0000"/>
          <w:sz w:val="28"/>
          <w:szCs w:val="28"/>
        </w:rPr>
      </w:pPr>
      <w:r w:rsidRPr="00AB55D0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счетчик блокировок сервера == 0 </w:t>
      </w:r>
    </w:p>
    <w:p w14:paraId="1D9016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88D944" wp14:editId="2903F5F3">
            <wp:extent cx="5638800" cy="2695575"/>
            <wp:effectExtent l="0" t="0" r="0" b="9525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1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7FD0" w14:textId="77777777" w:rsidR="00A921B4" w:rsidRPr="00273F0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3C3927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8. Объясните на механизм блокировки COM-сервера (функция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LockServer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фабрики классов). </w:t>
      </w:r>
    </w:p>
    <w:p w14:paraId="77AD4AA3" w14:textId="77777777" w:rsidR="00A921B4" w:rsidRPr="000A6C43" w:rsidRDefault="00A921B4" w:rsidP="00A921B4">
      <w:pPr>
        <w:ind w:left="-1418"/>
        <w:rPr>
          <w:sz w:val="28"/>
          <w:szCs w:val="28"/>
        </w:rPr>
      </w:pPr>
      <w:r w:rsidRPr="000A6C43">
        <w:rPr>
          <w:sz w:val="28"/>
          <w:szCs w:val="28"/>
        </w:rPr>
        <w:t xml:space="preserve">С помощи функции </w:t>
      </w: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 xml:space="preserve"> увеличиваем счетчик заблокированных компонент и при проверки </w:t>
      </w:r>
      <w:proofErr w:type="spellStart"/>
      <w:r w:rsidRPr="000A6C43">
        <w:rPr>
          <w:sz w:val="28"/>
          <w:szCs w:val="28"/>
        </w:rPr>
        <w:t>DllCanUnloadNow</w:t>
      </w:r>
      <w:proofErr w:type="spellEnd"/>
      <w:r w:rsidRPr="000A6C43">
        <w:rPr>
          <w:sz w:val="28"/>
          <w:szCs w:val="28"/>
        </w:rPr>
        <w:t xml:space="preserve"> проверяется счетчик заблокированных элементов</w:t>
      </w:r>
    </w:p>
    <w:p w14:paraId="4E155A0E" w14:textId="77777777" w:rsidR="00A921B4" w:rsidRPr="000A6C43" w:rsidRDefault="00A921B4" w:rsidP="00A921B4">
      <w:pPr>
        <w:spacing w:after="0" w:line="240" w:lineRule="auto"/>
        <w:ind w:left="-1418"/>
        <w:jc w:val="both"/>
        <w:rPr>
          <w:sz w:val="28"/>
          <w:szCs w:val="28"/>
        </w:rPr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true</w:t>
      </w:r>
      <w:proofErr w:type="spellEnd"/>
      <w:r w:rsidRPr="000A6C43">
        <w:rPr>
          <w:sz w:val="28"/>
          <w:szCs w:val="28"/>
        </w:rPr>
        <w:t>) запрещает разрушение экземпляра фабрики классов</w:t>
      </w:r>
    </w:p>
    <w:p w14:paraId="242CBB41" w14:textId="77777777" w:rsidR="00A921B4" w:rsidRPr="001E0776" w:rsidRDefault="00A921B4" w:rsidP="00A921B4">
      <w:pPr>
        <w:spacing w:after="0" w:line="240" w:lineRule="auto"/>
        <w:ind w:left="-1418"/>
        <w:jc w:val="both"/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false</w:t>
      </w:r>
      <w:proofErr w:type="spellEnd"/>
      <w:r w:rsidRPr="000A6C43">
        <w:rPr>
          <w:sz w:val="28"/>
          <w:szCs w:val="28"/>
        </w:rPr>
        <w:t>) разрешает</w:t>
      </w:r>
      <w:r>
        <w:br w:type="page"/>
      </w:r>
    </w:p>
    <w:p w14:paraId="02C50734" w14:textId="003C869D" w:rsidR="008204A9" w:rsidRPr="001E0776" w:rsidRDefault="008204A9" w:rsidP="008204A9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98F9222" w14:textId="0FDD1462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E6096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COM.</w:t>
      </w:r>
    </w:p>
    <w:p w14:paraId="4B029EB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(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), </w:t>
      </w:r>
      <w:r w:rsidRPr="00711003">
        <w:rPr>
          <w:rFonts w:ascii="Courier New" w:hAnsi="Courier New" w:cs="Courier New"/>
          <w:sz w:val="18"/>
          <w:szCs w:val="18"/>
          <w:highlight w:val="yellow"/>
        </w:rPr>
        <w:t xml:space="preserve">реализующую </w:t>
      </w:r>
      <w:r w:rsidRPr="00711003">
        <w:rPr>
          <w:rFonts w:ascii="Courier New" w:hAnsi="Courier New" w:cs="Courier New"/>
          <w:sz w:val="18"/>
          <w:szCs w:val="18"/>
          <w:highlight w:val="yellow"/>
          <w:lang w:val="en-US"/>
        </w:rPr>
        <w:t>C</w:t>
      </w:r>
      <w:r w:rsidRPr="001E0B74">
        <w:rPr>
          <w:rFonts w:ascii="Courier New" w:hAnsi="Courier New" w:cs="Courier New"/>
          <w:sz w:val="18"/>
          <w:szCs w:val="18"/>
          <w:highlight w:val="yellow"/>
          <w:lang w:val="en-US"/>
        </w:rPr>
        <w:t>OM</w:t>
      </w:r>
      <w:r w:rsidRPr="001E0B74">
        <w:rPr>
          <w:rFonts w:ascii="Courier New" w:hAnsi="Courier New" w:cs="Courier New"/>
          <w:sz w:val="18"/>
          <w:szCs w:val="18"/>
          <w:highlight w:val="yellow"/>
        </w:rPr>
        <w:t xml:space="preserve">-компонент </w:t>
      </w:r>
      <w:r w:rsidRPr="001E0B74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1E0B74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E8F891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реализует два </w:t>
      </w: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интерфейса: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 и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.     </w:t>
      </w:r>
    </w:p>
    <w:p w14:paraId="238B943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3CC2FAA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BE52209" wp14:editId="59AC0B6A">
            <wp:extent cx="4991100" cy="1886690"/>
            <wp:effectExtent l="19050" t="19050" r="19050" b="18415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852" cy="189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1669E7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</w:r>
    </w:p>
    <w:p w14:paraId="39E99437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50E7DEE4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A76D55D" wp14:editId="7D9CB4F5">
            <wp:extent cx="4991100" cy="1786238"/>
            <wp:effectExtent l="19050" t="19050" r="19050" b="2413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74" cy="17917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5EB3A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Зарегистрируйте 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в реестре </w:t>
      </w:r>
      <w:r w:rsidRPr="000A3EB5">
        <w:rPr>
          <w:rFonts w:ascii="Courier New" w:hAnsi="Courier New" w:cs="Courier New"/>
          <w:sz w:val="18"/>
          <w:szCs w:val="18"/>
          <w:lang w:val="en-US"/>
        </w:rPr>
        <w:t>Windows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E1F2446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b/>
          <w:sz w:val="18"/>
          <w:szCs w:val="18"/>
          <w:u w:val="single"/>
        </w:rPr>
      </w:pPr>
    </w:p>
    <w:p w14:paraId="1BBF6F05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A12C14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5C8D6595" w14:textId="382A6366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2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реализует клиент</w:t>
      </w:r>
      <w:r w:rsidR="009068BB"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а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компонента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тестирования работоспособности </w:t>
      </w:r>
      <w:r w:rsidRPr="00835DA9">
        <w:rPr>
          <w:rFonts w:ascii="Courier New" w:hAnsi="Courier New" w:cs="Courier New"/>
          <w:sz w:val="18"/>
          <w:szCs w:val="18"/>
          <w:highlight w:val="yellow"/>
          <w:lang w:val="en-US"/>
        </w:rPr>
        <w:t>COM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-компонента </w:t>
      </w:r>
      <w:r w:rsidRPr="00835DA9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835DA9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77EE61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1A4DB5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B582CE5" wp14:editId="50BF09BC">
            <wp:extent cx="5939790" cy="1423035"/>
            <wp:effectExtent l="19050" t="19050" r="3810" b="5715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423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38013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lastRenderedPageBreak/>
        <w:drawing>
          <wp:inline distT="0" distB="0" distL="0" distR="0" wp14:anchorId="4BE54225" wp14:editId="35275EE8">
            <wp:extent cx="5939790" cy="2425065"/>
            <wp:effectExtent l="19050" t="19050" r="3810" b="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25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9319B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270BF7A" wp14:editId="7A6E72F3">
            <wp:extent cx="5931535" cy="3244215"/>
            <wp:effectExtent l="19050" t="19050" r="0" b="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44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4E0B3A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C1154B6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FEB9D23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7A3CC6FD" wp14:editId="08AADBB6">
            <wp:extent cx="5931535" cy="1383665"/>
            <wp:effectExtent l="19050" t="19050" r="0" b="6985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F82B72" w14:textId="77777777" w:rsidR="001E0776" w:rsidRPr="000A3EB5" w:rsidRDefault="001E0776" w:rsidP="000A3EB5">
      <w:pPr>
        <w:tabs>
          <w:tab w:val="left" w:pos="1540"/>
        </w:tabs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  <w:t xml:space="preserve">  </w:t>
      </w:r>
    </w:p>
    <w:p w14:paraId="77A7852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2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70AD54EE" w14:textId="7FD71AAE" w:rsidR="001E0776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A2772D4" w14:textId="566D2554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43DDA2A" w14:textId="43E73E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947F6D2" w14:textId="78D4A6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1142392" w14:textId="4CA5534F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D79CB2C" w14:textId="447450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336A57" w14:textId="78836FB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6561665E" w14:textId="64A1087A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0CF127B" w14:textId="7304AA3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502B5EF" w14:textId="240A3C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7CF7B21" w14:textId="77777777" w:rsidR="000A3EB5" w:rsidRP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4A02E37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lastRenderedPageBreak/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3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019C24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LIB.</w:t>
      </w:r>
    </w:p>
    <w:p w14:paraId="073F16E2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 (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.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  <w:r w:rsidRPr="000A3EB5">
        <w:rPr>
          <w:rFonts w:ascii="Courier New" w:hAnsi="Courier New" w:cs="Courier New"/>
          <w:sz w:val="18"/>
          <w:szCs w:val="18"/>
        </w:rPr>
        <w:t>, реализующую следующие функции (</w:t>
      </w:r>
      <w:r w:rsidRPr="000A3EB5">
        <w:rPr>
          <w:rFonts w:ascii="Courier New" w:hAnsi="Courier New" w:cs="Courier New"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sz w:val="18"/>
          <w:szCs w:val="18"/>
        </w:rPr>
        <w:t>12.</w:t>
      </w:r>
      <w:r w:rsidRPr="000A3EB5">
        <w:rPr>
          <w:rFonts w:ascii="Courier New" w:hAnsi="Courier New" w:cs="Courier New"/>
          <w:sz w:val="18"/>
          <w:szCs w:val="18"/>
          <w:lang w:val="en-US"/>
        </w:rPr>
        <w:t>h</w:t>
      </w:r>
      <w:r w:rsidRPr="000A3EB5">
        <w:rPr>
          <w:rFonts w:ascii="Courier New" w:hAnsi="Courier New" w:cs="Courier New"/>
          <w:sz w:val="18"/>
          <w:szCs w:val="18"/>
        </w:rPr>
        <w:t>).</w:t>
      </w:r>
    </w:p>
    <w:p w14:paraId="1A5D7D99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1DBB9C14" wp14:editId="1A7773A1">
            <wp:extent cx="5286375" cy="3340013"/>
            <wp:effectExtent l="19050" t="19050" r="9525" b="1333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878" cy="33460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A811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B3465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спользуют соответствующие   методы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а 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(разработанного в предыдущем задании)</w:t>
      </w:r>
      <w:r w:rsidRPr="000A3EB5">
        <w:rPr>
          <w:rFonts w:ascii="Courier New" w:hAnsi="Courier New" w:cs="Courier New"/>
          <w:sz w:val="18"/>
          <w:szCs w:val="18"/>
        </w:rPr>
        <w:t xml:space="preserve">. </w:t>
      </w:r>
    </w:p>
    <w:p w14:paraId="219D78D4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 </w:t>
      </w:r>
      <w:r w:rsidRPr="000A3EB5">
        <w:rPr>
          <w:rFonts w:ascii="Courier New" w:hAnsi="Courier New" w:cs="Courier New"/>
          <w:sz w:val="18"/>
          <w:szCs w:val="18"/>
        </w:rPr>
        <w:t>должны</w:t>
      </w:r>
      <w:proofErr w:type="gramEnd"/>
      <w:r w:rsidRPr="000A3EB5">
        <w:rPr>
          <w:rFonts w:ascii="Courier New" w:hAnsi="Courier New" w:cs="Courier New"/>
          <w:sz w:val="18"/>
          <w:szCs w:val="18"/>
        </w:rPr>
        <w:t xml:space="preserve"> быть устойчивы к ошибочным аргументам, внутренним ошибкам и генерировать соответствующие исключения.    </w:t>
      </w:r>
    </w:p>
    <w:p w14:paraId="4623D779" w14:textId="77777777" w:rsidR="001E0776" w:rsidRPr="000A3EB5" w:rsidRDefault="001E0776" w:rsidP="000A3EB5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80E28A0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2398301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4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363810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B599DD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4 </w:t>
      </w:r>
      <w:r w:rsidRPr="000A3EB5">
        <w:rPr>
          <w:rFonts w:ascii="Courier New" w:hAnsi="Courier New" w:cs="Courier New"/>
          <w:sz w:val="18"/>
          <w:szCs w:val="18"/>
        </w:rPr>
        <w:t>использует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библиотеку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>тестирования работоспособности ее функций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809502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9B70D41" w14:textId="739B9C16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2D68FCB" wp14:editId="76F1E2A2">
            <wp:extent cx="5210175" cy="3240127"/>
            <wp:effectExtent l="19050" t="19050" r="9525" b="1778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541" cy="32484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4424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</w:t>
      </w:r>
      <w:r w:rsidRPr="000A3EB5">
        <w:rPr>
          <w:rFonts w:ascii="Courier New" w:hAnsi="Courier New" w:cs="Courier New"/>
          <w:b/>
          <w:sz w:val="18"/>
          <w:szCs w:val="18"/>
        </w:rPr>
        <w:t>4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4BAD2E9E" w14:textId="12C0DE76" w:rsidR="001E0776" w:rsidRPr="000A3EB5" w:rsidRDefault="001E0776" w:rsidP="000A3EB5">
      <w:pPr>
        <w:pStyle w:val="3"/>
        <w:ind w:left="-1418"/>
      </w:pPr>
      <w:r w:rsidRPr="000A3EB5">
        <w:rPr>
          <w:highlight w:val="magenta"/>
          <w:u w:val="single"/>
        </w:rPr>
        <w:lastRenderedPageBreak/>
        <w:t>Задание 05.</w:t>
      </w:r>
      <w:r w:rsidR="00A61B30" w:rsidRPr="00A61B30">
        <w:rPr>
          <w:highlight w:val="magenta"/>
          <w:lang w:val="en-US"/>
        </w:rPr>
        <w:t xml:space="preserve"> </w:t>
      </w:r>
      <w:r w:rsidRPr="000A3EB5">
        <w:rPr>
          <w:highlight w:val="magenta"/>
        </w:rPr>
        <w:t>Ответьте на следующие вопросы</w:t>
      </w:r>
      <w:r w:rsidRPr="000A3EB5">
        <w:rPr>
          <w:u w:val="single"/>
        </w:rPr>
        <w:t xml:space="preserve"> </w:t>
      </w:r>
    </w:p>
    <w:p w14:paraId="4DE2378B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программирование?</w:t>
      </w:r>
    </w:p>
    <w:p w14:paraId="7A79BFA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(компонент)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LSID?</w:t>
      </w:r>
    </w:p>
    <w:p w14:paraId="2BBAB36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Где применя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Размер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>-идентификатора?</w:t>
      </w:r>
    </w:p>
    <w:p w14:paraId="348042D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ие тип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контейнеров бывают?</w:t>
      </w:r>
    </w:p>
    <w:p w14:paraId="379016B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является клиентом и сервером в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?</w:t>
      </w:r>
    </w:p>
    <w:p w14:paraId="2DC3DBDF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понятия «однокомпонентный» и «многокомпонен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сервер. Б </w:t>
      </w:r>
    </w:p>
    <w:p w14:paraId="4DD6C3B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61B30">
        <w:rPr>
          <w:rFonts w:ascii="Courier New" w:hAnsi="Courier New" w:cs="Courier New"/>
          <w:sz w:val="20"/>
          <w:szCs w:val="20"/>
        </w:rPr>
        <w:t>Поясните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61B30">
        <w:rPr>
          <w:rFonts w:ascii="Courier New" w:hAnsi="Courier New" w:cs="Courier New"/>
          <w:sz w:val="20"/>
          <w:szCs w:val="20"/>
        </w:rPr>
        <w:t>типы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COM-</w:t>
      </w:r>
      <w:r w:rsidRPr="00A61B30">
        <w:rPr>
          <w:rFonts w:ascii="Courier New" w:hAnsi="Courier New" w:cs="Courier New"/>
          <w:sz w:val="20"/>
          <w:szCs w:val="20"/>
        </w:rPr>
        <w:t>серверов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 xml:space="preserve">CLSCTX_INPROC_SERVER, CLSCTX_LOCAL_SERVER, </w:t>
      </w:r>
      <w:r w:rsidRPr="00A61B30">
        <w:rPr>
          <w:rFonts w:ascii="Courier New" w:hAnsi="Courier New" w:cs="Courier New"/>
          <w:noProof/>
          <w:sz w:val="20"/>
          <w:szCs w:val="20"/>
        </w:rPr>
        <w:t>С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>LSCTX_REMOTE_SERVER.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43201FA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 называется имя библиотеки, обеспечивающей работ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приложений.   </w:t>
      </w:r>
    </w:p>
    <w:p w14:paraId="426BE68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типа и структур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HRESULT</w:t>
      </w:r>
      <w:r w:rsidRPr="00A61B30">
        <w:rPr>
          <w:rFonts w:ascii="Courier New" w:hAnsi="Courier New" w:cs="Courier New"/>
          <w:sz w:val="20"/>
          <w:szCs w:val="20"/>
        </w:rPr>
        <w:t xml:space="preserve">.  </w:t>
      </w:r>
    </w:p>
    <w:p w14:paraId="40785343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интерфейс? </w:t>
      </w:r>
    </w:p>
    <w:p w14:paraId="631F1957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ем характеризу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1BFCF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значит «стандар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C377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два стандартных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а.</w:t>
      </w:r>
    </w:p>
    <w:p w14:paraId="54C599D2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Unknown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 </w:t>
      </w:r>
    </w:p>
    <w:p w14:paraId="3BAAF1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Что такое «фабрика классов» и для чего она нужна?</w:t>
      </w:r>
    </w:p>
    <w:p w14:paraId="28127BE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ClassFactory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</w:t>
      </w:r>
    </w:p>
    <w:p w14:paraId="68285CE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«счетчик ссылок на интерфейсы»? Для чего он нужен? Каким образом и когда этот счетчик увеличивается и уменьшается?  </w:t>
      </w:r>
    </w:p>
    <w:p w14:paraId="6F81F4A5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ое соглашение о вызове и возврате должен обеспечивать метод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Какие методы являются исключением? </w:t>
      </w:r>
    </w:p>
    <w:p w14:paraId="6793442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должен «знать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лиент, чтобы использовать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объект?</w:t>
      </w:r>
    </w:p>
    <w:p w14:paraId="17AA0F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Объясните в чем заключается процесс регистрации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  </w:t>
      </w:r>
    </w:p>
    <w:p w14:paraId="723440DD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regsvr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32 и принцип ее работы. </w:t>
      </w:r>
    </w:p>
    <w:p w14:paraId="59A943F6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regedit</w:t>
      </w:r>
      <w:r w:rsidRPr="00A61B30">
        <w:rPr>
          <w:rFonts w:ascii="Courier New" w:hAnsi="Courier New" w:cs="Courier New"/>
          <w:sz w:val="20"/>
          <w:szCs w:val="20"/>
        </w:rPr>
        <w:t>.</w:t>
      </w:r>
    </w:p>
    <w:p w14:paraId="4DA120F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пять функций, которые </w:t>
      </w:r>
      <w:proofErr w:type="gramStart"/>
      <w:r w:rsidRPr="00A61B30">
        <w:rPr>
          <w:rFonts w:ascii="Courier New" w:hAnsi="Courier New" w:cs="Courier New"/>
          <w:sz w:val="20"/>
          <w:szCs w:val="20"/>
        </w:rPr>
        <w:t xml:space="preserve">экспортируются 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proofErr w:type="gramEnd"/>
      <w:r w:rsidRPr="00A61B30">
        <w:rPr>
          <w:rFonts w:ascii="Courier New" w:hAnsi="Courier New" w:cs="Courier New"/>
          <w:sz w:val="20"/>
          <w:szCs w:val="20"/>
        </w:rPr>
        <w:t>/</w:t>
      </w:r>
      <w:r w:rsidRPr="00A61B30">
        <w:rPr>
          <w:rFonts w:ascii="Courier New" w:hAnsi="Courier New" w:cs="Courier New"/>
          <w:sz w:val="20"/>
          <w:szCs w:val="20"/>
          <w:lang w:val="en-US"/>
        </w:rPr>
        <w:t>DLL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ом. Поясните назначение этих функций.   </w:t>
      </w:r>
    </w:p>
    <w:p w14:paraId="3979789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а, которая вызыва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OLE</w:t>
      </w:r>
      <w:r w:rsidRPr="00A61B30">
        <w:rPr>
          <w:rFonts w:ascii="Courier New" w:hAnsi="Courier New" w:cs="Courier New"/>
          <w:sz w:val="20"/>
          <w:szCs w:val="20"/>
        </w:rPr>
        <w:t xml:space="preserve">32 для получения указатель на фабрику классов.   </w:t>
      </w:r>
    </w:p>
    <w:p w14:paraId="04143E2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фабрики классов, в которой создается объект компонента. </w:t>
      </w:r>
    </w:p>
    <w:p w14:paraId="17A13D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Поясните назначение «счетчика экземпляров компонент». Где этот счетчик увеличивается и где уменьшается?</w:t>
      </w:r>
    </w:p>
    <w:p w14:paraId="1FBA8D38" w14:textId="033D31DB" w:rsidR="001E0776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Назовите условие, при котором объект компонента удаляется.</w:t>
      </w:r>
    </w:p>
    <w:p w14:paraId="5DAE5302" w14:textId="7317885C" w:rsidR="003B2245" w:rsidRPr="003B2245" w:rsidRDefault="003B2245" w:rsidP="00294531">
      <w:pPr>
        <w:pStyle w:val="a4"/>
        <w:numPr>
          <w:ilvl w:val="0"/>
          <w:numId w:val="19"/>
        </w:numPr>
        <w:ind w:left="-1418"/>
        <w:rPr>
          <w:rFonts w:ascii="Courier New" w:hAnsi="Courier New" w:cs="Courier New"/>
          <w:sz w:val="20"/>
          <w:szCs w:val="20"/>
        </w:rPr>
      </w:pPr>
      <w:r w:rsidRPr="003B2245">
        <w:rPr>
          <w:rFonts w:ascii="Courier New" w:hAnsi="Courier New" w:cs="Courier New"/>
          <w:sz w:val="20"/>
          <w:szCs w:val="20"/>
        </w:rPr>
        <w:t xml:space="preserve">Объясните на механизм блокировки </w:t>
      </w:r>
      <w:r w:rsidRPr="003B2245">
        <w:rPr>
          <w:rFonts w:ascii="Courier New" w:hAnsi="Courier New" w:cs="Courier New"/>
          <w:sz w:val="20"/>
          <w:szCs w:val="20"/>
          <w:lang w:val="en-US"/>
        </w:rPr>
        <w:t>COM</w:t>
      </w:r>
      <w:r w:rsidRPr="003B2245">
        <w:rPr>
          <w:rFonts w:ascii="Courier New" w:hAnsi="Courier New" w:cs="Courier New"/>
          <w:sz w:val="20"/>
          <w:szCs w:val="20"/>
        </w:rPr>
        <w:t xml:space="preserve">-сервера (функция </w:t>
      </w:r>
      <w:proofErr w:type="spellStart"/>
      <w:r w:rsidRPr="003B2245">
        <w:rPr>
          <w:rFonts w:ascii="Courier New" w:hAnsi="Courier New" w:cs="Courier New"/>
          <w:sz w:val="20"/>
          <w:szCs w:val="20"/>
          <w:lang w:val="en-US"/>
        </w:rPr>
        <w:t>LockServer</w:t>
      </w:r>
      <w:proofErr w:type="spellEnd"/>
      <w:r w:rsidRPr="003B2245">
        <w:rPr>
          <w:rFonts w:ascii="Courier New" w:hAnsi="Courier New" w:cs="Courier New"/>
          <w:sz w:val="20"/>
          <w:szCs w:val="20"/>
        </w:rPr>
        <w:t xml:space="preserve"> фабрики классов).</w:t>
      </w:r>
    </w:p>
    <w:p w14:paraId="434C40FB" w14:textId="5462037E" w:rsidR="00E360E6" w:rsidRDefault="001E0776" w:rsidP="001E0776">
      <w:pPr>
        <w:ind w:left="-1418"/>
      </w:pPr>
      <w:r>
        <w:br w:type="page"/>
      </w:r>
    </w:p>
    <w:p w14:paraId="07100B04" w14:textId="1BFA2220" w:rsidR="00CB1C1D" w:rsidRPr="00DC2618" w:rsidRDefault="00CB1C1D" w:rsidP="002F1AF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3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046BB529" w14:textId="77777777" w:rsidR="00CB1C1D" w:rsidRPr="00DD0168" w:rsidRDefault="00CB1C1D" w:rsidP="00CB1C1D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5A1DF534" w14:textId="18FED0EC" w:rsidR="00D74FF2" w:rsidRDefault="002F1AF7" w:rsidP="002F1AF7">
      <w:pPr>
        <w:ind w:left="-1418"/>
      </w:pPr>
      <w:r>
        <w:t xml:space="preserve">Запустить 2 отдельных </w:t>
      </w:r>
      <w:r>
        <w:rPr>
          <w:lang w:val="en-US"/>
        </w:rPr>
        <w:t>OS</w:t>
      </w:r>
      <w:r w:rsidRPr="002F1AF7">
        <w:t>13_</w:t>
      </w:r>
      <w:r>
        <w:rPr>
          <w:lang w:val="en-US"/>
        </w:rPr>
        <w:t>START</w:t>
      </w:r>
      <w:r w:rsidRPr="002F1AF7">
        <w:t>.</w:t>
      </w:r>
      <w:r>
        <w:rPr>
          <w:lang w:val="en-US"/>
        </w:rPr>
        <w:t>exe</w:t>
      </w:r>
      <w:r w:rsidRPr="002F1AF7">
        <w:t xml:space="preserve"> </w:t>
      </w:r>
      <w:r w:rsidR="00570D12">
        <w:t xml:space="preserve">и </w:t>
      </w:r>
      <w:r w:rsidR="00570D12">
        <w:rPr>
          <w:lang w:val="en-US"/>
        </w:rPr>
        <w:t>OS</w:t>
      </w:r>
      <w:r w:rsidR="00570D12" w:rsidRPr="00570D12">
        <w:t>13_</w:t>
      </w:r>
      <w:r w:rsidR="00570D12">
        <w:rPr>
          <w:lang w:val="en-US"/>
        </w:rPr>
        <w:t>STOP</w:t>
      </w:r>
      <w:r w:rsidR="00570D12" w:rsidRPr="00570D12">
        <w:t>.</w:t>
      </w:r>
      <w:r w:rsidR="00570D12">
        <w:rPr>
          <w:lang w:val="en-US"/>
        </w:rPr>
        <w:t>exe</w:t>
      </w:r>
      <w:r w:rsidR="00570D12" w:rsidRPr="00570D12">
        <w:t xml:space="preserve"> </w:t>
      </w:r>
      <w:r w:rsidR="00570D12">
        <w:t>должно останавливать каждое по отдельности (по имени файла?)</w:t>
      </w:r>
      <w:r w:rsidR="00D74FF2">
        <w:br w:type="page"/>
      </w:r>
    </w:p>
    <w:p w14:paraId="2D1982DF" w14:textId="77777777" w:rsidR="00D74FF2" w:rsidRPr="001E0776" w:rsidRDefault="00D74FF2" w:rsidP="00D74FF2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F3EEE9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2</w:t>
      </w:r>
      <w:r w:rsidRPr="00864B2A">
        <w:rPr>
          <w:rFonts w:ascii="Courier New" w:hAnsi="Courier New" w:cs="Courier New"/>
          <w:sz w:val="18"/>
          <w:szCs w:val="18"/>
        </w:rPr>
        <w:t xml:space="preserve">. </w:t>
      </w:r>
    </w:p>
    <w:p w14:paraId="3C54FD03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7B3F3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_HTCOM.</w:t>
      </w:r>
    </w:p>
    <w:p w14:paraId="4A352D1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951DE3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292A76">
        <w:rPr>
          <w:rFonts w:ascii="Courier New" w:hAnsi="Courier New" w:cs="Courier New"/>
          <w:sz w:val="18"/>
          <w:szCs w:val="18"/>
          <w:highlight w:val="cyan"/>
          <w:lang w:val="en-US"/>
        </w:rPr>
        <w:t>DLL</w:t>
      </w:r>
      <w:r w:rsidRPr="00292A76">
        <w:rPr>
          <w:rFonts w:ascii="Courier New" w:hAnsi="Courier New" w:cs="Courier New"/>
          <w:sz w:val="18"/>
          <w:szCs w:val="18"/>
          <w:highlight w:val="cyan"/>
        </w:rPr>
        <w:t>-библиотеку (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.</w:t>
      </w:r>
      <w:proofErr w:type="spellStart"/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dll</w:t>
      </w:r>
      <w:proofErr w:type="spellEnd"/>
      <w:r w:rsidRPr="00292A76">
        <w:rPr>
          <w:rFonts w:ascii="Courier New" w:hAnsi="Courier New" w:cs="Courier New"/>
          <w:sz w:val="18"/>
          <w:szCs w:val="18"/>
          <w:highlight w:val="cyan"/>
        </w:rPr>
        <w:t>)</w:t>
      </w:r>
      <w:r w:rsidRPr="00864B2A">
        <w:rPr>
          <w:rFonts w:ascii="Courier New" w:hAnsi="Courier New" w:cs="Courier New"/>
          <w:sz w:val="18"/>
          <w:szCs w:val="18"/>
        </w:rPr>
        <w:t xml:space="preserve">, реализующую </w:t>
      </w:r>
      <w:r w:rsidRPr="00864B2A">
        <w:rPr>
          <w:rFonts w:ascii="Courier New" w:hAnsi="Courier New" w:cs="Courier New"/>
          <w:sz w:val="18"/>
          <w:szCs w:val="18"/>
          <w:lang w:val="en-US"/>
        </w:rPr>
        <w:t>COM</w:t>
      </w:r>
      <w:r w:rsidRPr="00864B2A">
        <w:rPr>
          <w:rFonts w:ascii="Courier New" w:hAnsi="Courier New" w:cs="Courier New"/>
          <w:sz w:val="18"/>
          <w:szCs w:val="18"/>
        </w:rPr>
        <w:t xml:space="preserve">-компонент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750FE52E" w14:textId="77777777" w:rsidR="00BA0EAF" w:rsidRPr="000A3906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EF7813">
        <w:rPr>
          <w:rFonts w:ascii="Courier New" w:hAnsi="Courier New" w:cs="Courier New"/>
          <w:sz w:val="18"/>
          <w:szCs w:val="18"/>
        </w:rPr>
        <w:t>С</w:t>
      </w:r>
      <w:r w:rsidRPr="000A3906">
        <w:rPr>
          <w:rFonts w:ascii="Courier New" w:hAnsi="Courier New" w:cs="Courier New"/>
          <w:sz w:val="18"/>
          <w:szCs w:val="18"/>
        </w:rPr>
        <w:t xml:space="preserve">амостоятельно </w:t>
      </w:r>
      <w:proofErr w:type="gramStart"/>
      <w:r w:rsidRPr="000A3906">
        <w:rPr>
          <w:rFonts w:ascii="Courier New" w:hAnsi="Courier New" w:cs="Courier New"/>
          <w:sz w:val="18"/>
          <w:szCs w:val="18"/>
        </w:rPr>
        <w:t>спроектируйте  и</w:t>
      </w:r>
      <w:proofErr w:type="gramEnd"/>
      <w:r w:rsidRPr="000A3906">
        <w:rPr>
          <w:rFonts w:ascii="Courier New" w:hAnsi="Courier New" w:cs="Courier New"/>
          <w:sz w:val="18"/>
          <w:szCs w:val="18"/>
        </w:rPr>
        <w:t xml:space="preserve">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йте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>-интерфейсы компонента</w:t>
      </w:r>
      <w:r w:rsidRPr="00DF7C5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906">
        <w:rPr>
          <w:rFonts w:ascii="Courier New" w:hAnsi="Courier New" w:cs="Courier New"/>
          <w:b/>
          <w:sz w:val="18"/>
          <w:szCs w:val="18"/>
        </w:rPr>
        <w:t>13_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0A3906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sz w:val="18"/>
          <w:szCs w:val="18"/>
        </w:rPr>
        <w:t xml:space="preserve">таким </w:t>
      </w:r>
      <w:r w:rsidRPr="00FF3DD9">
        <w:rPr>
          <w:rFonts w:ascii="Courier New" w:hAnsi="Courier New" w:cs="Courier New"/>
          <w:sz w:val="18"/>
          <w:szCs w:val="18"/>
        </w:rPr>
        <w:t xml:space="preserve">образом, чтобы он служил основой для реализации статической библиотеки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F3DD9">
        <w:rPr>
          <w:rFonts w:ascii="Courier New" w:hAnsi="Courier New" w:cs="Courier New"/>
          <w:b/>
          <w:sz w:val="18"/>
          <w:szCs w:val="18"/>
        </w:rPr>
        <w:t>13_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F3DD9">
        <w:rPr>
          <w:rFonts w:ascii="Courier New" w:hAnsi="Courier New" w:cs="Courier New"/>
          <w:b/>
          <w:sz w:val="18"/>
          <w:szCs w:val="18"/>
        </w:rPr>
        <w:t>.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, </w:t>
      </w:r>
      <w:r w:rsidRPr="00FF3DD9">
        <w:rPr>
          <w:rFonts w:ascii="Courier New" w:hAnsi="Courier New" w:cs="Courier New"/>
          <w:sz w:val="18"/>
          <w:szCs w:val="18"/>
        </w:rPr>
        <w:t xml:space="preserve">которая бы обеспечивала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FF3DD9">
        <w:rPr>
          <w:rFonts w:ascii="Courier New" w:hAnsi="Courier New" w:cs="Courier New"/>
          <w:sz w:val="18"/>
          <w:szCs w:val="18"/>
        </w:rPr>
        <w:t xml:space="preserve"> (лабораторная работа 10).</w:t>
      </w:r>
      <w:r w:rsidRPr="000A3906">
        <w:rPr>
          <w:rFonts w:ascii="Courier New" w:hAnsi="Courier New" w:cs="Courier New"/>
          <w:sz w:val="18"/>
          <w:szCs w:val="18"/>
        </w:rPr>
        <w:t xml:space="preserve"> </w:t>
      </w:r>
    </w:p>
    <w:p w14:paraId="7DD81263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54669C2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95412D0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9629F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49651D">
        <w:rPr>
          <w:rFonts w:ascii="Courier New" w:hAnsi="Courier New" w:cs="Courier New"/>
          <w:sz w:val="18"/>
          <w:szCs w:val="18"/>
          <w:highlight w:val="magenta"/>
        </w:rPr>
        <w:t>статическую библиотеку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OS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13_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HTCOM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.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, </w:t>
      </w:r>
      <w:r w:rsidRPr="00864B2A">
        <w:rPr>
          <w:rFonts w:ascii="Courier New" w:hAnsi="Courier New" w:cs="Courier New"/>
          <w:sz w:val="18"/>
          <w:szCs w:val="18"/>
        </w:rPr>
        <w:t xml:space="preserve">реализующую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интерфейс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sz w:val="18"/>
          <w:szCs w:val="18"/>
        </w:rPr>
        <w:t xml:space="preserve"> (лабораторная работа 10). </w:t>
      </w:r>
    </w:p>
    <w:p w14:paraId="278E384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Функции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C70D10">
        <w:rPr>
          <w:rFonts w:ascii="Courier New" w:hAnsi="Courier New" w:cs="Courier New"/>
          <w:sz w:val="18"/>
          <w:szCs w:val="18"/>
          <w:highlight w:val="yellow"/>
        </w:rPr>
        <w:t xml:space="preserve">должны вызывать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функции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-</w:t>
      </w:r>
      <w:proofErr w:type="gramStart"/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интерфейсов  компонента</w:t>
      </w:r>
      <w:proofErr w:type="gramEnd"/>
      <w:r w:rsidRPr="00E95685">
        <w:rPr>
          <w:rFonts w:ascii="Courier New" w:hAnsi="Courier New" w:cs="Courier New"/>
          <w:b/>
          <w:color w:val="FF0000"/>
          <w:sz w:val="18"/>
          <w:szCs w:val="18"/>
        </w:rPr>
        <w:t xml:space="preserve">  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83510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6121E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Допускается (в случае необходимости) расширение (добавление функций, структур данных) интерфейса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501EDC35" w14:textId="14085A80" w:rsidR="00BA0EAF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F84A1FD" w14:textId="77777777" w:rsidR="00DA1AE9" w:rsidRPr="00864B2A" w:rsidRDefault="00DA1AE9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AF2B31F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BCE8C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1DE71A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>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45F0F452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 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>(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использует  библиотеку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sz w:val="18"/>
          <w:szCs w:val="18"/>
        </w:rPr>
        <w:t xml:space="preserve">), которое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выполняет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snapsho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и останавливает  доступ прикладных приложений к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>-хранилищу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47D9DAB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BA93C2F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676A166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401ACD73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2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5F48974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3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7EE1861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4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2CE1283F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4D1CC48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0F96C65E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5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</w:p>
    <w:p w14:paraId="2644C05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С помощь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864B2A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3692B7C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864B2A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864B2A">
        <w:rPr>
          <w:rFonts w:ascii="Courier New" w:hAnsi="Courier New" w:cs="Courier New"/>
          <w:b/>
          <w:sz w:val="18"/>
          <w:szCs w:val="18"/>
        </w:rPr>
        <w:t>2000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</w:p>
    <w:p w14:paraId="35A1D4D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1C6E294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я: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2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3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0404.</w:t>
      </w:r>
    </w:p>
    <w:p w14:paraId="49312F2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7EE9C546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2C31F5E9" w14:textId="6E169648" w:rsidR="00BA0EAF" w:rsidRPr="009204E9" w:rsidRDefault="009204E9" w:rsidP="00BA0EAF">
      <w:pPr>
        <w:pStyle w:val="a4"/>
        <w:spacing w:after="0"/>
        <w:ind w:left="0"/>
        <w:jc w:val="both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E198D77" wp14:editId="72381F53">
            <wp:extent cx="4171950" cy="5295900"/>
            <wp:effectExtent l="0" t="0" r="0" b="0"/>
            <wp:docPr id="665" name="Рисунок 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6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F3678" w14:textId="2236D263" w:rsidR="00D74FF2" w:rsidRDefault="00D74FF2" w:rsidP="00BA0EAF">
      <w:pPr>
        <w:pStyle w:val="a4"/>
        <w:spacing w:after="0"/>
        <w:ind w:left="0"/>
        <w:jc w:val="both"/>
      </w:pPr>
      <w:r>
        <w:br w:type="page"/>
      </w:r>
    </w:p>
    <w:p w14:paraId="4B5280E9" w14:textId="1DE084B3" w:rsidR="00141738" w:rsidRPr="002F3641" w:rsidRDefault="00141738" w:rsidP="009635B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F4B083" w:themeFill="accent2" w:themeFillTint="99"/>
        <w:ind w:left="-1843" w:right="-850" w:firstLine="709"/>
        <w:jc w:val="center"/>
        <w:rPr>
          <w:b/>
          <w:bCs/>
          <w:color w:val="auto"/>
        </w:rPr>
      </w:pPr>
      <w:r w:rsidRPr="002F3641">
        <w:rPr>
          <w:b/>
          <w:bCs/>
          <w:color w:val="auto"/>
        </w:rPr>
        <w:lastRenderedPageBreak/>
        <w:t>1</w:t>
      </w:r>
      <w:r w:rsidR="00723BFB" w:rsidRPr="002F3641">
        <w:rPr>
          <w:b/>
          <w:bCs/>
          <w:color w:val="auto"/>
        </w:rPr>
        <w:t>4</w:t>
      </w:r>
      <w:r w:rsidRPr="002F3641">
        <w:rPr>
          <w:b/>
          <w:bCs/>
          <w:color w:val="auto"/>
        </w:rPr>
        <w:t xml:space="preserve"> </w:t>
      </w:r>
      <w:r w:rsidRPr="00FD2111">
        <w:rPr>
          <w:b/>
          <w:bCs/>
          <w:color w:val="auto"/>
        </w:rPr>
        <w:t>лаба</w:t>
      </w:r>
      <w:r w:rsidRPr="002F3641"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USER</w:t>
      </w:r>
      <w:r w:rsidR="003F3C13" w:rsidRPr="002F3641">
        <w:rPr>
          <w:b/>
          <w:bCs/>
          <w:color w:val="auto"/>
        </w:rPr>
        <w:t>-</w:t>
      </w:r>
      <w:r w:rsidR="00F36D4D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COM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DLL</w:t>
      </w:r>
    </w:p>
    <w:p w14:paraId="372851E6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22054D9C" w14:textId="77777777" w:rsidR="00D8514F" w:rsidRDefault="00D8514F" w:rsidP="00D8514F">
      <w:pPr>
        <w:ind w:left="-1418"/>
      </w:pPr>
    </w:p>
    <w:p w14:paraId="20DAA392" w14:textId="43291219" w:rsidR="00141738" w:rsidRDefault="00141738" w:rsidP="00141738">
      <w:r>
        <w:br w:type="page"/>
      </w:r>
    </w:p>
    <w:p w14:paraId="62E602AE" w14:textId="77777777" w:rsidR="007118D0" w:rsidRPr="002F3641" w:rsidRDefault="007118D0" w:rsidP="007118D0">
      <w:pPr>
        <w:pStyle w:val="3"/>
        <w:ind w:left="-1843" w:right="-850"/>
        <w:jc w:val="center"/>
      </w:pPr>
      <w:r w:rsidRPr="00440F0F">
        <w:rPr>
          <w:highlight w:val="green"/>
        </w:rPr>
        <w:lastRenderedPageBreak/>
        <w:t>Лекция</w:t>
      </w:r>
      <w:r w:rsidRPr="002F3641">
        <w:rPr>
          <w:highlight w:val="green"/>
        </w:rPr>
        <w:t xml:space="preserve">_ </w:t>
      </w:r>
      <w:r w:rsidRPr="00440F0F">
        <w:rPr>
          <w:highlight w:val="green"/>
          <w:lang w:val="en-US"/>
        </w:rPr>
        <w:t>Users</w:t>
      </w:r>
      <w:r w:rsidRPr="002F3641">
        <w:rPr>
          <w:highlight w:val="green"/>
        </w:rPr>
        <w:t>&amp;</w:t>
      </w:r>
      <w:r w:rsidRPr="00440F0F">
        <w:rPr>
          <w:highlight w:val="green"/>
          <w:lang w:val="en-US"/>
        </w:rPr>
        <w:t>Groups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in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Windows</w:t>
      </w:r>
    </w:p>
    <w:p w14:paraId="224309A5" w14:textId="77777777" w:rsidR="00E70778" w:rsidRPr="00E70778" w:rsidRDefault="00E70778" w:rsidP="007B6527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365385">
        <w:rPr>
          <w:rFonts w:ascii="Courier New" w:hAnsi="Courier New" w:cs="Courier New"/>
          <w:b/>
          <w:u w:val="single"/>
        </w:rPr>
        <w:t xml:space="preserve">Управление пользователями и группами в </w:t>
      </w:r>
      <w:r w:rsidRPr="00365385">
        <w:rPr>
          <w:rFonts w:ascii="Courier New" w:hAnsi="Courier New" w:cs="Courier New"/>
          <w:b/>
          <w:u w:val="single"/>
          <w:lang w:val="en-US"/>
        </w:rPr>
        <w:t>Windows</w:t>
      </w:r>
      <w:r w:rsidRPr="00365385">
        <w:rPr>
          <w:rFonts w:ascii="Courier New" w:hAnsi="Courier New" w:cs="Courier New"/>
          <w:b/>
          <w:u w:val="single"/>
        </w:rPr>
        <w:t xml:space="preserve"> </w:t>
      </w:r>
    </w:p>
    <w:p w14:paraId="7E4ABDB6" w14:textId="0548E346" w:rsidR="00E70778" w:rsidRDefault="00E70778" w:rsidP="00643F8F">
      <w:pPr>
        <w:ind w:left="-1418"/>
        <w:rPr>
          <w:rFonts w:ascii="Courier New" w:hAnsi="Courier New" w:cs="Courier New"/>
          <w:b/>
        </w:rPr>
      </w:pPr>
      <w:r w:rsidRPr="001844EE">
        <w:rPr>
          <w:rFonts w:ascii="Courier New" w:hAnsi="Courier New" w:cs="Courier New"/>
          <w:b/>
          <w:noProof/>
        </w:rPr>
        <w:drawing>
          <wp:inline distT="0" distB="0" distL="0" distR="0" wp14:anchorId="60BB9C16" wp14:editId="3ADE82B3">
            <wp:extent cx="3790950" cy="2657475"/>
            <wp:effectExtent l="19050" t="19050" r="19050" b="28575"/>
            <wp:docPr id="619" name="Рисунок 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2657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45CED1D" w14:textId="77D39BEC" w:rsidR="00E70778" w:rsidRPr="00643F8F" w:rsidRDefault="00643F8F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t>Управление пользователям</w:t>
      </w:r>
    </w:p>
    <w:p w14:paraId="4C012250" w14:textId="77777777" w:rsidR="00E70778" w:rsidRPr="00DE56CF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yellow"/>
        </w:rPr>
      </w:pPr>
      <w:r w:rsidRPr="00DE56CF">
        <w:rPr>
          <w:rFonts w:ascii="Courier New" w:hAnsi="Courier New" w:cs="Courier New"/>
          <w:b/>
          <w:highlight w:val="yellow"/>
        </w:rPr>
        <w:t xml:space="preserve">Имя текущего пользователя  </w:t>
      </w:r>
    </w:p>
    <w:p w14:paraId="628E3A6A" w14:textId="6C02E4A1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7132B9">
        <w:rPr>
          <w:rFonts w:ascii="Courier New" w:hAnsi="Courier New" w:cs="Courier New"/>
          <w:b/>
          <w:noProof/>
        </w:rPr>
        <w:drawing>
          <wp:inline distT="0" distB="0" distL="0" distR="0" wp14:anchorId="185FF008" wp14:editId="4C517503">
            <wp:extent cx="4914900" cy="942975"/>
            <wp:effectExtent l="19050" t="19050" r="19050" b="28575"/>
            <wp:docPr id="618" name="Рисунок 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9429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63EF2B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5DB055B" w14:textId="1E8CADD1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38815EF" wp14:editId="0691B300">
            <wp:extent cx="5743575" cy="2876550"/>
            <wp:effectExtent l="19050" t="19050" r="28575" b="19050"/>
            <wp:docPr id="617" name="Рисунок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8765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A60FFA" w14:textId="57C77F45" w:rsidR="00E70778" w:rsidRPr="00B832C2" w:rsidRDefault="00E70778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6BE400E" wp14:editId="00F7BE97">
            <wp:extent cx="3009900" cy="828675"/>
            <wp:effectExtent l="0" t="0" r="0" b="9525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FD26B" w14:textId="44AA507D" w:rsidR="00E70778" w:rsidRPr="00B832C2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002060"/>
        </w:rPr>
      </w:pPr>
      <w:r w:rsidRPr="00B832C2">
        <w:rPr>
          <w:rFonts w:ascii="Courier New" w:hAnsi="Courier New" w:cs="Courier New"/>
          <w:b/>
          <w:color w:val="002060"/>
          <w:lang w:val="en-US"/>
        </w:rPr>
        <w:lastRenderedPageBreak/>
        <w:t>netapi32.lib</w:t>
      </w:r>
    </w:p>
    <w:p w14:paraId="54DEA6D2" w14:textId="77777777" w:rsidR="00DE56CF" w:rsidRPr="00A14C74" w:rsidRDefault="00DE56CF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7FF84296" w14:textId="77777777" w:rsidR="00E70778" w:rsidRPr="00DE56CF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highlight w:val="yellow"/>
        </w:rPr>
      </w:pPr>
      <w:r w:rsidRPr="00DE56CF">
        <w:rPr>
          <w:rFonts w:ascii="Courier New" w:hAnsi="Courier New" w:cs="Courier New"/>
          <w:b/>
          <w:highlight w:val="yellow"/>
        </w:rPr>
        <w:t>Информация о пользователе</w:t>
      </w:r>
      <w:r w:rsidRPr="00DE56CF">
        <w:rPr>
          <w:rFonts w:ascii="Courier New" w:hAnsi="Courier New" w:cs="Courier New"/>
          <w:highlight w:val="yellow"/>
        </w:rPr>
        <w:t xml:space="preserve"> </w:t>
      </w:r>
    </w:p>
    <w:p w14:paraId="721F6E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3ACCCDF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E07862D" w14:textId="64B56EA0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991218">
        <w:rPr>
          <w:rFonts w:ascii="Courier New" w:hAnsi="Courier New" w:cs="Courier New"/>
          <w:noProof/>
        </w:rPr>
        <w:drawing>
          <wp:inline distT="0" distB="0" distL="0" distR="0" wp14:anchorId="4BABFE7A" wp14:editId="518E8C9E">
            <wp:extent cx="5838825" cy="1038225"/>
            <wp:effectExtent l="19050" t="19050" r="28575" b="28575"/>
            <wp:docPr id="615" name="Рисунок 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0382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1B364AE" w14:textId="53A8E3EB" w:rsidR="00E70778" w:rsidRPr="00994EFA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994EFA">
        <w:rPr>
          <w:rFonts w:ascii="Courier New" w:hAnsi="Courier New" w:cs="Courier New"/>
          <w:noProof/>
          <w:lang w:val="en-US"/>
        </w:rPr>
        <w:drawing>
          <wp:inline distT="0" distB="0" distL="0" distR="0" wp14:anchorId="204E5A4D" wp14:editId="78864F9B">
            <wp:extent cx="4762500" cy="6286500"/>
            <wp:effectExtent l="19050" t="19050" r="19050" b="19050"/>
            <wp:docPr id="614" name="Рисунок 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86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2A5C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062A7211" w14:textId="4833C423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3C5AFC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78EAF67D" wp14:editId="36893144">
            <wp:extent cx="5850255" cy="1033145"/>
            <wp:effectExtent l="19050" t="19050" r="17145" b="14605"/>
            <wp:docPr id="613" name="Рисунок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0331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5669D11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6CA45310" w14:textId="77777777" w:rsidR="00E70778" w:rsidRPr="003C5AFC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77138E5C" w14:textId="77777777" w:rsidR="00E70778" w:rsidRPr="00D967F1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</w:rPr>
        <w:t>Освободить память</w:t>
      </w:r>
    </w:p>
    <w:p w14:paraId="444961DF" w14:textId="7DB3C870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  <w:noProof/>
        </w:rPr>
        <w:drawing>
          <wp:inline distT="0" distB="0" distL="0" distR="0" wp14:anchorId="68FF144A" wp14:editId="292EA66F">
            <wp:extent cx="4933950" cy="485775"/>
            <wp:effectExtent l="19050" t="19050" r="19050" b="28575"/>
            <wp:docPr id="612" name="Рисунок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485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E3C8AFE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03AD0A18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068E9B3" w14:textId="341353AD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3D77A9">
        <w:rPr>
          <w:rFonts w:ascii="Courier New" w:hAnsi="Courier New" w:cs="Courier New"/>
          <w:noProof/>
          <w:lang w:val="en-US"/>
        </w:rPr>
        <w:drawing>
          <wp:inline distT="0" distB="0" distL="0" distR="0" wp14:anchorId="1CBA56E4" wp14:editId="1DD94AB2">
            <wp:extent cx="2847975" cy="4257675"/>
            <wp:effectExtent l="0" t="0" r="9525" b="9525"/>
            <wp:docPr id="611" name="Рисунок 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7A9">
        <w:rPr>
          <w:rFonts w:ascii="Courier New" w:hAnsi="Courier New" w:cs="Courier New"/>
          <w:noProof/>
          <w:lang w:val="en-US"/>
        </w:rPr>
        <w:drawing>
          <wp:inline distT="0" distB="0" distL="0" distR="0" wp14:anchorId="33A433E8" wp14:editId="4F1CE4AE">
            <wp:extent cx="3028950" cy="4276725"/>
            <wp:effectExtent l="0" t="0" r="0" b="9525"/>
            <wp:docPr id="610" name="Рисунок 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A4D98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18DFAAB2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57A4267C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4F654940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7BB7ECCB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A043210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6E0175A3" w14:textId="48FF3AB3" w:rsidR="00E70778" w:rsidRPr="00D967F1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D967F1">
        <w:rPr>
          <w:rFonts w:ascii="Courier New" w:hAnsi="Courier New" w:cs="Courier New"/>
          <w:noProof/>
        </w:rPr>
        <w:lastRenderedPageBreak/>
        <w:drawing>
          <wp:inline distT="0" distB="0" distL="0" distR="0" wp14:anchorId="3D682545" wp14:editId="6DBEBA55">
            <wp:extent cx="5850255" cy="5709285"/>
            <wp:effectExtent l="19050" t="19050" r="17145" b="24765"/>
            <wp:docPr id="609" name="Рисунок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57092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90AE8A6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428BFAA7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0F1BA40D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32712FD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3B45DA0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01CAD102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CC0FA9D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725B3E6A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31765023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2ED0A49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7AB05581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7DCC457C" w14:textId="77777777" w:rsidR="00E70778" w:rsidRDefault="00E70778" w:rsidP="00643F8F">
      <w:pPr>
        <w:jc w:val="both"/>
        <w:rPr>
          <w:rFonts w:ascii="Courier New" w:hAnsi="Courier New" w:cs="Courier New"/>
          <w:b/>
        </w:rPr>
      </w:pPr>
    </w:p>
    <w:p w14:paraId="2092B251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</w:rPr>
        <w:lastRenderedPageBreak/>
        <w:t xml:space="preserve">Получить </w:t>
      </w:r>
      <w:r>
        <w:rPr>
          <w:rFonts w:ascii="Courier New" w:hAnsi="Courier New" w:cs="Courier New"/>
          <w:b/>
        </w:rPr>
        <w:t>коллекцию</w:t>
      </w:r>
      <w:r w:rsidRPr="005556C3">
        <w:rPr>
          <w:rFonts w:ascii="Courier New" w:hAnsi="Courier New" w:cs="Courier New"/>
          <w:b/>
        </w:rPr>
        <w:t xml:space="preserve"> пользователей </w:t>
      </w:r>
    </w:p>
    <w:p w14:paraId="36CF821A" w14:textId="03AA1C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  <w:noProof/>
        </w:rPr>
        <w:drawing>
          <wp:inline distT="0" distB="0" distL="0" distR="0" wp14:anchorId="5F6AA7AC" wp14:editId="75B6DF86">
            <wp:extent cx="5572125" cy="2686050"/>
            <wp:effectExtent l="19050" t="19050" r="28575" b="19050"/>
            <wp:docPr id="589" name="Рисунок 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686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1BEED8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AAEB7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4C193B5B" w14:textId="2DF732BB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515D8F">
        <w:rPr>
          <w:rFonts w:ascii="Courier New" w:hAnsi="Courier New" w:cs="Courier New"/>
          <w:b/>
          <w:noProof/>
        </w:rPr>
        <w:drawing>
          <wp:inline distT="0" distB="0" distL="0" distR="0" wp14:anchorId="19AF68FF" wp14:editId="119D36FF">
            <wp:extent cx="4855566" cy="4203326"/>
            <wp:effectExtent l="19050" t="19050" r="21590" b="26035"/>
            <wp:docPr id="588" name="Рисунок 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034" cy="420632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06F230" w14:textId="0EFD19B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795BCD9C" wp14:editId="41FC8167">
            <wp:extent cx="4276725" cy="1447800"/>
            <wp:effectExtent l="0" t="0" r="9525" b="0"/>
            <wp:docPr id="587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861D5D" w14:textId="77777777" w:rsidR="00E70778" w:rsidRPr="00CE1B5A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</w:rPr>
        <w:lastRenderedPageBreak/>
        <w:t xml:space="preserve">Группы пользователя </w:t>
      </w:r>
    </w:p>
    <w:p w14:paraId="5C21516D" w14:textId="1661C64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CE1B5A">
        <w:rPr>
          <w:rFonts w:ascii="Courier New" w:hAnsi="Courier New" w:cs="Courier New"/>
          <w:noProof/>
        </w:rPr>
        <w:drawing>
          <wp:inline distT="0" distB="0" distL="0" distR="0" wp14:anchorId="51EBC4BE" wp14:editId="149E424A">
            <wp:extent cx="5457825" cy="2019300"/>
            <wp:effectExtent l="19050" t="19050" r="28575" b="19050"/>
            <wp:docPr id="571" name="Рисунок 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0193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3D97D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6F7EE4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Пример </w:t>
      </w:r>
    </w:p>
    <w:p w14:paraId="107BD57C" w14:textId="06E6F3AC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5CE79C97" wp14:editId="3283D74A">
            <wp:extent cx="5000625" cy="5086350"/>
            <wp:effectExtent l="19050" t="19050" r="28575" b="19050"/>
            <wp:docPr id="553" name="Рисунок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5086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9B9AD6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3EC4A0" w14:textId="6EA71966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3C6F3874" wp14:editId="0AF28A27">
            <wp:extent cx="3981450" cy="717177"/>
            <wp:effectExtent l="0" t="0" r="0" b="6985"/>
            <wp:docPr id="550" name="Рисунок 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6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291"/>
                    <a:stretch/>
                  </pic:blipFill>
                  <pic:spPr bwMode="auto">
                    <a:xfrm>
                      <a:off x="0" y="0"/>
                      <a:ext cx="3981450" cy="717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0A178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36458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</w:rPr>
        <w:t xml:space="preserve">Добавить пользователя </w:t>
      </w:r>
    </w:p>
    <w:p w14:paraId="6D15323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134456A" w14:textId="5A245AE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11D58DB0" wp14:editId="45333FD3">
            <wp:extent cx="4895850" cy="1114425"/>
            <wp:effectExtent l="19050" t="19050" r="19050" b="28575"/>
            <wp:docPr id="545" name="Рисунок 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114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57E0D4" w14:textId="77777777" w:rsidR="00E70778" w:rsidRPr="00CE1B5A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F58FF62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344A0854" w14:textId="7CA26AFA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48A960B8" wp14:editId="14DCFB53">
            <wp:extent cx="3981450" cy="3619500"/>
            <wp:effectExtent l="19050" t="19050" r="19050" b="19050"/>
            <wp:docPr id="540" name="Рисунок 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619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2E3B0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9C7F4C" w14:textId="59A6A74E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24F04D22" wp14:editId="14B55AE0">
            <wp:extent cx="5850255" cy="2554942"/>
            <wp:effectExtent l="0" t="0" r="0" b="0"/>
            <wp:docPr id="534" name="Рисунок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6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580"/>
                    <a:stretch/>
                  </pic:blipFill>
                  <pic:spPr bwMode="auto">
                    <a:xfrm>
                      <a:off x="0" y="0"/>
                      <a:ext cx="5850255" cy="255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CC6014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</w:rPr>
        <w:lastRenderedPageBreak/>
        <w:t xml:space="preserve">Удалить пользователя </w:t>
      </w:r>
    </w:p>
    <w:p w14:paraId="0C8E8E1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3EE1CB6" w14:textId="3FE2484D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31CBE679" wp14:editId="35595A19">
            <wp:extent cx="4476750" cy="914400"/>
            <wp:effectExtent l="19050" t="19050" r="19050" b="19050"/>
            <wp:docPr id="532" name="Рисунок 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914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0D064D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B91CBE" w14:textId="77777777" w:rsidR="00E70778" w:rsidRPr="00CE1B5A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9906517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67C6E">
        <w:rPr>
          <w:rFonts w:ascii="Courier New" w:hAnsi="Courier New" w:cs="Courier New"/>
          <w:b/>
        </w:rPr>
        <w:t>Изменить информацию о пользователе</w:t>
      </w:r>
    </w:p>
    <w:p w14:paraId="2382E272" w14:textId="73BC8B70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67C6E">
        <w:rPr>
          <w:rFonts w:ascii="Courier New" w:hAnsi="Courier New" w:cs="Courier New"/>
          <w:b/>
          <w:noProof/>
        </w:rPr>
        <w:drawing>
          <wp:inline distT="0" distB="0" distL="0" distR="0" wp14:anchorId="7655709E" wp14:editId="183CE8D2">
            <wp:extent cx="4191000" cy="1247775"/>
            <wp:effectExtent l="19050" t="19050" r="19050" b="28575"/>
            <wp:docPr id="520" name="Рисунок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247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36070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6B7982B" w14:textId="77777777" w:rsidR="00E70778" w:rsidRPr="00F67C6E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55653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</w:rPr>
        <w:t>Изменить пароль</w:t>
      </w:r>
    </w:p>
    <w:p w14:paraId="0317CBC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2F1C6B2" w14:textId="37BD2F3A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  <w:noProof/>
        </w:rPr>
        <w:drawing>
          <wp:inline distT="0" distB="0" distL="0" distR="0" wp14:anchorId="46CE543C" wp14:editId="292CD391">
            <wp:extent cx="4629150" cy="1285875"/>
            <wp:effectExtent l="19050" t="19050" r="19050" b="28575"/>
            <wp:docPr id="519" name="Рисунок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285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606AFD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DF551F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756335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FC7CCD" w14:textId="0C6BF1E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2C2368" w14:textId="4C570341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24B07A" w14:textId="37930652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E665501" w14:textId="56D7B95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EE1E5E" w14:textId="460FB4DE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9A95BE" w14:textId="3C6F85D9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D6E97EC" w14:textId="36C6F42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9915796" w14:textId="27D9B9AF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6B53E25" w14:textId="7777777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14CA967" w14:textId="77777777" w:rsidR="00E70778" w:rsidRPr="00643F8F" w:rsidRDefault="00E70778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lastRenderedPageBreak/>
        <w:t>Управление группами</w:t>
      </w:r>
    </w:p>
    <w:p w14:paraId="150BA1AC" w14:textId="77777777" w:rsidR="00E70778" w:rsidRPr="00F46847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A46015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</w:rPr>
        <w:t xml:space="preserve">Добавление группы </w:t>
      </w:r>
    </w:p>
    <w:p w14:paraId="6AAF9B0F" w14:textId="06A04F5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  <w:noProof/>
        </w:rPr>
        <w:drawing>
          <wp:inline distT="0" distB="0" distL="0" distR="0" wp14:anchorId="74825EEE" wp14:editId="76145F7E">
            <wp:extent cx="4648200" cy="2676525"/>
            <wp:effectExtent l="19050" t="19050" r="19050" b="28575"/>
            <wp:docPr id="518" name="Рисунок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DDC90E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AFAA7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B2B41B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584E2F3" w14:textId="77777777" w:rsidR="00E70778" w:rsidRPr="005544BD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информацию о группе </w:t>
      </w:r>
    </w:p>
    <w:p w14:paraId="2603331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63CC80CD" w14:textId="1943168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07BA9">
        <w:rPr>
          <w:rFonts w:ascii="Courier New" w:hAnsi="Courier New" w:cs="Courier New"/>
          <w:noProof/>
        </w:rPr>
        <w:drawing>
          <wp:inline distT="0" distB="0" distL="0" distR="0" wp14:anchorId="4880C832" wp14:editId="1A17AC8B">
            <wp:extent cx="4286250" cy="1181100"/>
            <wp:effectExtent l="19050" t="19050" r="19050" b="19050"/>
            <wp:docPr id="513" name="Рисунок 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181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7762B30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4B63ADC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4A0F5163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proofErr w:type="gramStart"/>
      <w:r>
        <w:rPr>
          <w:rFonts w:ascii="Courier New" w:hAnsi="Courier New" w:cs="Courier New"/>
          <w:b/>
        </w:rPr>
        <w:t xml:space="preserve">коллекцию </w:t>
      </w:r>
      <w:r w:rsidRPr="005544BD">
        <w:rPr>
          <w:rFonts w:ascii="Courier New" w:hAnsi="Courier New" w:cs="Courier New"/>
          <w:b/>
        </w:rPr>
        <w:t xml:space="preserve"> групп</w:t>
      </w:r>
      <w:proofErr w:type="gramEnd"/>
    </w:p>
    <w:p w14:paraId="121C6E02" w14:textId="77777777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67B5057C" w14:textId="14F64B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0F8D0A32" wp14:editId="3B85BED2">
            <wp:extent cx="5850255" cy="1703705"/>
            <wp:effectExtent l="19050" t="19050" r="17145" b="10795"/>
            <wp:docPr id="512" name="Рисунок 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7037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24037FC" w14:textId="1F150A73" w:rsidR="00E70778" w:rsidRPr="005544BD" w:rsidRDefault="00E70778" w:rsidP="0064683A">
      <w:pPr>
        <w:jc w:val="both"/>
        <w:rPr>
          <w:rFonts w:ascii="Courier New" w:hAnsi="Courier New" w:cs="Courier New"/>
          <w:b/>
        </w:rPr>
      </w:pPr>
    </w:p>
    <w:p w14:paraId="24B0A55A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</w:rPr>
        <w:lastRenderedPageBreak/>
        <w:t xml:space="preserve">Изменить информацию о группе </w:t>
      </w:r>
    </w:p>
    <w:p w14:paraId="27C4294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6FD8B1" w14:textId="7DD8BCD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  <w:noProof/>
        </w:rPr>
        <w:drawing>
          <wp:inline distT="0" distB="0" distL="0" distR="0" wp14:anchorId="30CCE673" wp14:editId="27EE58FD">
            <wp:extent cx="4810125" cy="14954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495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CD8C09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262175C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</w:rPr>
        <w:t xml:space="preserve">Добавление членов локальной группы </w:t>
      </w:r>
      <w:r>
        <w:rPr>
          <w:rFonts w:ascii="Courier New" w:hAnsi="Courier New" w:cs="Courier New"/>
          <w:b/>
        </w:rPr>
        <w:t xml:space="preserve">(исп. </w:t>
      </w:r>
      <w:r>
        <w:rPr>
          <w:rFonts w:ascii="Courier New" w:hAnsi="Courier New" w:cs="Courier New"/>
          <w:b/>
          <w:lang w:val="en-US"/>
        </w:rPr>
        <w:t>INFO_3</w:t>
      </w:r>
      <w:r>
        <w:rPr>
          <w:rFonts w:ascii="Courier New" w:hAnsi="Courier New" w:cs="Courier New"/>
          <w:b/>
        </w:rPr>
        <w:t>)</w:t>
      </w:r>
    </w:p>
    <w:p w14:paraId="2826F3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5734A2" w14:textId="5F00ADE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ED08EC">
        <w:rPr>
          <w:rFonts w:ascii="Courier New" w:hAnsi="Courier New" w:cs="Courier New"/>
          <w:b/>
          <w:noProof/>
        </w:rPr>
        <w:drawing>
          <wp:inline distT="0" distB="0" distL="0" distR="0" wp14:anchorId="3FB18BCA" wp14:editId="04FC52C9">
            <wp:extent cx="5850255" cy="4234815"/>
            <wp:effectExtent l="19050" t="19050" r="17145" b="13335"/>
            <wp:docPr id="490" name="Рисунок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2348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8B163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06DC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FE0932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579546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AA786C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E9485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89349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6FA10D" w14:textId="46D2C604" w:rsidR="00E70778" w:rsidRPr="000F58D5" w:rsidRDefault="00E70778" w:rsidP="00C43952">
      <w:pPr>
        <w:jc w:val="both"/>
        <w:rPr>
          <w:rFonts w:ascii="Courier New" w:hAnsi="Courier New" w:cs="Courier New"/>
          <w:b/>
        </w:rPr>
      </w:pPr>
    </w:p>
    <w:p w14:paraId="7182451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proofErr w:type="gramStart"/>
      <w:r w:rsidRPr="000F58D5">
        <w:rPr>
          <w:rFonts w:ascii="Courier New" w:hAnsi="Courier New" w:cs="Courier New"/>
          <w:b/>
        </w:rPr>
        <w:lastRenderedPageBreak/>
        <w:t>Удаление  членов</w:t>
      </w:r>
      <w:proofErr w:type="gramEnd"/>
      <w:r w:rsidRPr="000F58D5">
        <w:rPr>
          <w:rFonts w:ascii="Courier New" w:hAnsi="Courier New" w:cs="Courier New"/>
          <w:b/>
        </w:rPr>
        <w:t xml:space="preserve">  группы </w:t>
      </w:r>
    </w:p>
    <w:p w14:paraId="2DA072B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5ECDA5" w14:textId="33A2132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  <w:noProof/>
        </w:rPr>
        <w:drawing>
          <wp:inline distT="0" distB="0" distL="0" distR="0" wp14:anchorId="194C9F33" wp14:editId="5E13AB5E">
            <wp:extent cx="3762375" cy="2228850"/>
            <wp:effectExtent l="19050" t="19050" r="28575" b="1905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22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041EF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025A70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F868127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</w:rPr>
        <w:t xml:space="preserve">Получить коллекцию членов группы </w:t>
      </w:r>
    </w:p>
    <w:p w14:paraId="2615906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452BD54" w14:textId="576D65C9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F58D5">
        <w:rPr>
          <w:rFonts w:ascii="Courier New" w:hAnsi="Courier New" w:cs="Courier New"/>
          <w:noProof/>
        </w:rPr>
        <w:drawing>
          <wp:inline distT="0" distB="0" distL="0" distR="0" wp14:anchorId="2B8420B3" wp14:editId="382AA7A0">
            <wp:extent cx="3581400" cy="1924050"/>
            <wp:effectExtent l="19050" t="19050" r="19050" b="19050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924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36128A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671F57F" w14:textId="77777777" w:rsidR="00E70778" w:rsidRPr="00D6499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0F58D5">
        <w:rPr>
          <w:rFonts w:ascii="Courier New" w:hAnsi="Courier New" w:cs="Courier New"/>
          <w:b/>
        </w:rPr>
        <w:t xml:space="preserve">Установка членов локальной группы </w:t>
      </w:r>
      <w:r w:rsidRPr="00D6499C">
        <w:rPr>
          <w:rFonts w:ascii="Courier New" w:hAnsi="Courier New" w:cs="Courier New"/>
        </w:rPr>
        <w:t xml:space="preserve">(из локальной группы удаляются </w:t>
      </w:r>
      <w:proofErr w:type="gramStart"/>
      <w:r w:rsidRPr="00D6499C">
        <w:rPr>
          <w:rFonts w:ascii="Courier New" w:hAnsi="Courier New" w:cs="Courier New"/>
        </w:rPr>
        <w:t>все члены</w:t>
      </w:r>
      <w:proofErr w:type="gramEnd"/>
      <w:r w:rsidRPr="00D6499C">
        <w:rPr>
          <w:rFonts w:ascii="Courier New" w:hAnsi="Courier New" w:cs="Courier New"/>
        </w:rPr>
        <w:t xml:space="preserve"> не принадлежащие списку и добавляются члены из списка)</w:t>
      </w:r>
    </w:p>
    <w:p w14:paraId="6CE4004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1EB4FEE" w14:textId="5A2487EB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  <w:noProof/>
        </w:rPr>
        <w:drawing>
          <wp:inline distT="0" distB="0" distL="0" distR="0" wp14:anchorId="06E73D36" wp14:editId="3D9D647B">
            <wp:extent cx="3362325" cy="1343025"/>
            <wp:effectExtent l="19050" t="19050" r="28575" b="28575"/>
            <wp:docPr id="473" name="Рисунок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13430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B66107D" w14:textId="1F03511C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D4B67DA" w14:textId="30DBF761" w:rsidR="00C43952" w:rsidRDefault="00C43952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1AE0E46" w14:textId="0D66323B" w:rsidR="00C43952" w:rsidRDefault="00C43952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A1A7A7" w14:textId="77777777" w:rsidR="00C43952" w:rsidRDefault="00C43952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0CDCFD5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</w:rPr>
        <w:lastRenderedPageBreak/>
        <w:t xml:space="preserve">Удалить группу </w:t>
      </w:r>
    </w:p>
    <w:p w14:paraId="53F8AE67" w14:textId="7BE1ED12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1844EE">
        <w:rPr>
          <w:rFonts w:ascii="Courier New" w:hAnsi="Courier New" w:cs="Courier New"/>
          <w:noProof/>
        </w:rPr>
        <w:drawing>
          <wp:inline distT="0" distB="0" distL="0" distR="0" wp14:anchorId="7023ED59" wp14:editId="2E7FE787">
            <wp:extent cx="3267075" cy="752475"/>
            <wp:effectExtent l="19050" t="19050" r="28575" b="28575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478B2D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01B2E417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46E4F64F" w14:textId="77777777" w:rsidR="00E70778" w:rsidRPr="006B466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Подключение пользователя </w:t>
      </w:r>
    </w:p>
    <w:p w14:paraId="58CA1821" w14:textId="08F269EF" w:rsidR="00E70778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6B466C">
        <w:rPr>
          <w:rFonts w:ascii="Courier New" w:hAnsi="Courier New" w:cs="Courier New"/>
          <w:b/>
          <w:noProof/>
          <w:color w:val="FF0000"/>
        </w:rPr>
        <w:drawing>
          <wp:inline distT="0" distB="0" distL="0" distR="0" wp14:anchorId="2D555A08" wp14:editId="7097C1CB">
            <wp:extent cx="5850255" cy="1906270"/>
            <wp:effectExtent l="19050" t="19050" r="17145" b="1778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062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C0C9C4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</w:p>
    <w:p w14:paraId="6AD34386" w14:textId="77777777" w:rsidR="00E70778" w:rsidRPr="006E6C44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</w:p>
    <w:p w14:paraId="45D26AAF" w14:textId="77777777" w:rsidR="00E70778" w:rsidRDefault="00E70778" w:rsidP="00E70778">
      <w:pPr>
        <w:jc w:val="both"/>
        <w:rPr>
          <w:rFonts w:ascii="Courier New" w:hAnsi="Courier New" w:cs="Courier New"/>
        </w:rPr>
      </w:pPr>
    </w:p>
    <w:p w14:paraId="345390EB" w14:textId="77777777" w:rsidR="00E70778" w:rsidRPr="003C1FD8" w:rsidRDefault="00E70778" w:rsidP="00E70778">
      <w:pPr>
        <w:jc w:val="both"/>
        <w:rPr>
          <w:rFonts w:ascii="Courier New" w:hAnsi="Courier New" w:cs="Courier New"/>
        </w:rPr>
      </w:pPr>
    </w:p>
    <w:p w14:paraId="2D01B67D" w14:textId="77777777" w:rsidR="007118D0" w:rsidRPr="00440F0F" w:rsidRDefault="007118D0" w:rsidP="007118D0">
      <w:pPr>
        <w:ind w:left="-1418"/>
        <w:rPr>
          <w:lang w:val="en-US"/>
        </w:rPr>
      </w:pPr>
    </w:p>
    <w:p w14:paraId="35C294C1" w14:textId="77777777" w:rsidR="007118D0" w:rsidRDefault="007118D0" w:rsidP="007118D0">
      <w:pPr>
        <w:ind w:left="-1418"/>
        <w:rPr>
          <w:lang w:val="en-US"/>
        </w:rPr>
      </w:pPr>
      <w:r w:rsidRPr="00440F0F">
        <w:rPr>
          <w:lang w:val="en-US"/>
        </w:rPr>
        <w:br w:type="page"/>
      </w:r>
    </w:p>
    <w:p w14:paraId="04D18490" w14:textId="77777777" w:rsidR="007118D0" w:rsidRPr="00440F0F" w:rsidRDefault="007118D0" w:rsidP="007118D0">
      <w:pPr>
        <w:pStyle w:val="3"/>
        <w:ind w:left="-1843" w:right="-850"/>
        <w:jc w:val="center"/>
        <w:rPr>
          <w:lang w:val="en-US"/>
        </w:rPr>
      </w:pPr>
      <w:r w:rsidRPr="00440F0F">
        <w:rPr>
          <w:highlight w:val="green"/>
        </w:rPr>
        <w:lastRenderedPageBreak/>
        <w:t>Лекция</w:t>
      </w:r>
      <w:r w:rsidRPr="00440F0F">
        <w:rPr>
          <w:highlight w:val="green"/>
          <w:lang w:val="en-US"/>
        </w:rPr>
        <w:t>_</w:t>
      </w:r>
      <w:r w:rsidRPr="007118D0">
        <w:rPr>
          <w:highlight w:val="green"/>
          <w:lang w:val="en-US"/>
        </w:rPr>
        <w:t xml:space="preserve"> </w:t>
      </w:r>
      <w:r w:rsidRPr="00440F0F">
        <w:rPr>
          <w:highlight w:val="green"/>
          <w:lang w:val="en-US"/>
        </w:rPr>
        <w:t>03_USER</w:t>
      </w:r>
    </w:p>
    <w:p w14:paraId="2B29383C" w14:textId="77777777" w:rsidR="00E70778" w:rsidRPr="00BC27E3" w:rsidRDefault="00E70778" w:rsidP="007B6527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675F24C5" w14:textId="77777777" w:rsidR="00E70778" w:rsidRPr="00BC27E3" w:rsidRDefault="00E70778" w:rsidP="00294531">
      <w:pPr>
        <w:numPr>
          <w:ilvl w:val="0"/>
          <w:numId w:val="35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mmc</w:t>
      </w:r>
    </w:p>
    <w:p w14:paraId="097750B6" w14:textId="364B551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F3AC8A2" wp14:editId="6CA94F12">
            <wp:extent cx="5143500" cy="3457575"/>
            <wp:effectExtent l="19050" t="19050" r="19050" b="28575"/>
            <wp:docPr id="447" name="Рисунок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6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4575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1601462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DFACB45" w14:textId="33F0B50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D2FCD08" wp14:editId="53E16DD4">
            <wp:extent cx="5850255" cy="3448050"/>
            <wp:effectExtent l="19050" t="19050" r="17145" b="19050"/>
            <wp:docPr id="446" name="Рисунок 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 rotWithShape="1">
                    <a:blip r:embed="rId6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821"/>
                    <a:stretch/>
                  </pic:blipFill>
                  <pic:spPr bwMode="auto">
                    <a:xfrm>
                      <a:off x="0" y="0"/>
                      <a:ext cx="5850255" cy="344805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54DD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C148C5" w14:textId="4E7F9080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2DD9B879" wp14:editId="3E293914">
            <wp:extent cx="5850255" cy="4629785"/>
            <wp:effectExtent l="19050" t="19050" r="17145" b="18415"/>
            <wp:docPr id="443" name="Рисунок 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6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297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170E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1261940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A38E54" w14:textId="2CFA757A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486CA82" wp14:editId="3C7699E3">
            <wp:extent cx="5850255" cy="2469515"/>
            <wp:effectExtent l="19050" t="19050" r="17145" b="26035"/>
            <wp:docPr id="441" name="Рисунок 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6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695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9823CD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5A24FE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EE0485B" w14:textId="0368D63E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2139AD2" wp14:editId="524A31E4">
            <wp:extent cx="5850255" cy="2475230"/>
            <wp:effectExtent l="19050" t="19050" r="17145" b="20320"/>
            <wp:docPr id="428" name="Рисунок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6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7523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D44931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ACABC02" w14:textId="7B02956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527299B" wp14:editId="62ABFC80">
            <wp:extent cx="3590925" cy="3657600"/>
            <wp:effectExtent l="19050" t="19050" r="28575" b="19050"/>
            <wp:docPr id="427" name="Рисунок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6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3657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9B617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9F793D5" w14:textId="6C3D87C4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A73E572" wp14:editId="3543270A">
            <wp:extent cx="5850255" cy="2459990"/>
            <wp:effectExtent l="19050" t="19050" r="17145" b="16510"/>
            <wp:docPr id="426" name="Рисунок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6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599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9EF3EA7" w14:textId="3FD2442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6B35FA7D" wp14:editId="4F02F733">
            <wp:extent cx="3657600" cy="3562350"/>
            <wp:effectExtent l="19050" t="19050" r="19050" b="19050"/>
            <wp:docPr id="425" name="Рисунок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6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3562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3523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3B55DF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FE1EA94" w14:textId="1D65622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0D77078" wp14:editId="74D152E0">
            <wp:extent cx="5850255" cy="2563495"/>
            <wp:effectExtent l="19050" t="19050" r="17145" b="27305"/>
            <wp:docPr id="414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6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634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F0E55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C9B0F92" w14:textId="29D49F99" w:rsidR="00E70778" w:rsidRPr="009D5D61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402642A" wp14:editId="70F6096D">
            <wp:extent cx="3819525" cy="4324350"/>
            <wp:effectExtent l="19050" t="19050" r="28575" b="19050"/>
            <wp:docPr id="639" name="Рисунок 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6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324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3B1537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DCE19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8C63484" w14:textId="7F8E932F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5AC97E6A" wp14:editId="43E6927D">
            <wp:extent cx="5850255" cy="2896870"/>
            <wp:effectExtent l="19050" t="19050" r="17145" b="17780"/>
            <wp:docPr id="638" name="Рисунок 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6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8968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D998A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4C2EDD5" w14:textId="57DC0B7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F039C91" wp14:editId="428A89FA">
            <wp:extent cx="5850255" cy="4704715"/>
            <wp:effectExtent l="19050" t="19050" r="17145" b="19685"/>
            <wp:docPr id="637" name="Рисунок 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6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70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2AB4D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2692368" w14:textId="198F9D8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994EFA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489A74BD" wp14:editId="3021BE55">
            <wp:extent cx="4762500" cy="6238875"/>
            <wp:effectExtent l="19050" t="19050" r="19050" b="28575"/>
            <wp:docPr id="636" name="Рисунок 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38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800B3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93A62C4" w14:textId="0BFFC435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687D5F7C" wp14:editId="6F5ADDE6">
            <wp:extent cx="5850255" cy="3521710"/>
            <wp:effectExtent l="19050" t="19050" r="17145" b="21590"/>
            <wp:docPr id="635" name="Рисунок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6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521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EBDEB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6CC8A7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FE9E69B" w14:textId="6D77697D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CC4F64F" wp14:editId="1A8EA5B2">
            <wp:extent cx="5850255" cy="1802765"/>
            <wp:effectExtent l="19050" t="19050" r="17145" b="26035"/>
            <wp:docPr id="634" name="Рисунок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6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027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40923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73519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B0DCFFF" w14:textId="6791D54E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B29FB82" wp14:editId="5FC36F4D">
            <wp:extent cx="5850255" cy="4169410"/>
            <wp:effectExtent l="19050" t="19050" r="17145" b="21590"/>
            <wp:docPr id="633" name="Рисунок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6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1694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BF15B2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A24258D" w14:textId="36BBD9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34A276A8" wp14:editId="32BA5D08">
            <wp:extent cx="4229100" cy="1152525"/>
            <wp:effectExtent l="19050" t="19050" r="19050" b="28575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EF6D33" w14:textId="573CF280" w:rsidR="003064B2" w:rsidRPr="00B25BEB" w:rsidRDefault="003064B2" w:rsidP="003064B2">
      <w:pPr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</w:rPr>
        <w:br w:type="page"/>
      </w:r>
    </w:p>
    <w:p w14:paraId="7EC1E8A9" w14:textId="77777777" w:rsidR="00141738" w:rsidRPr="003D639E" w:rsidRDefault="00141738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3D543853" w14:textId="77777777" w:rsidR="00AE5FF6" w:rsidRDefault="00AE5FF6" w:rsidP="00141738">
      <w:pPr>
        <w:ind w:left="-1417"/>
      </w:pPr>
    </w:p>
    <w:p w14:paraId="70078651" w14:textId="37F49711" w:rsidR="00141738" w:rsidRDefault="00141738" w:rsidP="00141738">
      <w:pPr>
        <w:ind w:left="-1417"/>
      </w:pPr>
      <w:r>
        <w:br w:type="page"/>
      </w:r>
    </w:p>
    <w:p w14:paraId="1A15C87D" w14:textId="1CAF7E78" w:rsidR="003E4331" w:rsidRPr="00B25BEB" w:rsidRDefault="00141738" w:rsidP="00B25BEB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50B91C21" w14:textId="77777777" w:rsidR="003E4331" w:rsidRPr="00777099" w:rsidRDefault="003E4331" w:rsidP="00294531">
      <w:pPr>
        <w:pStyle w:val="a4"/>
        <w:numPr>
          <w:ilvl w:val="0"/>
          <w:numId w:val="32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3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68790B15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06AB1074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6BA2F43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</w:t>
      </w:r>
      <w:r w:rsidRPr="002551C8">
        <w:rPr>
          <w:rFonts w:ascii="Courier New" w:hAnsi="Courier New" w:cs="Courier New"/>
          <w:color w:val="FF0000"/>
          <w:sz w:val="18"/>
          <w:szCs w:val="18"/>
          <w:highlight w:val="yellow"/>
        </w:rPr>
        <w:t>создайте группу</w:t>
      </w:r>
      <w:r w:rsidRPr="002551C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ользователей с именем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58036D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создайте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с имене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>02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02C524B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ключить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2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в группу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01D1F18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83ECD89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C5FEE3D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несите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зменение в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>, разработанный (и доработанный) в предыдущих лабораторных работах.</w:t>
      </w:r>
    </w:p>
    <w:p w14:paraId="0743827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3F0BCB6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95BAA6D" wp14:editId="20331B11">
            <wp:extent cx="7435047" cy="2028825"/>
            <wp:effectExtent l="19050" t="19050" r="13970" b="9525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5241" cy="20316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8475C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55185AD" wp14:editId="03822E65">
            <wp:extent cx="5940425" cy="1837343"/>
            <wp:effectExtent l="19050" t="19050" r="3175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73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A6F6B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15460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343A856D" wp14:editId="441D6AEF">
            <wp:extent cx="5934075" cy="2438400"/>
            <wp:effectExtent l="19050" t="19050" r="9525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3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16C9F3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E4E3A0E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lastRenderedPageBreak/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5A160F90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1B5FF768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4BA3206E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4C1FF905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01A12596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E2BAD2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C9DA954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1775AE6F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18B188E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6DDE5E1F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06CDBD0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DDA0E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17AD829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0C37CBA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694D1A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663AA9E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7F4357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),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ющую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 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4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73943D3B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функционально повторяет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3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разработано в предыдущей лабораторной работе), но с учетом изменений </w:t>
      </w:r>
      <w:r w:rsidRPr="00777099">
        <w:rPr>
          <w:rFonts w:ascii="Courier New" w:hAnsi="Courier New" w:cs="Courier New"/>
          <w:sz w:val="18"/>
          <w:szCs w:val="18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 xml:space="preserve">, описанных в предыдущих заданиях.   </w:t>
      </w:r>
    </w:p>
    <w:p w14:paraId="18FE037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3D87A0C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2CEFB93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я </w:t>
      </w:r>
      <w:r w:rsidRPr="000C7541">
        <w:rPr>
          <w:rFonts w:ascii="Courier New" w:hAnsi="Courier New" w:cs="Courier New"/>
          <w:sz w:val="18"/>
          <w:szCs w:val="18"/>
          <w:highlight w:val="lightGray"/>
        </w:rPr>
        <w:t>функционально-аналогичные приложениям в предыдущей лабораторной работе</w:t>
      </w:r>
      <w:r w:rsidRPr="00777099">
        <w:rPr>
          <w:rFonts w:ascii="Courier New" w:hAnsi="Courier New" w:cs="Courier New"/>
          <w:sz w:val="18"/>
          <w:szCs w:val="18"/>
        </w:rPr>
        <w:t xml:space="preserve">, предназначенные для тестирова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5995E861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r w:rsidRPr="00777099">
        <w:rPr>
          <w:rFonts w:ascii="Courier New" w:hAnsi="Courier New" w:cs="Courier New"/>
          <w:sz w:val="18"/>
          <w:szCs w:val="18"/>
        </w:rPr>
        <w:t xml:space="preserve">  </w:t>
      </w:r>
    </w:p>
    <w:p w14:paraId="6700B0FF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0931CB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</w:rPr>
        <w:t>КОНЕЦ</w:t>
      </w:r>
    </w:p>
    <w:p w14:paraId="46C1C93C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351EF72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9DFA7AD" w14:textId="77777777" w:rsidR="00B05D40" w:rsidRPr="001E0776" w:rsidRDefault="00B05D40" w:rsidP="00D40996">
      <w:pPr>
        <w:ind w:left="-1418"/>
      </w:pPr>
    </w:p>
    <w:p w14:paraId="27BA1400" w14:textId="77777777" w:rsidR="00141738" w:rsidRDefault="00141738" w:rsidP="00141738">
      <w:pPr>
        <w:ind w:left="-1417"/>
      </w:pPr>
      <w:r>
        <w:br w:type="page"/>
      </w:r>
    </w:p>
    <w:p w14:paraId="289E1DD7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340E1404" w14:textId="540A9A42" w:rsidR="00386D43" w:rsidRDefault="00386D43" w:rsidP="00303892">
      <w:pPr>
        <w:ind w:left="-1418"/>
      </w:pPr>
    </w:p>
    <w:p w14:paraId="39BB0CCE" w14:textId="57E71D71" w:rsidR="00C12BDE" w:rsidRDefault="00C12BDE" w:rsidP="00C12BDE">
      <w:pPr>
        <w:ind w:left="-1418"/>
      </w:pPr>
      <w:r>
        <w:br w:type="page"/>
      </w:r>
    </w:p>
    <w:p w14:paraId="54C8C8CC" w14:textId="0CF28C4F" w:rsidR="00141738" w:rsidRPr="00F36D4D" w:rsidRDefault="00141738" w:rsidP="009635B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F4B083" w:themeFill="accent2" w:themeFillTint="99"/>
        <w:ind w:left="-1843" w:right="-850" w:firstLine="709"/>
        <w:jc w:val="center"/>
        <w:rPr>
          <w:b/>
          <w:bCs/>
          <w:color w:val="auto"/>
          <w:lang w:val="en-US"/>
        </w:rPr>
      </w:pPr>
      <w:r w:rsidRPr="00F36D4D">
        <w:rPr>
          <w:b/>
          <w:bCs/>
          <w:color w:val="auto"/>
          <w:lang w:val="en-US"/>
        </w:rPr>
        <w:lastRenderedPageBreak/>
        <w:t>1</w:t>
      </w:r>
      <w:r w:rsidR="00723BFB" w:rsidRPr="00F36D4D">
        <w:rPr>
          <w:b/>
          <w:bCs/>
          <w:color w:val="auto"/>
          <w:lang w:val="en-US"/>
        </w:rPr>
        <w:t>5</w:t>
      </w:r>
      <w:r w:rsidRPr="00F36D4D">
        <w:rPr>
          <w:b/>
          <w:bCs/>
          <w:color w:val="auto"/>
          <w:lang w:val="en-US"/>
        </w:rPr>
        <w:t xml:space="preserve"> </w:t>
      </w:r>
      <w:r w:rsidRPr="00FD2111">
        <w:rPr>
          <w:b/>
          <w:bCs/>
          <w:color w:val="auto"/>
        </w:rPr>
        <w:t>лаба</w:t>
      </w:r>
      <w:r w:rsidRPr="00F36D4D">
        <w:rPr>
          <w:b/>
          <w:bCs/>
          <w:color w:val="auto"/>
          <w:lang w:val="en-US"/>
        </w:rPr>
        <w:t xml:space="preserve"> </w:t>
      </w:r>
      <w:r w:rsidR="00F36D4D">
        <w:rPr>
          <w:b/>
          <w:bCs/>
          <w:color w:val="auto"/>
          <w:lang w:val="en-US"/>
        </w:rPr>
        <w:t>SERVICE</w:t>
      </w:r>
      <w:r w:rsidR="003F3C13">
        <w:rPr>
          <w:b/>
          <w:bCs/>
          <w:color w:val="auto"/>
          <w:lang w:val="en-US"/>
        </w:rPr>
        <w:t>-</w:t>
      </w:r>
      <w:r w:rsidR="00AF5FB3">
        <w:rPr>
          <w:b/>
          <w:bCs/>
          <w:color w:val="auto"/>
          <w:lang w:val="en-US"/>
        </w:rPr>
        <w:t>USER-</w:t>
      </w:r>
      <w:r w:rsidR="00F36D4D">
        <w:rPr>
          <w:b/>
          <w:bCs/>
          <w:color w:val="auto"/>
          <w:lang w:val="en-US"/>
        </w:rPr>
        <w:t>HT-COM-DLL</w:t>
      </w:r>
    </w:p>
    <w:p w14:paraId="35CC2C3A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67CBF103" w14:textId="77777777" w:rsidR="002555AD" w:rsidRDefault="002555AD" w:rsidP="002555AD">
      <w:pPr>
        <w:ind w:left="-1418"/>
      </w:pPr>
    </w:p>
    <w:p w14:paraId="74C9790B" w14:textId="6EA9A5C7" w:rsidR="00141738" w:rsidRDefault="00141738" w:rsidP="00141738">
      <w:r>
        <w:br w:type="page"/>
      </w:r>
    </w:p>
    <w:p w14:paraId="10A73EDB" w14:textId="1F977FC4" w:rsidR="00040985" w:rsidRPr="004C55B7" w:rsidRDefault="00040985" w:rsidP="00040985">
      <w:pPr>
        <w:pStyle w:val="3"/>
        <w:ind w:left="-1843" w:right="-850"/>
        <w:jc w:val="center"/>
      </w:pPr>
      <w:r w:rsidRPr="00040985">
        <w:rPr>
          <w:highlight w:val="green"/>
        </w:rPr>
        <w:lastRenderedPageBreak/>
        <w:t>Лекция</w:t>
      </w:r>
      <w:r w:rsidRPr="004C55B7">
        <w:rPr>
          <w:highlight w:val="green"/>
        </w:rPr>
        <w:t xml:space="preserve">_ </w:t>
      </w:r>
      <w:r w:rsidRPr="00040985">
        <w:rPr>
          <w:highlight w:val="green"/>
        </w:rPr>
        <w:t>04_</w:t>
      </w:r>
      <w:r w:rsidRPr="00040985">
        <w:rPr>
          <w:highlight w:val="green"/>
          <w:lang w:val="en-US"/>
        </w:rPr>
        <w:t>WINSERVICES</w:t>
      </w:r>
    </w:p>
    <w:p w14:paraId="37FA2151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1) процесс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,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выполняющий служебные функции; 2)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рограмма, которая запускается при загрузке операционной системы; 2) обычно сервис обеспечивает фоновый процесс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сер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работу с внешним устройством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драй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следит за работой приложений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монито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).  </w:t>
      </w:r>
    </w:p>
    <w:p w14:paraId="11DCDF72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 может быть запущен при загрузке ОС или из приложения.</w:t>
      </w:r>
    </w:p>
    <w:p w14:paraId="6174C2AC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D2781">
        <w:rPr>
          <w:rFonts w:ascii="Courier New" w:hAnsi="Courier New" w:cs="Courier New"/>
          <w:sz w:val="28"/>
          <w:szCs w:val="28"/>
        </w:rPr>
        <w:t>п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роблемы с отладкой (трассировка в файл).   </w:t>
      </w:r>
    </w:p>
    <w:p w14:paraId="575D2B68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val="en-US"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ы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иваются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 2000/XP/2003/Vista/Windows7/ Windows8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/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10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>.</w:t>
      </w:r>
    </w:p>
    <w:p w14:paraId="2C571657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ervice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Control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Manager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CM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) </w:t>
      </w:r>
    </w:p>
    <w:p w14:paraId="2400CE1D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ка базы данных установленных сервисов;</w:t>
      </w:r>
    </w:p>
    <w:p w14:paraId="4DF0057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запуск сервисов при загрузке операционной системы;</w:t>
      </w:r>
    </w:p>
    <w:p w14:paraId="0C0E0198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информирование о состоянии работающего сервиса;</w:t>
      </w:r>
    </w:p>
    <w:p w14:paraId="105FDE8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ередача запросов работающим сервисам;</w:t>
      </w:r>
    </w:p>
    <w:p w14:paraId="48E82D91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блокировка и разблокировка базы данных сервисов. </w:t>
      </w:r>
    </w:p>
    <w:p w14:paraId="0E28F5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466048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71BB29" wp14:editId="7025ED35">
            <wp:extent cx="5934710" cy="1621790"/>
            <wp:effectExtent l="19050" t="19050" r="27940" b="16510"/>
            <wp:docPr id="640" name="Рисунок 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C8939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09F7DF" wp14:editId="6B771C52">
            <wp:extent cx="5943600" cy="1495425"/>
            <wp:effectExtent l="19050" t="19050" r="19050" b="28575"/>
            <wp:docPr id="641" name="Рисунок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5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D3254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3866ECC" wp14:editId="67556F6F">
            <wp:extent cx="5934075" cy="2181225"/>
            <wp:effectExtent l="19050" t="19050" r="28575" b="28575"/>
            <wp:docPr id="642" name="Рисунок 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81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4A06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A0E1AB" wp14:editId="5DFE4FFC">
            <wp:extent cx="5934710" cy="1734185"/>
            <wp:effectExtent l="19050" t="19050" r="27940" b="18415"/>
            <wp:docPr id="643" name="Рисунок 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734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EF450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04F61D9" wp14:editId="00697982">
            <wp:extent cx="5934075" cy="2133600"/>
            <wp:effectExtent l="19050" t="19050" r="28575" b="19050"/>
            <wp:docPr id="644" name="Рисунок 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374AF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9672221" wp14:editId="34953327">
            <wp:extent cx="5934075" cy="2085975"/>
            <wp:effectExtent l="19050" t="19050" r="28575" b="28575"/>
            <wp:docPr id="645" name="Рисунок 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8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04405DB" w14:textId="77777777" w:rsidR="004C55B7" w:rsidRPr="002D2781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A15C67" w14:textId="77777777" w:rsidR="004C55B7" w:rsidRPr="0026706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е-процесс сервиса, приложение, которое регистрирует 2 функции обратного вызова.</w:t>
      </w:r>
      <w:r w:rsidRPr="00267067">
        <w:rPr>
          <w:rFonts w:ascii="Courier New" w:hAnsi="Courier New" w:cs="Courier New"/>
          <w:sz w:val="28"/>
          <w:szCs w:val="28"/>
        </w:rPr>
        <w:t xml:space="preserve"> Функция </w:t>
      </w:r>
      <w:proofErr w:type="spellStart"/>
      <w:r w:rsidRPr="00267067">
        <w:rPr>
          <w:rFonts w:ascii="Courier New" w:hAnsi="Courier New" w:cs="Courier New"/>
          <w:b/>
          <w:sz w:val="28"/>
          <w:szCs w:val="28"/>
          <w:lang w:val="en-US"/>
        </w:rPr>
        <w:t>StartServiceCtrlDispatcher</w:t>
      </w:r>
      <w:proofErr w:type="spellEnd"/>
      <w:r w:rsidRPr="002670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а быть вызвана в течении 30мс с момента старта приложения. </w:t>
      </w:r>
    </w:p>
    <w:p w14:paraId="6562BDF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AD837F5" wp14:editId="33E79536">
            <wp:extent cx="5934075" cy="2028825"/>
            <wp:effectExtent l="19050" t="19050" r="28575" b="28575"/>
            <wp:docPr id="646" name="Рисунок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28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653FEF9" wp14:editId="6F6985CC">
            <wp:extent cx="5934075" cy="2657475"/>
            <wp:effectExtent l="19050" t="19050" r="28575" b="28575"/>
            <wp:docPr id="647" name="Рисунок 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1DF60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747A2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F80186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035955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AE131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1F9BA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6A2E2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1DD249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D1702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CC7491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4C3D3E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>1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ая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44232C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 xml:space="preserve">функция сервиса </w:t>
      </w:r>
    </w:p>
    <w:p w14:paraId="1BD6425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5BC2D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3EE02A" wp14:editId="0D2A8B3F">
            <wp:extent cx="5934075" cy="2266950"/>
            <wp:effectExtent l="19050" t="19050" r="28575" b="19050"/>
            <wp:docPr id="648" name="Рисунок 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66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42C9726" wp14:editId="2DAF6D8A">
            <wp:extent cx="5934075" cy="3219450"/>
            <wp:effectExtent l="19050" t="19050" r="28575" b="19050"/>
            <wp:docPr id="649" name="Рисунок 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2925F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8A2589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72E376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F74D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2CF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DE3ED5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14EFA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A39E93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AB43128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2</w:t>
      </w:r>
      <w:r w:rsidRPr="0044232C">
        <w:rPr>
          <w:rFonts w:ascii="Courier New" w:hAnsi="Courier New" w:cs="Courier New"/>
          <w:sz w:val="28"/>
          <w:szCs w:val="28"/>
        </w:rPr>
        <w:t>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44232C">
        <w:rPr>
          <w:rFonts w:ascii="Courier New" w:hAnsi="Courier New" w:cs="Courier New"/>
          <w:sz w:val="28"/>
          <w:szCs w:val="28"/>
        </w:rPr>
        <w:t>обработчик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яющи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оманд</w:t>
      </w:r>
    </w:p>
    <w:p w14:paraId="0DCE871A" w14:textId="77777777" w:rsidR="004C55B7" w:rsidRPr="0026706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 w:rsidRPr="002670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0A0DB7" wp14:editId="22BD035E">
            <wp:extent cx="5933440" cy="4270375"/>
            <wp:effectExtent l="19050" t="19050" r="10160" b="15875"/>
            <wp:docPr id="650" name="Рисунок 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270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1B36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ED6BA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9471C8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EA92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4D3BC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A201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F2A4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4F546D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ABCBF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9BDD55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D82E8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583C92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BC808CC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406661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8703B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A6D727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D98D22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AC3EE79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оздание сервиса, регистрация в реестре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29A087E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836F77A" wp14:editId="7FC0E459">
            <wp:extent cx="5939790" cy="1137285"/>
            <wp:effectExtent l="19050" t="19050" r="22860" b="24765"/>
            <wp:docPr id="651" name="Рисунок 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7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53327" wp14:editId="30882CB8">
            <wp:extent cx="5931535" cy="2719070"/>
            <wp:effectExtent l="19050" t="19050" r="12065" b="24130"/>
            <wp:docPr id="652" name="Рисунок 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7190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A6A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28689B" wp14:editId="7041F35F">
            <wp:extent cx="5939790" cy="1797050"/>
            <wp:effectExtent l="19050" t="19050" r="22860" b="1270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97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2987C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228776" wp14:editId="20B38EC3">
            <wp:extent cx="5940425" cy="2005487"/>
            <wp:effectExtent l="19050" t="19050" r="22225" b="13970"/>
            <wp:docPr id="654" name="Рисунок 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54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B406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CF2782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9182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378A0F7" wp14:editId="65C3DA34">
            <wp:extent cx="5938520" cy="2522220"/>
            <wp:effectExtent l="19050" t="19050" r="24130" b="11430"/>
            <wp:docPr id="655" name="Рисунок 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52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1FBC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96D8C1" wp14:editId="2706321E">
            <wp:extent cx="5938520" cy="1457325"/>
            <wp:effectExtent l="19050" t="19050" r="24130" b="28575"/>
            <wp:docPr id="656" name="Рисунок 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940BA8" w14:textId="77777777" w:rsidR="004C55B7" w:rsidRDefault="004C55B7" w:rsidP="004C55B7">
      <w:pPr>
        <w:ind w:left="-1418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3BD5FBF" wp14:editId="030EFABB">
            <wp:extent cx="2903973" cy="1929130"/>
            <wp:effectExtent l="19050" t="19050" r="10795" b="13970"/>
            <wp:docPr id="657" name="Рисунок 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219" cy="19425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901B7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0B59153" wp14:editId="0095229B">
            <wp:extent cx="5938520" cy="2416810"/>
            <wp:effectExtent l="19050" t="19050" r="24130" b="21590"/>
            <wp:docPr id="658" name="Рисунок 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4168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79E87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45D4BAE" wp14:editId="3A2D34F8">
            <wp:extent cx="5933440" cy="1301115"/>
            <wp:effectExtent l="19050" t="19050" r="10160" b="13335"/>
            <wp:docPr id="659" name="Рисунок 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13011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D6EC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3ACB5B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даление  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39981D0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55DC8A" wp14:editId="3FFAA127">
            <wp:extent cx="5939790" cy="4913630"/>
            <wp:effectExtent l="19050" t="19050" r="22860" b="20320"/>
            <wp:docPr id="660" name="Рисунок 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13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9E6D8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7DBF78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CB3038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9C237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308A37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D74821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9AEC4F5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становка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10C6AB5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053B4C" wp14:editId="1CC09C31">
            <wp:extent cx="5939790" cy="3667648"/>
            <wp:effectExtent l="19050" t="19050" r="22860" b="28575"/>
            <wp:docPr id="661" name="Рисунок 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110" cy="36752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A9101D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тарт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60DBEFA4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434C584" wp14:editId="178A17E5">
            <wp:extent cx="5930059" cy="4440326"/>
            <wp:effectExtent l="19050" t="19050" r="13970" b="17780"/>
            <wp:docPr id="662" name="Рисунок 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613" cy="44579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854EE0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lastRenderedPageBreak/>
        <w:t>Пример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tomcat</w:t>
      </w:r>
    </w:p>
    <w:p w14:paraId="452FE195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C375D9" wp14:editId="108CCE84">
            <wp:extent cx="6294622" cy="3476625"/>
            <wp:effectExtent l="19050" t="19050" r="11430" b="9525"/>
            <wp:docPr id="663" name="Рисунок 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8488" cy="34842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EDF4D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4DB58C7" wp14:editId="6DE96DF5">
            <wp:extent cx="3964305" cy="4617085"/>
            <wp:effectExtent l="19050" t="19050" r="17145" b="12065"/>
            <wp:docPr id="664" name="Рисунок 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305" cy="4617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D76CB2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t>КОНЕЦ</w:t>
      </w:r>
    </w:p>
    <w:p w14:paraId="0EDB2681" w14:textId="0567C0A7" w:rsidR="00040985" w:rsidRDefault="00040985" w:rsidP="00040985">
      <w:pPr>
        <w:ind w:left="-1418"/>
      </w:pPr>
      <w:r>
        <w:br w:type="page"/>
      </w:r>
    </w:p>
    <w:p w14:paraId="7035A23D" w14:textId="77777777" w:rsidR="00141738" w:rsidRPr="003D639E" w:rsidRDefault="00141738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1236193" w14:textId="77777777" w:rsidR="00A763BF" w:rsidRDefault="00A763BF" w:rsidP="00141738">
      <w:pPr>
        <w:ind w:left="-1417"/>
      </w:pPr>
    </w:p>
    <w:p w14:paraId="549DF91E" w14:textId="4F628209" w:rsidR="00141738" w:rsidRDefault="00141738" w:rsidP="00141738">
      <w:pPr>
        <w:ind w:left="-1417"/>
      </w:pPr>
      <w:r>
        <w:br w:type="page"/>
      </w:r>
    </w:p>
    <w:p w14:paraId="0F7C0034" w14:textId="288E8FA4" w:rsidR="00502E9C" w:rsidRPr="00502E9C" w:rsidRDefault="00141738" w:rsidP="00502E9C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23208317" w14:textId="77777777" w:rsidR="00502E9C" w:rsidRDefault="00502E9C" w:rsidP="00502E9C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3151C5AD" w14:textId="77777777" w:rsidR="00502E9C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6E4DEC">
        <w:rPr>
          <w:rFonts w:ascii="Courier New" w:hAnsi="Courier New" w:cs="Courier New"/>
          <w:b/>
          <w:i/>
          <w:sz w:val="28"/>
          <w:szCs w:val="28"/>
        </w:rPr>
        <w:t>Используйте результаты лабораторных работ 10 – 1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4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291939CB" w14:textId="77777777" w:rsidR="00502E9C" w:rsidRDefault="00502E9C" w:rsidP="00502E9C">
      <w:pPr>
        <w:pStyle w:val="a4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14:paraId="47CAE036" w14:textId="77777777" w:rsidR="00502E9C" w:rsidRPr="00416B5F" w:rsidRDefault="00502E9C" w:rsidP="00502E9C">
      <w:pPr>
        <w:pStyle w:val="a4"/>
        <w:ind w:left="0"/>
        <w:rPr>
          <w:rFonts w:ascii="Courier New" w:hAnsi="Courier New" w:cs="Courier New"/>
          <w:sz w:val="28"/>
          <w:szCs w:val="28"/>
        </w:rPr>
      </w:pPr>
      <w:r w:rsidRPr="00EB4141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 xml:space="preserve">Задание </w:t>
      </w:r>
      <w:proofErr w:type="gramStart"/>
      <w:r w:rsidRPr="00EB4141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01.</w:t>
      </w:r>
      <w:r w:rsidRPr="00EB4141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  <w:proofErr w:type="gramEnd"/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4D084BB0" w14:textId="77777777" w:rsidR="00502E9C" w:rsidRPr="00D93281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932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</w:t>
      </w:r>
      <w:r w:rsidRPr="00D93281">
        <w:rPr>
          <w:rFonts w:ascii="Courier New" w:hAnsi="Courier New" w:cs="Courier New"/>
          <w:sz w:val="28"/>
          <w:szCs w:val="28"/>
        </w:rPr>
        <w:t xml:space="preserve"> </w:t>
      </w:r>
      <w:r w:rsidRPr="00D9328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93281">
        <w:rPr>
          <w:rFonts w:ascii="Courier New" w:hAnsi="Courier New" w:cs="Courier New"/>
          <w:b/>
          <w:sz w:val="28"/>
          <w:szCs w:val="28"/>
        </w:rPr>
        <w:t>15_</w:t>
      </w:r>
      <w:proofErr w:type="spellStart"/>
      <w:r w:rsidRPr="00D93281">
        <w:rPr>
          <w:rFonts w:ascii="Courier New" w:hAnsi="Courier New" w:cs="Courier New"/>
          <w:b/>
          <w:sz w:val="28"/>
          <w:szCs w:val="28"/>
          <w:lang w:val="en-US"/>
        </w:rPr>
        <w:t>HTService</w:t>
      </w:r>
      <w:proofErr w:type="spellEnd"/>
      <w:r>
        <w:rPr>
          <w:rFonts w:ascii="Courier New" w:hAnsi="Courier New" w:cs="Courier New"/>
          <w:b/>
          <w:sz w:val="28"/>
          <w:szCs w:val="28"/>
        </w:rPr>
        <w:t>.</w:t>
      </w:r>
    </w:p>
    <w:p w14:paraId="524C7122" w14:textId="77777777" w:rsidR="00502E9C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D9328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93281">
        <w:rPr>
          <w:rFonts w:ascii="Courier New" w:hAnsi="Courier New" w:cs="Courier New"/>
          <w:b/>
          <w:sz w:val="28"/>
          <w:szCs w:val="28"/>
        </w:rPr>
        <w:t>15_</w:t>
      </w:r>
      <w:proofErr w:type="spellStart"/>
      <w:r w:rsidRPr="00D93281">
        <w:rPr>
          <w:rFonts w:ascii="Courier New" w:hAnsi="Courier New" w:cs="Courier New"/>
          <w:b/>
          <w:sz w:val="28"/>
          <w:szCs w:val="28"/>
          <w:lang w:val="en-US"/>
        </w:rPr>
        <w:t>HTService</w:t>
      </w:r>
      <w:proofErr w:type="spellEnd"/>
      <w:r w:rsidRPr="00D9328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арту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93281">
        <w:rPr>
          <w:rFonts w:ascii="Courier New" w:hAnsi="Courier New" w:cs="Courier New"/>
          <w:sz w:val="28"/>
          <w:szCs w:val="28"/>
        </w:rPr>
        <w:t>автоматически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старт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9328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автоматически корректно завершается при останов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93281">
        <w:rPr>
          <w:rFonts w:ascii="Courier New" w:hAnsi="Courier New" w:cs="Courier New"/>
          <w:sz w:val="28"/>
          <w:szCs w:val="28"/>
        </w:rPr>
        <w:t>.</w:t>
      </w:r>
    </w:p>
    <w:p w14:paraId="599D0928" w14:textId="77777777" w:rsidR="00502E9C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D9328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93281">
        <w:rPr>
          <w:rFonts w:ascii="Courier New" w:hAnsi="Courier New" w:cs="Courier New"/>
          <w:b/>
          <w:sz w:val="28"/>
          <w:szCs w:val="28"/>
        </w:rPr>
        <w:t>15_</w:t>
      </w:r>
      <w:proofErr w:type="spellStart"/>
      <w:r w:rsidRPr="00D93281">
        <w:rPr>
          <w:rFonts w:ascii="Courier New" w:hAnsi="Courier New" w:cs="Courier New"/>
          <w:b/>
          <w:sz w:val="28"/>
          <w:szCs w:val="28"/>
          <w:lang w:val="en-US"/>
        </w:rPr>
        <w:t>HTService</w:t>
      </w:r>
      <w:proofErr w:type="spellEnd"/>
      <w:r w:rsidRPr="00D9328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старте </w:t>
      </w:r>
      <w:proofErr w:type="gramStart"/>
      <w:r w:rsidRPr="00D93281">
        <w:rPr>
          <w:rFonts w:ascii="Courier New" w:hAnsi="Courier New" w:cs="Courier New"/>
          <w:sz w:val="28"/>
          <w:szCs w:val="28"/>
        </w:rPr>
        <w:t>запускает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proofErr w:type="gramEnd"/>
      <w:r w:rsidRPr="00D93281">
        <w:rPr>
          <w:rFonts w:ascii="Courier New" w:hAnsi="Courier New" w:cs="Courier New"/>
          <w:b/>
          <w:sz w:val="28"/>
          <w:szCs w:val="28"/>
        </w:rPr>
        <w:t>-</w:t>
      </w:r>
      <w:r w:rsidRPr="00DE2D18">
        <w:rPr>
          <w:rFonts w:ascii="Courier New" w:hAnsi="Courier New" w:cs="Courier New"/>
          <w:sz w:val="28"/>
          <w:szCs w:val="28"/>
        </w:rPr>
        <w:t>систему</w:t>
      </w:r>
      <w:r w:rsidRPr="00D93281">
        <w:rPr>
          <w:rFonts w:ascii="Courier New" w:hAnsi="Courier New" w:cs="Courier New"/>
          <w:b/>
          <w:sz w:val="28"/>
          <w:szCs w:val="28"/>
        </w:rPr>
        <w:t xml:space="preserve"> </w:t>
      </w:r>
      <w:r w:rsidRPr="00D93281">
        <w:rPr>
          <w:rFonts w:ascii="Courier New" w:hAnsi="Courier New" w:cs="Courier New"/>
          <w:sz w:val="28"/>
          <w:szCs w:val="28"/>
        </w:rPr>
        <w:t>(</w:t>
      </w:r>
      <w:r w:rsidRPr="00D93281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1715B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8751B45" w14:textId="77777777" w:rsidR="00502E9C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вершении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93281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spellEnd"/>
      <w:r w:rsidRPr="00D93281">
        <w:rPr>
          <w:rFonts w:ascii="Courier New" w:hAnsi="Courier New" w:cs="Courier New"/>
          <w:b/>
          <w:sz w:val="28"/>
          <w:szCs w:val="28"/>
        </w:rPr>
        <w:t>15_</w:t>
      </w:r>
      <w:proofErr w:type="spellStart"/>
      <w:proofErr w:type="gramStart"/>
      <w:r w:rsidRPr="00D93281">
        <w:rPr>
          <w:rFonts w:ascii="Courier New" w:hAnsi="Courier New" w:cs="Courier New"/>
          <w:b/>
          <w:sz w:val="28"/>
          <w:szCs w:val="28"/>
          <w:lang w:val="en-US"/>
        </w:rPr>
        <w:t>HTServic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E2D18">
        <w:rPr>
          <w:rFonts w:ascii="Courier New" w:hAnsi="Courier New" w:cs="Courier New"/>
          <w:sz w:val="28"/>
          <w:szCs w:val="28"/>
        </w:rPr>
        <w:t>корректно</w:t>
      </w:r>
      <w:proofErr w:type="gramEnd"/>
      <w:r w:rsidRPr="00DE2D18">
        <w:rPr>
          <w:rFonts w:ascii="Courier New" w:hAnsi="Courier New" w:cs="Courier New"/>
          <w:sz w:val="28"/>
          <w:szCs w:val="28"/>
        </w:rPr>
        <w:t xml:space="preserve"> завершает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D93281">
        <w:rPr>
          <w:rFonts w:ascii="Courier New" w:hAnsi="Courier New" w:cs="Courier New"/>
          <w:b/>
          <w:sz w:val="28"/>
          <w:szCs w:val="28"/>
        </w:rPr>
        <w:t>-</w:t>
      </w:r>
      <w:r w:rsidRPr="00DE2D18">
        <w:rPr>
          <w:rFonts w:ascii="Courier New" w:hAnsi="Courier New" w:cs="Courier New"/>
          <w:sz w:val="28"/>
          <w:szCs w:val="28"/>
        </w:rPr>
        <w:t>систему</w:t>
      </w:r>
      <w:r w:rsidRPr="00D93281">
        <w:rPr>
          <w:rFonts w:ascii="Courier New" w:hAnsi="Courier New" w:cs="Courier New"/>
          <w:b/>
          <w:sz w:val="28"/>
          <w:szCs w:val="28"/>
        </w:rPr>
        <w:t xml:space="preserve"> </w:t>
      </w:r>
      <w:r w:rsidRPr="00D93281">
        <w:rPr>
          <w:rFonts w:ascii="Courier New" w:hAnsi="Courier New" w:cs="Courier New"/>
          <w:sz w:val="28"/>
          <w:szCs w:val="28"/>
        </w:rPr>
        <w:t>(</w:t>
      </w:r>
      <w:r w:rsidRPr="00DE2D18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Pr="00DE2D18">
        <w:rPr>
          <w:rFonts w:ascii="Courier New" w:hAnsi="Courier New" w:cs="Courier New"/>
          <w:b/>
          <w:sz w:val="28"/>
          <w:szCs w:val="28"/>
        </w:rPr>
        <w:t>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FA41ACE" w14:textId="77777777" w:rsidR="00502E9C" w:rsidRPr="00DE2D18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Т-систему должна </w:t>
      </w:r>
      <w:proofErr w:type="gramStart"/>
      <w:r>
        <w:rPr>
          <w:rFonts w:ascii="Courier New" w:hAnsi="Courier New" w:cs="Courier New"/>
          <w:sz w:val="28"/>
          <w:szCs w:val="28"/>
        </w:rPr>
        <w:t>быть  реализова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а основе приложения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4</w:t>
      </w:r>
      <w:r w:rsidRPr="00533D8B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>
        <w:rPr>
          <w:rFonts w:ascii="Courier New" w:hAnsi="Courier New" w:cs="Courier New"/>
          <w:b/>
          <w:sz w:val="28"/>
          <w:szCs w:val="28"/>
        </w:rPr>
        <w:t>.</w:t>
      </w:r>
      <w:r w:rsidRPr="00DE2D18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15A52AAE" w14:textId="77777777" w:rsidR="00502E9C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D9328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93281">
        <w:rPr>
          <w:rFonts w:ascii="Courier New" w:hAnsi="Courier New" w:cs="Courier New"/>
          <w:b/>
          <w:sz w:val="28"/>
          <w:szCs w:val="28"/>
        </w:rPr>
        <w:t>15_</w:t>
      </w:r>
      <w:proofErr w:type="spellStart"/>
      <w:proofErr w:type="gramStart"/>
      <w:r w:rsidRPr="00D93281">
        <w:rPr>
          <w:rFonts w:ascii="Courier New" w:hAnsi="Courier New" w:cs="Courier New"/>
          <w:b/>
          <w:sz w:val="28"/>
          <w:szCs w:val="28"/>
          <w:lang w:val="en-US"/>
        </w:rPr>
        <w:t>HTServic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Pr="00DE2D1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ен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оддерживать две команды (</w:t>
      </w:r>
      <w:r w:rsidRPr="00DE2D18">
        <w:rPr>
          <w:rFonts w:ascii="Courier New" w:hAnsi="Courier New" w:cs="Courier New"/>
          <w:b/>
          <w:sz w:val="28"/>
          <w:szCs w:val="28"/>
        </w:rPr>
        <w:t>Запустить</w:t>
      </w:r>
      <w:r w:rsidRPr="001715B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1715BF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Pr="00DE2D18">
        <w:rPr>
          <w:rFonts w:ascii="Courier New" w:hAnsi="Courier New" w:cs="Courier New"/>
          <w:b/>
          <w:sz w:val="28"/>
          <w:szCs w:val="28"/>
        </w:rPr>
        <w:t>Остановить</w:t>
      </w:r>
      <w:r w:rsidRPr="001715BF">
        <w:rPr>
          <w:rFonts w:ascii="Courier New" w:hAnsi="Courier New" w:cs="Courier New"/>
          <w:b/>
          <w:sz w:val="28"/>
          <w:szCs w:val="28"/>
        </w:rPr>
        <w:t>(</w:t>
      </w:r>
      <w:r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Pr="001715BF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), которые могут быть введены с помощью стандартного</w:t>
      </w:r>
      <w:r w:rsidRPr="00DE2D1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рафического 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E2D1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интерфейса.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C630084" w14:textId="77777777" w:rsidR="00502E9C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D17C7B4" w14:textId="77777777" w:rsidR="00502E9C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455390F" w14:textId="77777777" w:rsidR="00502E9C" w:rsidRPr="00416B5F" w:rsidRDefault="00502E9C" w:rsidP="00502E9C">
      <w:pPr>
        <w:pStyle w:val="a4"/>
        <w:ind w:left="0"/>
        <w:rPr>
          <w:rFonts w:ascii="Courier New" w:hAnsi="Courier New" w:cs="Courier New"/>
          <w:sz w:val="28"/>
          <w:szCs w:val="28"/>
        </w:rPr>
      </w:pPr>
      <w:r w:rsidRPr="00EB4141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 xml:space="preserve">Задание </w:t>
      </w:r>
      <w:proofErr w:type="gramStart"/>
      <w:r w:rsidRPr="00EB4141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02.</w:t>
      </w:r>
      <w:r w:rsidRPr="00EB4141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  <w:proofErr w:type="gramEnd"/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247AA0E2" w14:textId="77777777" w:rsidR="00502E9C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F18ADA6" w14:textId="1130A96B" w:rsidR="00502E9C" w:rsidRPr="00502E9C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Тестирование сервиса выполните</w:t>
      </w:r>
      <w:r w:rsidRPr="001715B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1715B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мощью приложений, разработанных в лабораторной работе № 14. </w:t>
      </w:r>
    </w:p>
    <w:p w14:paraId="70CAA5F3" w14:textId="77777777" w:rsidR="00502E9C" w:rsidRPr="00027B8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94D43CE" w14:textId="77777777" w:rsidR="00502E9C" w:rsidRPr="008729B5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8729B5">
        <w:rPr>
          <w:rFonts w:ascii="Courier New" w:hAnsi="Courier New" w:cs="Courier New"/>
          <w:b/>
          <w:sz w:val="28"/>
          <w:szCs w:val="28"/>
        </w:rPr>
        <w:t>КОНЕЦ</w:t>
      </w:r>
    </w:p>
    <w:p w14:paraId="142EF84D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F859DE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D11D82F" w14:textId="77777777" w:rsidR="00DE1615" w:rsidRDefault="00DE1615" w:rsidP="00141738">
      <w:pPr>
        <w:ind w:left="-1417"/>
      </w:pPr>
    </w:p>
    <w:p w14:paraId="5BD0D86B" w14:textId="60F834E3" w:rsidR="00141738" w:rsidRDefault="00141738" w:rsidP="00141738">
      <w:pPr>
        <w:ind w:left="-1417"/>
      </w:pPr>
      <w:r>
        <w:br w:type="page"/>
      </w:r>
    </w:p>
    <w:p w14:paraId="760B571C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0807286F" w14:textId="58C42781" w:rsidR="006B0E35" w:rsidRDefault="006B0E35" w:rsidP="00D12E96">
      <w:pPr>
        <w:ind w:left="-1418"/>
      </w:pPr>
    </w:p>
    <w:p w14:paraId="782C6C35" w14:textId="77777777" w:rsidR="00791535" w:rsidRPr="008204A9" w:rsidRDefault="00791535" w:rsidP="00141738"/>
    <w:sectPr w:rsidR="00791535" w:rsidRPr="008204A9" w:rsidSect="001034D8">
      <w:pgSz w:w="11906" w:h="16838"/>
      <w:pgMar w:top="1134" w:right="850" w:bottom="1134" w:left="184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B44111" w14:textId="77777777" w:rsidR="003C3E8D" w:rsidRDefault="003C3E8D" w:rsidP="005B6AB6">
      <w:pPr>
        <w:spacing w:after="0" w:line="240" w:lineRule="auto"/>
      </w:pPr>
      <w:r>
        <w:separator/>
      </w:r>
    </w:p>
  </w:endnote>
  <w:endnote w:type="continuationSeparator" w:id="0">
    <w:p w14:paraId="05CDD766" w14:textId="77777777" w:rsidR="003C3E8D" w:rsidRDefault="003C3E8D" w:rsidP="005B6A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Roboto">
    <w:charset w:val="00"/>
    <w:family w:val="auto"/>
    <w:pitch w:val="variable"/>
    <w:sig w:usb0="E00002FF" w:usb1="5000205B" w:usb2="0000002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BBF442" w14:textId="77777777" w:rsidR="003C3E8D" w:rsidRDefault="003C3E8D" w:rsidP="005B6AB6">
      <w:pPr>
        <w:spacing w:after="0" w:line="240" w:lineRule="auto"/>
      </w:pPr>
      <w:r>
        <w:separator/>
      </w:r>
    </w:p>
  </w:footnote>
  <w:footnote w:type="continuationSeparator" w:id="0">
    <w:p w14:paraId="7218FF3B" w14:textId="77777777" w:rsidR="003C3E8D" w:rsidRDefault="003C3E8D" w:rsidP="005B6A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ED9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AB50191"/>
    <w:multiLevelType w:val="hybridMultilevel"/>
    <w:tmpl w:val="A4422522"/>
    <w:lvl w:ilvl="0" w:tplc="B428E714">
      <w:start w:val="1"/>
      <w:numFmt w:val="decimal"/>
      <w:suff w:val="space"/>
      <w:lvlText w:val="%1."/>
      <w:lvlJc w:val="right"/>
      <w:pPr>
        <w:ind w:left="709" w:firstLine="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" w15:restartNumberingAfterBreak="0">
    <w:nsid w:val="0AE6418D"/>
    <w:multiLevelType w:val="hybridMultilevel"/>
    <w:tmpl w:val="11402E7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C66FA8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4851C2"/>
    <w:multiLevelType w:val="hybridMultilevel"/>
    <w:tmpl w:val="7A2A3316"/>
    <w:lvl w:ilvl="0" w:tplc="7C8EDB62">
      <w:start w:val="1"/>
      <w:numFmt w:val="decimal"/>
      <w:suff w:val="space"/>
      <w:lvlText w:val="%1."/>
      <w:lvlJc w:val="left"/>
      <w:pPr>
        <w:ind w:left="855" w:hanging="495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 w15:restartNumberingAfterBreak="0">
    <w:nsid w:val="14D73C6C"/>
    <w:multiLevelType w:val="hybridMultilevel"/>
    <w:tmpl w:val="0FBE3E18"/>
    <w:lvl w:ilvl="0" w:tplc="92A07D66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7" w15:restartNumberingAfterBreak="0">
    <w:nsid w:val="18977C9E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434134"/>
    <w:multiLevelType w:val="multilevel"/>
    <w:tmpl w:val="6748A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DD415C"/>
    <w:multiLevelType w:val="hybridMultilevel"/>
    <w:tmpl w:val="55B68138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596793"/>
    <w:multiLevelType w:val="hybridMultilevel"/>
    <w:tmpl w:val="C0F6271E"/>
    <w:lvl w:ilvl="0" w:tplc="86141A9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2" w15:restartNumberingAfterBreak="0">
    <w:nsid w:val="39EF3915"/>
    <w:multiLevelType w:val="hybridMultilevel"/>
    <w:tmpl w:val="E6D4E91A"/>
    <w:lvl w:ilvl="0" w:tplc="684C93CE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3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4C03483"/>
    <w:multiLevelType w:val="multilevel"/>
    <w:tmpl w:val="96802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4667212A"/>
    <w:multiLevelType w:val="multilevel"/>
    <w:tmpl w:val="2466BFF4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6" w15:restartNumberingAfterBreak="0">
    <w:nsid w:val="4B7F1AA3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EE56969"/>
    <w:multiLevelType w:val="hybridMultilevel"/>
    <w:tmpl w:val="40ECFE1C"/>
    <w:lvl w:ilvl="0" w:tplc="F6B891C4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9C7685F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BB90694"/>
    <w:multiLevelType w:val="hybridMultilevel"/>
    <w:tmpl w:val="1F36D9AC"/>
    <w:lvl w:ilvl="0" w:tplc="62FE3C7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0" w15:restartNumberingAfterBreak="0">
    <w:nsid w:val="65280678"/>
    <w:multiLevelType w:val="hybridMultilevel"/>
    <w:tmpl w:val="CB86578A"/>
    <w:lvl w:ilvl="0" w:tplc="E938B9CE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9A77391"/>
    <w:multiLevelType w:val="multilevel"/>
    <w:tmpl w:val="835AA3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B0D265B"/>
    <w:multiLevelType w:val="multilevel"/>
    <w:tmpl w:val="68C48F7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3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6DD7140B"/>
    <w:multiLevelType w:val="multilevel"/>
    <w:tmpl w:val="2416AA6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5" w15:restartNumberingAfterBreak="0">
    <w:nsid w:val="714A6B44"/>
    <w:multiLevelType w:val="multilevel"/>
    <w:tmpl w:val="A43E5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2EB6D79"/>
    <w:multiLevelType w:val="hybridMultilevel"/>
    <w:tmpl w:val="D8CA7B86"/>
    <w:lvl w:ilvl="0" w:tplc="9B4C485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7" w15:restartNumberingAfterBreak="0">
    <w:nsid w:val="72ED48F3"/>
    <w:multiLevelType w:val="hybridMultilevel"/>
    <w:tmpl w:val="C3D442C0"/>
    <w:lvl w:ilvl="0" w:tplc="1102DC2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74EB1E95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6BC5D36"/>
    <w:multiLevelType w:val="multilevel"/>
    <w:tmpl w:val="351CF71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1" w15:restartNumberingAfterBreak="0">
    <w:nsid w:val="777931B7"/>
    <w:multiLevelType w:val="hybridMultilevel"/>
    <w:tmpl w:val="0FF446C4"/>
    <w:lvl w:ilvl="0" w:tplc="46A828F4">
      <w:start w:val="1"/>
      <w:numFmt w:val="bullet"/>
      <w:lvlText w:val=""/>
      <w:lvlJc w:val="left"/>
      <w:pPr>
        <w:tabs>
          <w:tab w:val="num" w:pos="1021"/>
        </w:tabs>
        <w:ind w:left="107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81A52D1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D051A3"/>
    <w:multiLevelType w:val="multilevel"/>
    <w:tmpl w:val="254A07C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4" w15:restartNumberingAfterBreak="0">
    <w:nsid w:val="7B105644"/>
    <w:multiLevelType w:val="hybridMultilevel"/>
    <w:tmpl w:val="5BC621FE"/>
    <w:lvl w:ilvl="0" w:tplc="1FB8390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5" w15:restartNumberingAfterBreak="0">
    <w:nsid w:val="7C784FF4"/>
    <w:multiLevelType w:val="hybridMultilevel"/>
    <w:tmpl w:val="B37C3ECE"/>
    <w:lvl w:ilvl="0" w:tplc="FFFFFFFF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E834EA8"/>
    <w:multiLevelType w:val="multilevel"/>
    <w:tmpl w:val="72988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9"/>
  </w:num>
  <w:num w:numId="3">
    <w:abstractNumId w:val="3"/>
  </w:num>
  <w:num w:numId="4">
    <w:abstractNumId w:val="15"/>
  </w:num>
  <w:num w:numId="5">
    <w:abstractNumId w:val="21"/>
  </w:num>
  <w:num w:numId="6">
    <w:abstractNumId w:val="29"/>
  </w:num>
  <w:num w:numId="7">
    <w:abstractNumId w:val="1"/>
  </w:num>
  <w:num w:numId="8">
    <w:abstractNumId w:val="8"/>
  </w:num>
  <w:num w:numId="9">
    <w:abstractNumId w:val="35"/>
  </w:num>
  <w:num w:numId="10">
    <w:abstractNumId w:val="12"/>
  </w:num>
  <w:num w:numId="11">
    <w:abstractNumId w:val="11"/>
  </w:num>
  <w:num w:numId="12">
    <w:abstractNumId w:val="34"/>
  </w:num>
  <w:num w:numId="13">
    <w:abstractNumId w:val="28"/>
  </w:num>
  <w:num w:numId="14">
    <w:abstractNumId w:val="24"/>
  </w:num>
  <w:num w:numId="15">
    <w:abstractNumId w:val="30"/>
  </w:num>
  <w:num w:numId="16">
    <w:abstractNumId w:val="33"/>
  </w:num>
  <w:num w:numId="17">
    <w:abstractNumId w:val="36"/>
  </w:num>
  <w:num w:numId="18">
    <w:abstractNumId w:val="25"/>
  </w:num>
  <w:num w:numId="19">
    <w:abstractNumId w:val="16"/>
  </w:num>
  <w:num w:numId="20">
    <w:abstractNumId w:val="7"/>
  </w:num>
  <w:num w:numId="21">
    <w:abstractNumId w:val="23"/>
  </w:num>
  <w:num w:numId="22">
    <w:abstractNumId w:val="18"/>
  </w:num>
  <w:num w:numId="23">
    <w:abstractNumId w:val="13"/>
  </w:num>
  <w:num w:numId="24">
    <w:abstractNumId w:val="19"/>
  </w:num>
  <w:num w:numId="25">
    <w:abstractNumId w:val="6"/>
  </w:num>
  <w:num w:numId="26">
    <w:abstractNumId w:val="14"/>
  </w:num>
  <w:num w:numId="27">
    <w:abstractNumId w:val="26"/>
  </w:num>
  <w:num w:numId="28">
    <w:abstractNumId w:val="22"/>
  </w:num>
  <w:num w:numId="29">
    <w:abstractNumId w:val="32"/>
  </w:num>
  <w:num w:numId="30">
    <w:abstractNumId w:val="10"/>
  </w:num>
  <w:num w:numId="31">
    <w:abstractNumId w:val="4"/>
  </w:num>
  <w:num w:numId="32">
    <w:abstractNumId w:val="20"/>
  </w:num>
  <w:num w:numId="33">
    <w:abstractNumId w:val="17"/>
  </w:num>
  <w:num w:numId="34">
    <w:abstractNumId w:val="27"/>
  </w:num>
  <w:num w:numId="35">
    <w:abstractNumId w:val="0"/>
  </w:num>
  <w:num w:numId="36">
    <w:abstractNumId w:val="5"/>
  </w:num>
  <w:num w:numId="37">
    <w:abstractNumId w:val="31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6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101A"/>
    <w:rsid w:val="0000164F"/>
    <w:rsid w:val="000018FB"/>
    <w:rsid w:val="00001922"/>
    <w:rsid w:val="00002096"/>
    <w:rsid w:val="0000219A"/>
    <w:rsid w:val="000031D8"/>
    <w:rsid w:val="000032E3"/>
    <w:rsid w:val="00003749"/>
    <w:rsid w:val="000038CE"/>
    <w:rsid w:val="000041E8"/>
    <w:rsid w:val="000049B8"/>
    <w:rsid w:val="000055E4"/>
    <w:rsid w:val="0000714E"/>
    <w:rsid w:val="00007AED"/>
    <w:rsid w:val="000100BA"/>
    <w:rsid w:val="00010930"/>
    <w:rsid w:val="0001103C"/>
    <w:rsid w:val="0001300D"/>
    <w:rsid w:val="0001316F"/>
    <w:rsid w:val="000134B8"/>
    <w:rsid w:val="000145CF"/>
    <w:rsid w:val="00014F72"/>
    <w:rsid w:val="00015624"/>
    <w:rsid w:val="000157E3"/>
    <w:rsid w:val="00015A2C"/>
    <w:rsid w:val="00016970"/>
    <w:rsid w:val="00017E79"/>
    <w:rsid w:val="000210FB"/>
    <w:rsid w:val="00021241"/>
    <w:rsid w:val="00022C4F"/>
    <w:rsid w:val="000235ED"/>
    <w:rsid w:val="000242C4"/>
    <w:rsid w:val="0002637A"/>
    <w:rsid w:val="00026DB7"/>
    <w:rsid w:val="000278EE"/>
    <w:rsid w:val="00027A06"/>
    <w:rsid w:val="00030470"/>
    <w:rsid w:val="000306F5"/>
    <w:rsid w:val="00030817"/>
    <w:rsid w:val="000320BB"/>
    <w:rsid w:val="00034605"/>
    <w:rsid w:val="00034C85"/>
    <w:rsid w:val="00034D8A"/>
    <w:rsid w:val="00034FB9"/>
    <w:rsid w:val="00037432"/>
    <w:rsid w:val="00040985"/>
    <w:rsid w:val="00040DFA"/>
    <w:rsid w:val="00042236"/>
    <w:rsid w:val="00045128"/>
    <w:rsid w:val="00047527"/>
    <w:rsid w:val="00047E46"/>
    <w:rsid w:val="0005128C"/>
    <w:rsid w:val="00051AF7"/>
    <w:rsid w:val="000522AC"/>
    <w:rsid w:val="00054178"/>
    <w:rsid w:val="000545B5"/>
    <w:rsid w:val="00054F79"/>
    <w:rsid w:val="00055071"/>
    <w:rsid w:val="0005664A"/>
    <w:rsid w:val="000573EF"/>
    <w:rsid w:val="00060748"/>
    <w:rsid w:val="00060BEB"/>
    <w:rsid w:val="000624A9"/>
    <w:rsid w:val="000636F8"/>
    <w:rsid w:val="00064789"/>
    <w:rsid w:val="000650CB"/>
    <w:rsid w:val="00065844"/>
    <w:rsid w:val="000673CA"/>
    <w:rsid w:val="00067810"/>
    <w:rsid w:val="00067DDF"/>
    <w:rsid w:val="000714ED"/>
    <w:rsid w:val="00071B12"/>
    <w:rsid w:val="000736A2"/>
    <w:rsid w:val="00074215"/>
    <w:rsid w:val="00075003"/>
    <w:rsid w:val="00075483"/>
    <w:rsid w:val="00075C30"/>
    <w:rsid w:val="0007607D"/>
    <w:rsid w:val="00080118"/>
    <w:rsid w:val="0008018E"/>
    <w:rsid w:val="00081BDF"/>
    <w:rsid w:val="00081DC4"/>
    <w:rsid w:val="00083334"/>
    <w:rsid w:val="000849B7"/>
    <w:rsid w:val="00085BCB"/>
    <w:rsid w:val="000865A2"/>
    <w:rsid w:val="00087AED"/>
    <w:rsid w:val="00091407"/>
    <w:rsid w:val="0009151D"/>
    <w:rsid w:val="000939CE"/>
    <w:rsid w:val="00093E9C"/>
    <w:rsid w:val="00094720"/>
    <w:rsid w:val="00094CF1"/>
    <w:rsid w:val="00096497"/>
    <w:rsid w:val="00097087"/>
    <w:rsid w:val="00097CB7"/>
    <w:rsid w:val="00097DF5"/>
    <w:rsid w:val="00097E8F"/>
    <w:rsid w:val="000A0040"/>
    <w:rsid w:val="000A3906"/>
    <w:rsid w:val="000A3EB5"/>
    <w:rsid w:val="000A469C"/>
    <w:rsid w:val="000A48FD"/>
    <w:rsid w:val="000A4C00"/>
    <w:rsid w:val="000A5538"/>
    <w:rsid w:val="000A65FA"/>
    <w:rsid w:val="000A6C43"/>
    <w:rsid w:val="000B00C9"/>
    <w:rsid w:val="000B0BB1"/>
    <w:rsid w:val="000B11B0"/>
    <w:rsid w:val="000B1CD9"/>
    <w:rsid w:val="000B1D15"/>
    <w:rsid w:val="000B270A"/>
    <w:rsid w:val="000B2D34"/>
    <w:rsid w:val="000B2E25"/>
    <w:rsid w:val="000B3F50"/>
    <w:rsid w:val="000B438C"/>
    <w:rsid w:val="000B7EB9"/>
    <w:rsid w:val="000C244F"/>
    <w:rsid w:val="000C3217"/>
    <w:rsid w:val="000C58AB"/>
    <w:rsid w:val="000C6236"/>
    <w:rsid w:val="000C6A18"/>
    <w:rsid w:val="000C7541"/>
    <w:rsid w:val="000D0F04"/>
    <w:rsid w:val="000D19D4"/>
    <w:rsid w:val="000D1CA4"/>
    <w:rsid w:val="000D2716"/>
    <w:rsid w:val="000D2B41"/>
    <w:rsid w:val="000D37DD"/>
    <w:rsid w:val="000D4704"/>
    <w:rsid w:val="000D5130"/>
    <w:rsid w:val="000D58DE"/>
    <w:rsid w:val="000D59D5"/>
    <w:rsid w:val="000D6473"/>
    <w:rsid w:val="000D6DA0"/>
    <w:rsid w:val="000D7C40"/>
    <w:rsid w:val="000E0BFE"/>
    <w:rsid w:val="000E1781"/>
    <w:rsid w:val="000E3100"/>
    <w:rsid w:val="000E3108"/>
    <w:rsid w:val="000E48FC"/>
    <w:rsid w:val="000E5748"/>
    <w:rsid w:val="000E5798"/>
    <w:rsid w:val="000E73FA"/>
    <w:rsid w:val="000E7A6D"/>
    <w:rsid w:val="000F075A"/>
    <w:rsid w:val="000F14B6"/>
    <w:rsid w:val="000F29E5"/>
    <w:rsid w:val="000F3402"/>
    <w:rsid w:val="000F371D"/>
    <w:rsid w:val="000F58D0"/>
    <w:rsid w:val="000F5EAC"/>
    <w:rsid w:val="000F622C"/>
    <w:rsid w:val="000F6274"/>
    <w:rsid w:val="000F6F58"/>
    <w:rsid w:val="000F7263"/>
    <w:rsid w:val="000F7476"/>
    <w:rsid w:val="000F7BB8"/>
    <w:rsid w:val="001008E1"/>
    <w:rsid w:val="001022E9"/>
    <w:rsid w:val="00102880"/>
    <w:rsid w:val="001034D8"/>
    <w:rsid w:val="00103714"/>
    <w:rsid w:val="001039A3"/>
    <w:rsid w:val="0010553C"/>
    <w:rsid w:val="00105D78"/>
    <w:rsid w:val="00106216"/>
    <w:rsid w:val="00107B73"/>
    <w:rsid w:val="00110DB1"/>
    <w:rsid w:val="00111741"/>
    <w:rsid w:val="00111B7C"/>
    <w:rsid w:val="00113619"/>
    <w:rsid w:val="001144CE"/>
    <w:rsid w:val="00114F11"/>
    <w:rsid w:val="00114F8E"/>
    <w:rsid w:val="00115156"/>
    <w:rsid w:val="001205A0"/>
    <w:rsid w:val="001212F0"/>
    <w:rsid w:val="00121979"/>
    <w:rsid w:val="00121D50"/>
    <w:rsid w:val="00122C7F"/>
    <w:rsid w:val="0012539D"/>
    <w:rsid w:val="00125663"/>
    <w:rsid w:val="00125713"/>
    <w:rsid w:val="00125A61"/>
    <w:rsid w:val="00126468"/>
    <w:rsid w:val="001306F8"/>
    <w:rsid w:val="00130F83"/>
    <w:rsid w:val="001312F5"/>
    <w:rsid w:val="0013137E"/>
    <w:rsid w:val="001324D1"/>
    <w:rsid w:val="00132655"/>
    <w:rsid w:val="00132B60"/>
    <w:rsid w:val="00134A53"/>
    <w:rsid w:val="00135150"/>
    <w:rsid w:val="0013756B"/>
    <w:rsid w:val="00137E3D"/>
    <w:rsid w:val="001400F8"/>
    <w:rsid w:val="00141706"/>
    <w:rsid w:val="00141738"/>
    <w:rsid w:val="001429CE"/>
    <w:rsid w:val="00142E46"/>
    <w:rsid w:val="00142EC1"/>
    <w:rsid w:val="00142F78"/>
    <w:rsid w:val="0014570D"/>
    <w:rsid w:val="00145FE0"/>
    <w:rsid w:val="00146599"/>
    <w:rsid w:val="00146C9C"/>
    <w:rsid w:val="0014738C"/>
    <w:rsid w:val="00147A54"/>
    <w:rsid w:val="00150DE6"/>
    <w:rsid w:val="00150F2C"/>
    <w:rsid w:val="001512BF"/>
    <w:rsid w:val="00151FED"/>
    <w:rsid w:val="0015497E"/>
    <w:rsid w:val="00155355"/>
    <w:rsid w:val="0015555B"/>
    <w:rsid w:val="00155BBD"/>
    <w:rsid w:val="00155FEC"/>
    <w:rsid w:val="001566D8"/>
    <w:rsid w:val="00157D72"/>
    <w:rsid w:val="001618E0"/>
    <w:rsid w:val="00164D30"/>
    <w:rsid w:val="00164DB1"/>
    <w:rsid w:val="00165580"/>
    <w:rsid w:val="00167523"/>
    <w:rsid w:val="0017094E"/>
    <w:rsid w:val="0017186D"/>
    <w:rsid w:val="00171F79"/>
    <w:rsid w:val="00172FB0"/>
    <w:rsid w:val="001733B0"/>
    <w:rsid w:val="00173DDC"/>
    <w:rsid w:val="00174043"/>
    <w:rsid w:val="00174260"/>
    <w:rsid w:val="0017566D"/>
    <w:rsid w:val="00177437"/>
    <w:rsid w:val="001774C5"/>
    <w:rsid w:val="001806FF"/>
    <w:rsid w:val="00180B69"/>
    <w:rsid w:val="00181692"/>
    <w:rsid w:val="00181D1E"/>
    <w:rsid w:val="00184358"/>
    <w:rsid w:val="00190E51"/>
    <w:rsid w:val="00194B51"/>
    <w:rsid w:val="00195676"/>
    <w:rsid w:val="001958F8"/>
    <w:rsid w:val="001A1A0D"/>
    <w:rsid w:val="001A1A9D"/>
    <w:rsid w:val="001A27C4"/>
    <w:rsid w:val="001A28C6"/>
    <w:rsid w:val="001A3908"/>
    <w:rsid w:val="001A45FE"/>
    <w:rsid w:val="001A4C79"/>
    <w:rsid w:val="001A5A56"/>
    <w:rsid w:val="001A5E91"/>
    <w:rsid w:val="001A608D"/>
    <w:rsid w:val="001B0D95"/>
    <w:rsid w:val="001B0EC9"/>
    <w:rsid w:val="001B182B"/>
    <w:rsid w:val="001B1A2A"/>
    <w:rsid w:val="001B2E4E"/>
    <w:rsid w:val="001B3218"/>
    <w:rsid w:val="001B4A9F"/>
    <w:rsid w:val="001B4C55"/>
    <w:rsid w:val="001B5BF2"/>
    <w:rsid w:val="001C0840"/>
    <w:rsid w:val="001C0FBF"/>
    <w:rsid w:val="001C19CA"/>
    <w:rsid w:val="001C1F0D"/>
    <w:rsid w:val="001C2C5D"/>
    <w:rsid w:val="001C3179"/>
    <w:rsid w:val="001C3B95"/>
    <w:rsid w:val="001C60F7"/>
    <w:rsid w:val="001C64ED"/>
    <w:rsid w:val="001C6FB8"/>
    <w:rsid w:val="001D1382"/>
    <w:rsid w:val="001D1BD1"/>
    <w:rsid w:val="001D23EF"/>
    <w:rsid w:val="001D2BBF"/>
    <w:rsid w:val="001D3918"/>
    <w:rsid w:val="001D43D5"/>
    <w:rsid w:val="001D59DC"/>
    <w:rsid w:val="001D5A46"/>
    <w:rsid w:val="001D6AA1"/>
    <w:rsid w:val="001D7394"/>
    <w:rsid w:val="001D7453"/>
    <w:rsid w:val="001D778A"/>
    <w:rsid w:val="001D7825"/>
    <w:rsid w:val="001E0776"/>
    <w:rsid w:val="001E0B74"/>
    <w:rsid w:val="001E104B"/>
    <w:rsid w:val="001E2015"/>
    <w:rsid w:val="001E20CE"/>
    <w:rsid w:val="001E2184"/>
    <w:rsid w:val="001E2832"/>
    <w:rsid w:val="001E3C09"/>
    <w:rsid w:val="001E4CBF"/>
    <w:rsid w:val="001E4E35"/>
    <w:rsid w:val="001F1119"/>
    <w:rsid w:val="001F120E"/>
    <w:rsid w:val="001F1DA3"/>
    <w:rsid w:val="001F3981"/>
    <w:rsid w:val="001F56AF"/>
    <w:rsid w:val="001F6AA1"/>
    <w:rsid w:val="001F7398"/>
    <w:rsid w:val="00200324"/>
    <w:rsid w:val="00200BBC"/>
    <w:rsid w:val="00200C18"/>
    <w:rsid w:val="00204C9F"/>
    <w:rsid w:val="00204CBD"/>
    <w:rsid w:val="00205BDE"/>
    <w:rsid w:val="00205D4E"/>
    <w:rsid w:val="002068C8"/>
    <w:rsid w:val="0020724C"/>
    <w:rsid w:val="002075CC"/>
    <w:rsid w:val="00207BA1"/>
    <w:rsid w:val="0021114D"/>
    <w:rsid w:val="002129FD"/>
    <w:rsid w:val="00214334"/>
    <w:rsid w:val="00214445"/>
    <w:rsid w:val="0021517D"/>
    <w:rsid w:val="00216083"/>
    <w:rsid w:val="00216435"/>
    <w:rsid w:val="00217B1D"/>
    <w:rsid w:val="00217BC9"/>
    <w:rsid w:val="00220C34"/>
    <w:rsid w:val="0022149A"/>
    <w:rsid w:val="00221885"/>
    <w:rsid w:val="00221E6C"/>
    <w:rsid w:val="002224CF"/>
    <w:rsid w:val="00223E93"/>
    <w:rsid w:val="002251F0"/>
    <w:rsid w:val="00227691"/>
    <w:rsid w:val="00232896"/>
    <w:rsid w:val="00233873"/>
    <w:rsid w:val="00235166"/>
    <w:rsid w:val="00235542"/>
    <w:rsid w:val="0023629F"/>
    <w:rsid w:val="00236CE9"/>
    <w:rsid w:val="002407BB"/>
    <w:rsid w:val="00241B6F"/>
    <w:rsid w:val="00242BD9"/>
    <w:rsid w:val="00243772"/>
    <w:rsid w:val="00243BBF"/>
    <w:rsid w:val="0024448F"/>
    <w:rsid w:val="00244870"/>
    <w:rsid w:val="00244DFF"/>
    <w:rsid w:val="0024550E"/>
    <w:rsid w:val="00245A82"/>
    <w:rsid w:val="00247793"/>
    <w:rsid w:val="0025028D"/>
    <w:rsid w:val="0025046F"/>
    <w:rsid w:val="00250C38"/>
    <w:rsid w:val="002512DD"/>
    <w:rsid w:val="002514A8"/>
    <w:rsid w:val="00251AE9"/>
    <w:rsid w:val="002524B9"/>
    <w:rsid w:val="0025377A"/>
    <w:rsid w:val="002543C3"/>
    <w:rsid w:val="00254F80"/>
    <w:rsid w:val="002551C8"/>
    <w:rsid w:val="002555AD"/>
    <w:rsid w:val="002569A5"/>
    <w:rsid w:val="002569D5"/>
    <w:rsid w:val="00257E15"/>
    <w:rsid w:val="00257E3B"/>
    <w:rsid w:val="00260A73"/>
    <w:rsid w:val="00260C08"/>
    <w:rsid w:val="00260D14"/>
    <w:rsid w:val="00261AA6"/>
    <w:rsid w:val="00262583"/>
    <w:rsid w:val="00262B1D"/>
    <w:rsid w:val="00263874"/>
    <w:rsid w:val="00265D12"/>
    <w:rsid w:val="002661BB"/>
    <w:rsid w:val="0027058F"/>
    <w:rsid w:val="002705E9"/>
    <w:rsid w:val="002714C6"/>
    <w:rsid w:val="002725B1"/>
    <w:rsid w:val="00273386"/>
    <w:rsid w:val="0027359D"/>
    <w:rsid w:val="00273DF5"/>
    <w:rsid w:val="00273F04"/>
    <w:rsid w:val="0027460E"/>
    <w:rsid w:val="00274EC7"/>
    <w:rsid w:val="002759D6"/>
    <w:rsid w:val="0027600F"/>
    <w:rsid w:val="00277333"/>
    <w:rsid w:val="00277690"/>
    <w:rsid w:val="002779B7"/>
    <w:rsid w:val="002801DB"/>
    <w:rsid w:val="00280345"/>
    <w:rsid w:val="00280492"/>
    <w:rsid w:val="002806E7"/>
    <w:rsid w:val="0028246D"/>
    <w:rsid w:val="002825B1"/>
    <w:rsid w:val="00283A8B"/>
    <w:rsid w:val="00283C9F"/>
    <w:rsid w:val="00284816"/>
    <w:rsid w:val="00287211"/>
    <w:rsid w:val="00292A76"/>
    <w:rsid w:val="00293FE4"/>
    <w:rsid w:val="00294531"/>
    <w:rsid w:val="00295E6A"/>
    <w:rsid w:val="0029621F"/>
    <w:rsid w:val="00296BBE"/>
    <w:rsid w:val="0029733D"/>
    <w:rsid w:val="002977E1"/>
    <w:rsid w:val="002A2035"/>
    <w:rsid w:val="002A2120"/>
    <w:rsid w:val="002A4C76"/>
    <w:rsid w:val="002A5F78"/>
    <w:rsid w:val="002A71F0"/>
    <w:rsid w:val="002A7436"/>
    <w:rsid w:val="002A75D6"/>
    <w:rsid w:val="002B0489"/>
    <w:rsid w:val="002B04CD"/>
    <w:rsid w:val="002B0913"/>
    <w:rsid w:val="002B1C54"/>
    <w:rsid w:val="002B26D9"/>
    <w:rsid w:val="002B43B1"/>
    <w:rsid w:val="002B45EF"/>
    <w:rsid w:val="002B4954"/>
    <w:rsid w:val="002B4D33"/>
    <w:rsid w:val="002B5F01"/>
    <w:rsid w:val="002B61EF"/>
    <w:rsid w:val="002B65C1"/>
    <w:rsid w:val="002B66DC"/>
    <w:rsid w:val="002B7E8B"/>
    <w:rsid w:val="002C1CBA"/>
    <w:rsid w:val="002C1F42"/>
    <w:rsid w:val="002C2653"/>
    <w:rsid w:val="002C5143"/>
    <w:rsid w:val="002C528B"/>
    <w:rsid w:val="002C5592"/>
    <w:rsid w:val="002C7656"/>
    <w:rsid w:val="002D166F"/>
    <w:rsid w:val="002D19DE"/>
    <w:rsid w:val="002D19F2"/>
    <w:rsid w:val="002D1CF2"/>
    <w:rsid w:val="002D429A"/>
    <w:rsid w:val="002D5EE2"/>
    <w:rsid w:val="002D6315"/>
    <w:rsid w:val="002D7A1F"/>
    <w:rsid w:val="002D7B58"/>
    <w:rsid w:val="002E6D29"/>
    <w:rsid w:val="002E6E84"/>
    <w:rsid w:val="002F0813"/>
    <w:rsid w:val="002F126D"/>
    <w:rsid w:val="002F1AF7"/>
    <w:rsid w:val="002F202A"/>
    <w:rsid w:val="002F3345"/>
    <w:rsid w:val="002F3641"/>
    <w:rsid w:val="002F3D2D"/>
    <w:rsid w:val="002F431B"/>
    <w:rsid w:val="002F432A"/>
    <w:rsid w:val="002F58DF"/>
    <w:rsid w:val="002F5FD0"/>
    <w:rsid w:val="002F6CEE"/>
    <w:rsid w:val="002F7309"/>
    <w:rsid w:val="002F7562"/>
    <w:rsid w:val="002F783B"/>
    <w:rsid w:val="00302181"/>
    <w:rsid w:val="003021F6"/>
    <w:rsid w:val="00302DD2"/>
    <w:rsid w:val="00302E83"/>
    <w:rsid w:val="00303892"/>
    <w:rsid w:val="00304761"/>
    <w:rsid w:val="003054A1"/>
    <w:rsid w:val="003064B2"/>
    <w:rsid w:val="00310075"/>
    <w:rsid w:val="00311D1B"/>
    <w:rsid w:val="00312AB1"/>
    <w:rsid w:val="00313862"/>
    <w:rsid w:val="0031601C"/>
    <w:rsid w:val="00316359"/>
    <w:rsid w:val="00317DB0"/>
    <w:rsid w:val="00322ABD"/>
    <w:rsid w:val="00323641"/>
    <w:rsid w:val="00326566"/>
    <w:rsid w:val="00330248"/>
    <w:rsid w:val="00330EE6"/>
    <w:rsid w:val="0033101A"/>
    <w:rsid w:val="00331235"/>
    <w:rsid w:val="00331B43"/>
    <w:rsid w:val="0033237C"/>
    <w:rsid w:val="00332829"/>
    <w:rsid w:val="00332C9B"/>
    <w:rsid w:val="00334932"/>
    <w:rsid w:val="003352BA"/>
    <w:rsid w:val="00336448"/>
    <w:rsid w:val="003364C5"/>
    <w:rsid w:val="0034062C"/>
    <w:rsid w:val="00340ABF"/>
    <w:rsid w:val="00342F0C"/>
    <w:rsid w:val="00343C95"/>
    <w:rsid w:val="0034598E"/>
    <w:rsid w:val="00346361"/>
    <w:rsid w:val="003463D3"/>
    <w:rsid w:val="00347009"/>
    <w:rsid w:val="003475DF"/>
    <w:rsid w:val="003476B3"/>
    <w:rsid w:val="00347A18"/>
    <w:rsid w:val="003505D6"/>
    <w:rsid w:val="003505F1"/>
    <w:rsid w:val="00351F4D"/>
    <w:rsid w:val="003520F5"/>
    <w:rsid w:val="0035232A"/>
    <w:rsid w:val="003525C9"/>
    <w:rsid w:val="0035316B"/>
    <w:rsid w:val="00353C99"/>
    <w:rsid w:val="00353F03"/>
    <w:rsid w:val="003547B2"/>
    <w:rsid w:val="0035483F"/>
    <w:rsid w:val="0035671D"/>
    <w:rsid w:val="00356C3E"/>
    <w:rsid w:val="00356CBD"/>
    <w:rsid w:val="00357C60"/>
    <w:rsid w:val="00360808"/>
    <w:rsid w:val="0036123E"/>
    <w:rsid w:val="0036195A"/>
    <w:rsid w:val="0036436D"/>
    <w:rsid w:val="003645E1"/>
    <w:rsid w:val="00365359"/>
    <w:rsid w:val="0036647A"/>
    <w:rsid w:val="00366E23"/>
    <w:rsid w:val="003671A1"/>
    <w:rsid w:val="00367506"/>
    <w:rsid w:val="00367D9B"/>
    <w:rsid w:val="003707C2"/>
    <w:rsid w:val="0037142C"/>
    <w:rsid w:val="00371B22"/>
    <w:rsid w:val="003736CB"/>
    <w:rsid w:val="00373A14"/>
    <w:rsid w:val="00377438"/>
    <w:rsid w:val="00377F08"/>
    <w:rsid w:val="00381579"/>
    <w:rsid w:val="00381610"/>
    <w:rsid w:val="00382F72"/>
    <w:rsid w:val="003836E2"/>
    <w:rsid w:val="003839FF"/>
    <w:rsid w:val="00383DA0"/>
    <w:rsid w:val="0038681C"/>
    <w:rsid w:val="00386D43"/>
    <w:rsid w:val="00387D14"/>
    <w:rsid w:val="00390894"/>
    <w:rsid w:val="00391AE4"/>
    <w:rsid w:val="003922C4"/>
    <w:rsid w:val="00392DE1"/>
    <w:rsid w:val="00393923"/>
    <w:rsid w:val="00394142"/>
    <w:rsid w:val="00394EAA"/>
    <w:rsid w:val="00395A2D"/>
    <w:rsid w:val="003961C9"/>
    <w:rsid w:val="003A0ABB"/>
    <w:rsid w:val="003A2588"/>
    <w:rsid w:val="003A2850"/>
    <w:rsid w:val="003A2F52"/>
    <w:rsid w:val="003A3290"/>
    <w:rsid w:val="003A356C"/>
    <w:rsid w:val="003A3E11"/>
    <w:rsid w:val="003A3FE4"/>
    <w:rsid w:val="003A66DF"/>
    <w:rsid w:val="003B0393"/>
    <w:rsid w:val="003B0D84"/>
    <w:rsid w:val="003B14EB"/>
    <w:rsid w:val="003B2245"/>
    <w:rsid w:val="003B25E7"/>
    <w:rsid w:val="003B6EE2"/>
    <w:rsid w:val="003B7532"/>
    <w:rsid w:val="003B7E21"/>
    <w:rsid w:val="003C0552"/>
    <w:rsid w:val="003C109B"/>
    <w:rsid w:val="003C2221"/>
    <w:rsid w:val="003C2AF0"/>
    <w:rsid w:val="003C2E76"/>
    <w:rsid w:val="003C3CAA"/>
    <w:rsid w:val="003C3E8D"/>
    <w:rsid w:val="003C47CB"/>
    <w:rsid w:val="003C4F7D"/>
    <w:rsid w:val="003C50F9"/>
    <w:rsid w:val="003C5F3B"/>
    <w:rsid w:val="003C7AFD"/>
    <w:rsid w:val="003D0C40"/>
    <w:rsid w:val="003D2946"/>
    <w:rsid w:val="003D31E1"/>
    <w:rsid w:val="003D4D8B"/>
    <w:rsid w:val="003D52F6"/>
    <w:rsid w:val="003D606D"/>
    <w:rsid w:val="003D6268"/>
    <w:rsid w:val="003D639E"/>
    <w:rsid w:val="003D6FAE"/>
    <w:rsid w:val="003E02AE"/>
    <w:rsid w:val="003E05C9"/>
    <w:rsid w:val="003E19EF"/>
    <w:rsid w:val="003E1B95"/>
    <w:rsid w:val="003E2A55"/>
    <w:rsid w:val="003E3B5D"/>
    <w:rsid w:val="003E4331"/>
    <w:rsid w:val="003E4CF0"/>
    <w:rsid w:val="003E5DF8"/>
    <w:rsid w:val="003E5FAB"/>
    <w:rsid w:val="003E66E7"/>
    <w:rsid w:val="003E7290"/>
    <w:rsid w:val="003E779C"/>
    <w:rsid w:val="003E7D19"/>
    <w:rsid w:val="003F0228"/>
    <w:rsid w:val="003F0309"/>
    <w:rsid w:val="003F0E55"/>
    <w:rsid w:val="003F18E8"/>
    <w:rsid w:val="003F20B7"/>
    <w:rsid w:val="003F255F"/>
    <w:rsid w:val="003F29C0"/>
    <w:rsid w:val="003F3C13"/>
    <w:rsid w:val="003F5203"/>
    <w:rsid w:val="003F5225"/>
    <w:rsid w:val="003F6CE0"/>
    <w:rsid w:val="003F7255"/>
    <w:rsid w:val="003F7F37"/>
    <w:rsid w:val="004005B9"/>
    <w:rsid w:val="00400A3B"/>
    <w:rsid w:val="00400AFE"/>
    <w:rsid w:val="00400F8F"/>
    <w:rsid w:val="00405857"/>
    <w:rsid w:val="0041123E"/>
    <w:rsid w:val="004118A5"/>
    <w:rsid w:val="00411C84"/>
    <w:rsid w:val="004123F0"/>
    <w:rsid w:val="00412DF2"/>
    <w:rsid w:val="0041376A"/>
    <w:rsid w:val="00413840"/>
    <w:rsid w:val="00413AD1"/>
    <w:rsid w:val="0041404E"/>
    <w:rsid w:val="004146B5"/>
    <w:rsid w:val="00417A85"/>
    <w:rsid w:val="00417FD2"/>
    <w:rsid w:val="0042265E"/>
    <w:rsid w:val="004230A1"/>
    <w:rsid w:val="004241AF"/>
    <w:rsid w:val="0042713D"/>
    <w:rsid w:val="00431377"/>
    <w:rsid w:val="00433657"/>
    <w:rsid w:val="004357E0"/>
    <w:rsid w:val="004367A1"/>
    <w:rsid w:val="004373E5"/>
    <w:rsid w:val="004375DC"/>
    <w:rsid w:val="004376F6"/>
    <w:rsid w:val="00440F0F"/>
    <w:rsid w:val="004419A3"/>
    <w:rsid w:val="00441B93"/>
    <w:rsid w:val="00443611"/>
    <w:rsid w:val="00443AAA"/>
    <w:rsid w:val="0044454E"/>
    <w:rsid w:val="00444BA1"/>
    <w:rsid w:val="004455C7"/>
    <w:rsid w:val="00445DD7"/>
    <w:rsid w:val="004460B3"/>
    <w:rsid w:val="0044669D"/>
    <w:rsid w:val="00447725"/>
    <w:rsid w:val="00453306"/>
    <w:rsid w:val="00456636"/>
    <w:rsid w:val="00457585"/>
    <w:rsid w:val="0046029E"/>
    <w:rsid w:val="00460358"/>
    <w:rsid w:val="00460BA1"/>
    <w:rsid w:val="0046120E"/>
    <w:rsid w:val="00461476"/>
    <w:rsid w:val="0046270F"/>
    <w:rsid w:val="004627F7"/>
    <w:rsid w:val="00462E56"/>
    <w:rsid w:val="00463470"/>
    <w:rsid w:val="00463DB2"/>
    <w:rsid w:val="00463F66"/>
    <w:rsid w:val="00465A13"/>
    <w:rsid w:val="0046629D"/>
    <w:rsid w:val="004677D9"/>
    <w:rsid w:val="00470E15"/>
    <w:rsid w:val="0047180B"/>
    <w:rsid w:val="00471FE1"/>
    <w:rsid w:val="00472619"/>
    <w:rsid w:val="00473411"/>
    <w:rsid w:val="00474DA0"/>
    <w:rsid w:val="00476686"/>
    <w:rsid w:val="00476C3E"/>
    <w:rsid w:val="00476FFC"/>
    <w:rsid w:val="004771CD"/>
    <w:rsid w:val="0047734C"/>
    <w:rsid w:val="0048496C"/>
    <w:rsid w:val="00485099"/>
    <w:rsid w:val="00486120"/>
    <w:rsid w:val="00486475"/>
    <w:rsid w:val="00486C9E"/>
    <w:rsid w:val="00490406"/>
    <w:rsid w:val="00491B45"/>
    <w:rsid w:val="00492E2C"/>
    <w:rsid w:val="004935F3"/>
    <w:rsid w:val="00493649"/>
    <w:rsid w:val="00493CE0"/>
    <w:rsid w:val="00494628"/>
    <w:rsid w:val="004957E7"/>
    <w:rsid w:val="0049651D"/>
    <w:rsid w:val="004A26B7"/>
    <w:rsid w:val="004A324E"/>
    <w:rsid w:val="004A40B4"/>
    <w:rsid w:val="004A44FF"/>
    <w:rsid w:val="004A4D95"/>
    <w:rsid w:val="004A5A69"/>
    <w:rsid w:val="004A5D21"/>
    <w:rsid w:val="004A6697"/>
    <w:rsid w:val="004A67F1"/>
    <w:rsid w:val="004A7DCA"/>
    <w:rsid w:val="004B08CB"/>
    <w:rsid w:val="004B0BE4"/>
    <w:rsid w:val="004B10A1"/>
    <w:rsid w:val="004B2E02"/>
    <w:rsid w:val="004B3B07"/>
    <w:rsid w:val="004B45C3"/>
    <w:rsid w:val="004B5DE9"/>
    <w:rsid w:val="004B61D6"/>
    <w:rsid w:val="004B6623"/>
    <w:rsid w:val="004B6DE6"/>
    <w:rsid w:val="004B728F"/>
    <w:rsid w:val="004B7909"/>
    <w:rsid w:val="004C26C6"/>
    <w:rsid w:val="004C3163"/>
    <w:rsid w:val="004C3567"/>
    <w:rsid w:val="004C42B7"/>
    <w:rsid w:val="004C5162"/>
    <w:rsid w:val="004C55B7"/>
    <w:rsid w:val="004C5D1B"/>
    <w:rsid w:val="004C641D"/>
    <w:rsid w:val="004C6A74"/>
    <w:rsid w:val="004C76D0"/>
    <w:rsid w:val="004D199D"/>
    <w:rsid w:val="004D2430"/>
    <w:rsid w:val="004D2F53"/>
    <w:rsid w:val="004D5C75"/>
    <w:rsid w:val="004D7570"/>
    <w:rsid w:val="004E04B5"/>
    <w:rsid w:val="004E0E58"/>
    <w:rsid w:val="004E1BD6"/>
    <w:rsid w:val="004E2C7B"/>
    <w:rsid w:val="004E459C"/>
    <w:rsid w:val="004E6C61"/>
    <w:rsid w:val="004E6EEC"/>
    <w:rsid w:val="004E7953"/>
    <w:rsid w:val="004F18C4"/>
    <w:rsid w:val="004F4742"/>
    <w:rsid w:val="004F4B8B"/>
    <w:rsid w:val="004F5574"/>
    <w:rsid w:val="005020DB"/>
    <w:rsid w:val="0050221E"/>
    <w:rsid w:val="00502E9C"/>
    <w:rsid w:val="00504121"/>
    <w:rsid w:val="00504471"/>
    <w:rsid w:val="00505835"/>
    <w:rsid w:val="00506F40"/>
    <w:rsid w:val="005071FB"/>
    <w:rsid w:val="00507B7E"/>
    <w:rsid w:val="00511D03"/>
    <w:rsid w:val="00512655"/>
    <w:rsid w:val="005127DA"/>
    <w:rsid w:val="0051503D"/>
    <w:rsid w:val="00516214"/>
    <w:rsid w:val="00516E2A"/>
    <w:rsid w:val="005179EA"/>
    <w:rsid w:val="00520862"/>
    <w:rsid w:val="0052091A"/>
    <w:rsid w:val="00525D5D"/>
    <w:rsid w:val="00526704"/>
    <w:rsid w:val="00526F74"/>
    <w:rsid w:val="0052756E"/>
    <w:rsid w:val="00530378"/>
    <w:rsid w:val="00530ABE"/>
    <w:rsid w:val="0053129F"/>
    <w:rsid w:val="005313E4"/>
    <w:rsid w:val="00535A34"/>
    <w:rsid w:val="0053706F"/>
    <w:rsid w:val="005404BE"/>
    <w:rsid w:val="005408A6"/>
    <w:rsid w:val="00540A5B"/>
    <w:rsid w:val="0054138F"/>
    <w:rsid w:val="0054143F"/>
    <w:rsid w:val="00545606"/>
    <w:rsid w:val="00545AF0"/>
    <w:rsid w:val="0055128F"/>
    <w:rsid w:val="005526F6"/>
    <w:rsid w:val="00554FBA"/>
    <w:rsid w:val="00555156"/>
    <w:rsid w:val="00555713"/>
    <w:rsid w:val="00556AC2"/>
    <w:rsid w:val="0056127D"/>
    <w:rsid w:val="005621C9"/>
    <w:rsid w:val="005623A5"/>
    <w:rsid w:val="00564F19"/>
    <w:rsid w:val="00565AB9"/>
    <w:rsid w:val="00567768"/>
    <w:rsid w:val="00567960"/>
    <w:rsid w:val="00567D37"/>
    <w:rsid w:val="00567E23"/>
    <w:rsid w:val="005703A5"/>
    <w:rsid w:val="00570D12"/>
    <w:rsid w:val="00571564"/>
    <w:rsid w:val="00571D2D"/>
    <w:rsid w:val="00571D44"/>
    <w:rsid w:val="00571E87"/>
    <w:rsid w:val="00572957"/>
    <w:rsid w:val="00574605"/>
    <w:rsid w:val="00576D0A"/>
    <w:rsid w:val="00577274"/>
    <w:rsid w:val="005833A7"/>
    <w:rsid w:val="00583AA9"/>
    <w:rsid w:val="00585321"/>
    <w:rsid w:val="00585D83"/>
    <w:rsid w:val="00587316"/>
    <w:rsid w:val="005879AC"/>
    <w:rsid w:val="00593394"/>
    <w:rsid w:val="00593D7E"/>
    <w:rsid w:val="0059443D"/>
    <w:rsid w:val="0059471B"/>
    <w:rsid w:val="00595AEA"/>
    <w:rsid w:val="00595EAF"/>
    <w:rsid w:val="00595F4D"/>
    <w:rsid w:val="00596618"/>
    <w:rsid w:val="0059719D"/>
    <w:rsid w:val="00597DF6"/>
    <w:rsid w:val="005A20C8"/>
    <w:rsid w:val="005A3169"/>
    <w:rsid w:val="005A3F85"/>
    <w:rsid w:val="005A672D"/>
    <w:rsid w:val="005B1C48"/>
    <w:rsid w:val="005B2650"/>
    <w:rsid w:val="005B2F2B"/>
    <w:rsid w:val="005B384F"/>
    <w:rsid w:val="005B3C9E"/>
    <w:rsid w:val="005B6AB6"/>
    <w:rsid w:val="005C23F4"/>
    <w:rsid w:val="005C3516"/>
    <w:rsid w:val="005C37FB"/>
    <w:rsid w:val="005C4BE5"/>
    <w:rsid w:val="005C5C07"/>
    <w:rsid w:val="005C68D7"/>
    <w:rsid w:val="005C6FC6"/>
    <w:rsid w:val="005D2901"/>
    <w:rsid w:val="005D2C4D"/>
    <w:rsid w:val="005D2E26"/>
    <w:rsid w:val="005D2E97"/>
    <w:rsid w:val="005D309E"/>
    <w:rsid w:val="005D309F"/>
    <w:rsid w:val="005D5793"/>
    <w:rsid w:val="005D78D4"/>
    <w:rsid w:val="005D7DF8"/>
    <w:rsid w:val="005E0784"/>
    <w:rsid w:val="005E0912"/>
    <w:rsid w:val="005E1284"/>
    <w:rsid w:val="005E168D"/>
    <w:rsid w:val="005E16BE"/>
    <w:rsid w:val="005E1A9B"/>
    <w:rsid w:val="005E21E9"/>
    <w:rsid w:val="005E2A21"/>
    <w:rsid w:val="005E2BF6"/>
    <w:rsid w:val="005E41A2"/>
    <w:rsid w:val="005E4583"/>
    <w:rsid w:val="005E462B"/>
    <w:rsid w:val="005E56D1"/>
    <w:rsid w:val="005E5E7B"/>
    <w:rsid w:val="005E7C6C"/>
    <w:rsid w:val="005E7DB3"/>
    <w:rsid w:val="005F144C"/>
    <w:rsid w:val="005F1E12"/>
    <w:rsid w:val="005F2948"/>
    <w:rsid w:val="005F2E18"/>
    <w:rsid w:val="005F3232"/>
    <w:rsid w:val="005F5722"/>
    <w:rsid w:val="005F5B12"/>
    <w:rsid w:val="005F6CC5"/>
    <w:rsid w:val="00600725"/>
    <w:rsid w:val="00600A03"/>
    <w:rsid w:val="00600E68"/>
    <w:rsid w:val="00601402"/>
    <w:rsid w:val="00602E15"/>
    <w:rsid w:val="00602E29"/>
    <w:rsid w:val="00603445"/>
    <w:rsid w:val="006046B9"/>
    <w:rsid w:val="006054A4"/>
    <w:rsid w:val="00606F17"/>
    <w:rsid w:val="0060750A"/>
    <w:rsid w:val="00612260"/>
    <w:rsid w:val="00612340"/>
    <w:rsid w:val="006133AB"/>
    <w:rsid w:val="0061458F"/>
    <w:rsid w:val="00614D53"/>
    <w:rsid w:val="0061525E"/>
    <w:rsid w:val="006156F8"/>
    <w:rsid w:val="00616F07"/>
    <w:rsid w:val="006176AB"/>
    <w:rsid w:val="0062136C"/>
    <w:rsid w:val="00622313"/>
    <w:rsid w:val="00623C7F"/>
    <w:rsid w:val="00625BFF"/>
    <w:rsid w:val="006304B5"/>
    <w:rsid w:val="006311D8"/>
    <w:rsid w:val="006312F3"/>
    <w:rsid w:val="006322D2"/>
    <w:rsid w:val="00632767"/>
    <w:rsid w:val="00633C99"/>
    <w:rsid w:val="00633DC7"/>
    <w:rsid w:val="006343E6"/>
    <w:rsid w:val="00640EBD"/>
    <w:rsid w:val="00641361"/>
    <w:rsid w:val="0064165F"/>
    <w:rsid w:val="006418DD"/>
    <w:rsid w:val="006422E8"/>
    <w:rsid w:val="00642CAF"/>
    <w:rsid w:val="00643245"/>
    <w:rsid w:val="00643F8F"/>
    <w:rsid w:val="00645FCD"/>
    <w:rsid w:val="0064683A"/>
    <w:rsid w:val="00646D70"/>
    <w:rsid w:val="006474AB"/>
    <w:rsid w:val="0065064D"/>
    <w:rsid w:val="006506AB"/>
    <w:rsid w:val="00650EE8"/>
    <w:rsid w:val="00651B8B"/>
    <w:rsid w:val="00652003"/>
    <w:rsid w:val="0065200C"/>
    <w:rsid w:val="0065236C"/>
    <w:rsid w:val="00652BD2"/>
    <w:rsid w:val="006535F9"/>
    <w:rsid w:val="00653AD6"/>
    <w:rsid w:val="00653DA6"/>
    <w:rsid w:val="006562A4"/>
    <w:rsid w:val="00656344"/>
    <w:rsid w:val="006622CC"/>
    <w:rsid w:val="00662876"/>
    <w:rsid w:val="00663492"/>
    <w:rsid w:val="006643A2"/>
    <w:rsid w:val="00665CB2"/>
    <w:rsid w:val="006725AA"/>
    <w:rsid w:val="006757E3"/>
    <w:rsid w:val="00676554"/>
    <w:rsid w:val="00677DBC"/>
    <w:rsid w:val="00681479"/>
    <w:rsid w:val="00682350"/>
    <w:rsid w:val="0068248A"/>
    <w:rsid w:val="006826F6"/>
    <w:rsid w:val="00682C00"/>
    <w:rsid w:val="00683679"/>
    <w:rsid w:val="006840A9"/>
    <w:rsid w:val="0068553F"/>
    <w:rsid w:val="006858B2"/>
    <w:rsid w:val="006858F9"/>
    <w:rsid w:val="00685D6E"/>
    <w:rsid w:val="006863D3"/>
    <w:rsid w:val="006878CD"/>
    <w:rsid w:val="00687A74"/>
    <w:rsid w:val="006908F5"/>
    <w:rsid w:val="00691879"/>
    <w:rsid w:val="00692198"/>
    <w:rsid w:val="006930FA"/>
    <w:rsid w:val="006945A6"/>
    <w:rsid w:val="006947E6"/>
    <w:rsid w:val="006948BE"/>
    <w:rsid w:val="0069508A"/>
    <w:rsid w:val="00695309"/>
    <w:rsid w:val="00697E9B"/>
    <w:rsid w:val="006A0657"/>
    <w:rsid w:val="006A0A3F"/>
    <w:rsid w:val="006A0E34"/>
    <w:rsid w:val="006A1433"/>
    <w:rsid w:val="006A3F9F"/>
    <w:rsid w:val="006A4FAE"/>
    <w:rsid w:val="006A5498"/>
    <w:rsid w:val="006A567A"/>
    <w:rsid w:val="006A63CC"/>
    <w:rsid w:val="006A677C"/>
    <w:rsid w:val="006A72A7"/>
    <w:rsid w:val="006B0666"/>
    <w:rsid w:val="006B0E35"/>
    <w:rsid w:val="006B180D"/>
    <w:rsid w:val="006B1E80"/>
    <w:rsid w:val="006B2597"/>
    <w:rsid w:val="006B2705"/>
    <w:rsid w:val="006B317D"/>
    <w:rsid w:val="006B408D"/>
    <w:rsid w:val="006B4F8B"/>
    <w:rsid w:val="006B73E0"/>
    <w:rsid w:val="006C0396"/>
    <w:rsid w:val="006C2DA3"/>
    <w:rsid w:val="006C4999"/>
    <w:rsid w:val="006C51F7"/>
    <w:rsid w:val="006C5307"/>
    <w:rsid w:val="006C53A3"/>
    <w:rsid w:val="006C6533"/>
    <w:rsid w:val="006D319B"/>
    <w:rsid w:val="006E0E42"/>
    <w:rsid w:val="006E1492"/>
    <w:rsid w:val="006E1A76"/>
    <w:rsid w:val="006E2CE6"/>
    <w:rsid w:val="006E45EB"/>
    <w:rsid w:val="006E50EF"/>
    <w:rsid w:val="006E622C"/>
    <w:rsid w:val="006E74D9"/>
    <w:rsid w:val="006E76D3"/>
    <w:rsid w:val="006E77DF"/>
    <w:rsid w:val="006E7C76"/>
    <w:rsid w:val="006F0303"/>
    <w:rsid w:val="006F0A8C"/>
    <w:rsid w:val="006F22B3"/>
    <w:rsid w:val="006F35B0"/>
    <w:rsid w:val="006F41E2"/>
    <w:rsid w:val="006F43C5"/>
    <w:rsid w:val="006F4D26"/>
    <w:rsid w:val="006F52F9"/>
    <w:rsid w:val="006F68FA"/>
    <w:rsid w:val="00700CFE"/>
    <w:rsid w:val="007015DC"/>
    <w:rsid w:val="00701A5E"/>
    <w:rsid w:val="007022DA"/>
    <w:rsid w:val="0070232F"/>
    <w:rsid w:val="00704A38"/>
    <w:rsid w:val="00706EB8"/>
    <w:rsid w:val="007075BB"/>
    <w:rsid w:val="00710023"/>
    <w:rsid w:val="00711003"/>
    <w:rsid w:val="007111CA"/>
    <w:rsid w:val="007114D6"/>
    <w:rsid w:val="007118D0"/>
    <w:rsid w:val="00712255"/>
    <w:rsid w:val="007122DB"/>
    <w:rsid w:val="007125CC"/>
    <w:rsid w:val="00713510"/>
    <w:rsid w:val="00713682"/>
    <w:rsid w:val="007164C5"/>
    <w:rsid w:val="007168EF"/>
    <w:rsid w:val="00716B5A"/>
    <w:rsid w:val="00720FE6"/>
    <w:rsid w:val="007235C1"/>
    <w:rsid w:val="00723BFB"/>
    <w:rsid w:val="007253AD"/>
    <w:rsid w:val="00725CD7"/>
    <w:rsid w:val="007273A2"/>
    <w:rsid w:val="0073084B"/>
    <w:rsid w:val="00730D8C"/>
    <w:rsid w:val="0073243C"/>
    <w:rsid w:val="007333CC"/>
    <w:rsid w:val="00733419"/>
    <w:rsid w:val="00735577"/>
    <w:rsid w:val="0073663F"/>
    <w:rsid w:val="00737106"/>
    <w:rsid w:val="007401C3"/>
    <w:rsid w:val="00743115"/>
    <w:rsid w:val="0074392C"/>
    <w:rsid w:val="00743B98"/>
    <w:rsid w:val="00744060"/>
    <w:rsid w:val="00744C34"/>
    <w:rsid w:val="00745498"/>
    <w:rsid w:val="007477F9"/>
    <w:rsid w:val="00747C76"/>
    <w:rsid w:val="00751D8B"/>
    <w:rsid w:val="00752482"/>
    <w:rsid w:val="00752920"/>
    <w:rsid w:val="0075394F"/>
    <w:rsid w:val="00753F0C"/>
    <w:rsid w:val="007544FA"/>
    <w:rsid w:val="00757C09"/>
    <w:rsid w:val="00760020"/>
    <w:rsid w:val="007603C6"/>
    <w:rsid w:val="00762728"/>
    <w:rsid w:val="007628FC"/>
    <w:rsid w:val="00762FCD"/>
    <w:rsid w:val="007632A3"/>
    <w:rsid w:val="007642BE"/>
    <w:rsid w:val="00764859"/>
    <w:rsid w:val="00764D3F"/>
    <w:rsid w:val="007657DA"/>
    <w:rsid w:val="0076589C"/>
    <w:rsid w:val="00766755"/>
    <w:rsid w:val="00766998"/>
    <w:rsid w:val="00767576"/>
    <w:rsid w:val="007700CC"/>
    <w:rsid w:val="007707F2"/>
    <w:rsid w:val="007721FE"/>
    <w:rsid w:val="00773326"/>
    <w:rsid w:val="0077369A"/>
    <w:rsid w:val="00774377"/>
    <w:rsid w:val="007749B3"/>
    <w:rsid w:val="00777099"/>
    <w:rsid w:val="00777246"/>
    <w:rsid w:val="00777659"/>
    <w:rsid w:val="00777F1F"/>
    <w:rsid w:val="00780453"/>
    <w:rsid w:val="007815BE"/>
    <w:rsid w:val="0078174A"/>
    <w:rsid w:val="00782301"/>
    <w:rsid w:val="00782E3F"/>
    <w:rsid w:val="00783641"/>
    <w:rsid w:val="00783FC9"/>
    <w:rsid w:val="007848BB"/>
    <w:rsid w:val="007849A4"/>
    <w:rsid w:val="00784C85"/>
    <w:rsid w:val="00784E2C"/>
    <w:rsid w:val="00785702"/>
    <w:rsid w:val="00785BCA"/>
    <w:rsid w:val="00785D53"/>
    <w:rsid w:val="00785E72"/>
    <w:rsid w:val="007862B8"/>
    <w:rsid w:val="00786793"/>
    <w:rsid w:val="00787097"/>
    <w:rsid w:val="00787679"/>
    <w:rsid w:val="00790F7C"/>
    <w:rsid w:val="00791535"/>
    <w:rsid w:val="00792554"/>
    <w:rsid w:val="00792651"/>
    <w:rsid w:val="00792763"/>
    <w:rsid w:val="00792BC3"/>
    <w:rsid w:val="00796464"/>
    <w:rsid w:val="00797045"/>
    <w:rsid w:val="007A1167"/>
    <w:rsid w:val="007A1776"/>
    <w:rsid w:val="007A24DC"/>
    <w:rsid w:val="007A3A5C"/>
    <w:rsid w:val="007A5179"/>
    <w:rsid w:val="007A5A9C"/>
    <w:rsid w:val="007A6BA2"/>
    <w:rsid w:val="007A7080"/>
    <w:rsid w:val="007A71F0"/>
    <w:rsid w:val="007A7740"/>
    <w:rsid w:val="007B1274"/>
    <w:rsid w:val="007B146B"/>
    <w:rsid w:val="007B14B3"/>
    <w:rsid w:val="007B18B6"/>
    <w:rsid w:val="007B380C"/>
    <w:rsid w:val="007B4398"/>
    <w:rsid w:val="007B5A8F"/>
    <w:rsid w:val="007B6527"/>
    <w:rsid w:val="007B77F5"/>
    <w:rsid w:val="007C0521"/>
    <w:rsid w:val="007C2557"/>
    <w:rsid w:val="007C2689"/>
    <w:rsid w:val="007C32A2"/>
    <w:rsid w:val="007C37B1"/>
    <w:rsid w:val="007C4933"/>
    <w:rsid w:val="007C52D5"/>
    <w:rsid w:val="007C5AEA"/>
    <w:rsid w:val="007D100B"/>
    <w:rsid w:val="007D108B"/>
    <w:rsid w:val="007D260D"/>
    <w:rsid w:val="007D40F3"/>
    <w:rsid w:val="007D4470"/>
    <w:rsid w:val="007D5465"/>
    <w:rsid w:val="007D7B69"/>
    <w:rsid w:val="007E03C8"/>
    <w:rsid w:val="007E0FED"/>
    <w:rsid w:val="007E10B4"/>
    <w:rsid w:val="007E1968"/>
    <w:rsid w:val="007E1D7E"/>
    <w:rsid w:val="007E2C03"/>
    <w:rsid w:val="007E2CB2"/>
    <w:rsid w:val="007E48AE"/>
    <w:rsid w:val="007E535F"/>
    <w:rsid w:val="007E6C65"/>
    <w:rsid w:val="007F19E5"/>
    <w:rsid w:val="007F2940"/>
    <w:rsid w:val="007F36C0"/>
    <w:rsid w:val="007F3B09"/>
    <w:rsid w:val="007F3B0F"/>
    <w:rsid w:val="007F3EC6"/>
    <w:rsid w:val="007F4357"/>
    <w:rsid w:val="007F4B98"/>
    <w:rsid w:val="007F62D8"/>
    <w:rsid w:val="007F6532"/>
    <w:rsid w:val="007F6EA2"/>
    <w:rsid w:val="007F734B"/>
    <w:rsid w:val="008004D7"/>
    <w:rsid w:val="00800979"/>
    <w:rsid w:val="00801742"/>
    <w:rsid w:val="008025EB"/>
    <w:rsid w:val="008051D6"/>
    <w:rsid w:val="008053F2"/>
    <w:rsid w:val="00807B66"/>
    <w:rsid w:val="00807CF8"/>
    <w:rsid w:val="00810308"/>
    <w:rsid w:val="008103EB"/>
    <w:rsid w:val="008113D3"/>
    <w:rsid w:val="00812B6E"/>
    <w:rsid w:val="008136F7"/>
    <w:rsid w:val="00813AA0"/>
    <w:rsid w:val="00814ADF"/>
    <w:rsid w:val="00814AFD"/>
    <w:rsid w:val="008156DF"/>
    <w:rsid w:val="00815F25"/>
    <w:rsid w:val="0081665C"/>
    <w:rsid w:val="0082044A"/>
    <w:rsid w:val="008204A9"/>
    <w:rsid w:val="008206A9"/>
    <w:rsid w:val="00820A00"/>
    <w:rsid w:val="0082152A"/>
    <w:rsid w:val="0082203F"/>
    <w:rsid w:val="00822955"/>
    <w:rsid w:val="008229E9"/>
    <w:rsid w:val="00824265"/>
    <w:rsid w:val="008248FB"/>
    <w:rsid w:val="00824F84"/>
    <w:rsid w:val="00826C51"/>
    <w:rsid w:val="00827B30"/>
    <w:rsid w:val="00827D62"/>
    <w:rsid w:val="00830068"/>
    <w:rsid w:val="00830436"/>
    <w:rsid w:val="008310A5"/>
    <w:rsid w:val="00831538"/>
    <w:rsid w:val="008315E8"/>
    <w:rsid w:val="00831816"/>
    <w:rsid w:val="00831AB6"/>
    <w:rsid w:val="00833CBE"/>
    <w:rsid w:val="008343BD"/>
    <w:rsid w:val="00834723"/>
    <w:rsid w:val="008351C5"/>
    <w:rsid w:val="00835805"/>
    <w:rsid w:val="00835DA9"/>
    <w:rsid w:val="00836073"/>
    <w:rsid w:val="008372AA"/>
    <w:rsid w:val="00842749"/>
    <w:rsid w:val="00845066"/>
    <w:rsid w:val="008453B6"/>
    <w:rsid w:val="00846990"/>
    <w:rsid w:val="00847AC1"/>
    <w:rsid w:val="00850564"/>
    <w:rsid w:val="00850C33"/>
    <w:rsid w:val="00850EA1"/>
    <w:rsid w:val="00850F25"/>
    <w:rsid w:val="0085171B"/>
    <w:rsid w:val="00852DFA"/>
    <w:rsid w:val="00852FD0"/>
    <w:rsid w:val="0085312D"/>
    <w:rsid w:val="008534C5"/>
    <w:rsid w:val="00854052"/>
    <w:rsid w:val="008552CF"/>
    <w:rsid w:val="008553FE"/>
    <w:rsid w:val="008607CD"/>
    <w:rsid w:val="00860CE4"/>
    <w:rsid w:val="0086111E"/>
    <w:rsid w:val="008616C7"/>
    <w:rsid w:val="0086213E"/>
    <w:rsid w:val="008625D6"/>
    <w:rsid w:val="00863B4A"/>
    <w:rsid w:val="00864B2A"/>
    <w:rsid w:val="00866499"/>
    <w:rsid w:val="00870442"/>
    <w:rsid w:val="00870BA9"/>
    <w:rsid w:val="008739F2"/>
    <w:rsid w:val="00874BF8"/>
    <w:rsid w:val="00875348"/>
    <w:rsid w:val="008762B3"/>
    <w:rsid w:val="00876B7E"/>
    <w:rsid w:val="00877A54"/>
    <w:rsid w:val="008813E0"/>
    <w:rsid w:val="00882487"/>
    <w:rsid w:val="00882C02"/>
    <w:rsid w:val="00884A07"/>
    <w:rsid w:val="00885271"/>
    <w:rsid w:val="00887A3C"/>
    <w:rsid w:val="00890435"/>
    <w:rsid w:val="0089136B"/>
    <w:rsid w:val="008916F8"/>
    <w:rsid w:val="00891BD1"/>
    <w:rsid w:val="00891D79"/>
    <w:rsid w:val="00892169"/>
    <w:rsid w:val="00892FFE"/>
    <w:rsid w:val="008933E1"/>
    <w:rsid w:val="008934D6"/>
    <w:rsid w:val="00895937"/>
    <w:rsid w:val="00895DF8"/>
    <w:rsid w:val="00896029"/>
    <w:rsid w:val="008A1040"/>
    <w:rsid w:val="008A156D"/>
    <w:rsid w:val="008A26EF"/>
    <w:rsid w:val="008A2BBE"/>
    <w:rsid w:val="008A47D5"/>
    <w:rsid w:val="008A47F5"/>
    <w:rsid w:val="008A5B99"/>
    <w:rsid w:val="008A5F1E"/>
    <w:rsid w:val="008A6762"/>
    <w:rsid w:val="008B05FA"/>
    <w:rsid w:val="008B12AE"/>
    <w:rsid w:val="008B19BA"/>
    <w:rsid w:val="008B1B0A"/>
    <w:rsid w:val="008B226B"/>
    <w:rsid w:val="008B2D9E"/>
    <w:rsid w:val="008B3099"/>
    <w:rsid w:val="008B36B7"/>
    <w:rsid w:val="008B3949"/>
    <w:rsid w:val="008B3BC8"/>
    <w:rsid w:val="008B3D7C"/>
    <w:rsid w:val="008B4B55"/>
    <w:rsid w:val="008B4D96"/>
    <w:rsid w:val="008B4E15"/>
    <w:rsid w:val="008B517D"/>
    <w:rsid w:val="008B5B78"/>
    <w:rsid w:val="008B6287"/>
    <w:rsid w:val="008C0AC8"/>
    <w:rsid w:val="008C1C68"/>
    <w:rsid w:val="008C299E"/>
    <w:rsid w:val="008C422A"/>
    <w:rsid w:val="008C5572"/>
    <w:rsid w:val="008C5833"/>
    <w:rsid w:val="008C6867"/>
    <w:rsid w:val="008C7EBC"/>
    <w:rsid w:val="008D04E4"/>
    <w:rsid w:val="008D0689"/>
    <w:rsid w:val="008D10E1"/>
    <w:rsid w:val="008D18E1"/>
    <w:rsid w:val="008D1AB6"/>
    <w:rsid w:val="008D24B3"/>
    <w:rsid w:val="008D2F52"/>
    <w:rsid w:val="008D3323"/>
    <w:rsid w:val="008D443F"/>
    <w:rsid w:val="008D765B"/>
    <w:rsid w:val="008D7772"/>
    <w:rsid w:val="008D799D"/>
    <w:rsid w:val="008E0F43"/>
    <w:rsid w:val="008E11A6"/>
    <w:rsid w:val="008E1931"/>
    <w:rsid w:val="008E1A2C"/>
    <w:rsid w:val="008E2E83"/>
    <w:rsid w:val="008E3012"/>
    <w:rsid w:val="008E3573"/>
    <w:rsid w:val="008E4E2D"/>
    <w:rsid w:val="008E5CA8"/>
    <w:rsid w:val="008E64A5"/>
    <w:rsid w:val="008E689F"/>
    <w:rsid w:val="008E6937"/>
    <w:rsid w:val="008E6E2A"/>
    <w:rsid w:val="008E7BEE"/>
    <w:rsid w:val="008E7D57"/>
    <w:rsid w:val="008F0095"/>
    <w:rsid w:val="008F095D"/>
    <w:rsid w:val="008F1728"/>
    <w:rsid w:val="008F1DEA"/>
    <w:rsid w:val="008F2A84"/>
    <w:rsid w:val="008F5FCF"/>
    <w:rsid w:val="008F74C7"/>
    <w:rsid w:val="009002C9"/>
    <w:rsid w:val="00901E39"/>
    <w:rsid w:val="009024FE"/>
    <w:rsid w:val="00902801"/>
    <w:rsid w:val="00903BA5"/>
    <w:rsid w:val="00904F45"/>
    <w:rsid w:val="00905674"/>
    <w:rsid w:val="00905AF9"/>
    <w:rsid w:val="00906215"/>
    <w:rsid w:val="009068BB"/>
    <w:rsid w:val="00907903"/>
    <w:rsid w:val="009079A5"/>
    <w:rsid w:val="00911EAE"/>
    <w:rsid w:val="00912D92"/>
    <w:rsid w:val="009132BD"/>
    <w:rsid w:val="00913845"/>
    <w:rsid w:val="00913EB9"/>
    <w:rsid w:val="00913EBE"/>
    <w:rsid w:val="0091445B"/>
    <w:rsid w:val="00915736"/>
    <w:rsid w:val="00916C70"/>
    <w:rsid w:val="00920442"/>
    <w:rsid w:val="009204E9"/>
    <w:rsid w:val="00923592"/>
    <w:rsid w:val="0092375D"/>
    <w:rsid w:val="00923D12"/>
    <w:rsid w:val="00923E41"/>
    <w:rsid w:val="00924216"/>
    <w:rsid w:val="00924829"/>
    <w:rsid w:val="00926925"/>
    <w:rsid w:val="009271F2"/>
    <w:rsid w:val="009312CD"/>
    <w:rsid w:val="00932553"/>
    <w:rsid w:val="00933F08"/>
    <w:rsid w:val="00935A69"/>
    <w:rsid w:val="00935CA2"/>
    <w:rsid w:val="00937D2F"/>
    <w:rsid w:val="00940102"/>
    <w:rsid w:val="00940596"/>
    <w:rsid w:val="00940862"/>
    <w:rsid w:val="00942656"/>
    <w:rsid w:val="00942E5A"/>
    <w:rsid w:val="00943134"/>
    <w:rsid w:val="009434D3"/>
    <w:rsid w:val="009437D5"/>
    <w:rsid w:val="0094558A"/>
    <w:rsid w:val="00945B4D"/>
    <w:rsid w:val="00946370"/>
    <w:rsid w:val="00946768"/>
    <w:rsid w:val="0094732B"/>
    <w:rsid w:val="0094751C"/>
    <w:rsid w:val="00947A48"/>
    <w:rsid w:val="009504C5"/>
    <w:rsid w:val="00950E10"/>
    <w:rsid w:val="009516B2"/>
    <w:rsid w:val="00951DE3"/>
    <w:rsid w:val="0095294D"/>
    <w:rsid w:val="00952F12"/>
    <w:rsid w:val="00954D06"/>
    <w:rsid w:val="00954D33"/>
    <w:rsid w:val="00956353"/>
    <w:rsid w:val="0095766E"/>
    <w:rsid w:val="00957C40"/>
    <w:rsid w:val="009600B7"/>
    <w:rsid w:val="009602FC"/>
    <w:rsid w:val="00960869"/>
    <w:rsid w:val="0096104C"/>
    <w:rsid w:val="009619F8"/>
    <w:rsid w:val="00961C18"/>
    <w:rsid w:val="009620BC"/>
    <w:rsid w:val="00963096"/>
    <w:rsid w:val="009635BF"/>
    <w:rsid w:val="0096367C"/>
    <w:rsid w:val="009654A4"/>
    <w:rsid w:val="009659AD"/>
    <w:rsid w:val="0096694B"/>
    <w:rsid w:val="00966F87"/>
    <w:rsid w:val="009726E8"/>
    <w:rsid w:val="00972D04"/>
    <w:rsid w:val="009747E0"/>
    <w:rsid w:val="0097609F"/>
    <w:rsid w:val="0097624A"/>
    <w:rsid w:val="00977065"/>
    <w:rsid w:val="009774B3"/>
    <w:rsid w:val="00981EE7"/>
    <w:rsid w:val="009820E4"/>
    <w:rsid w:val="0098225F"/>
    <w:rsid w:val="009830DC"/>
    <w:rsid w:val="00984DCF"/>
    <w:rsid w:val="00985B88"/>
    <w:rsid w:val="009861D4"/>
    <w:rsid w:val="009865CB"/>
    <w:rsid w:val="0098681B"/>
    <w:rsid w:val="00986F6E"/>
    <w:rsid w:val="0098755C"/>
    <w:rsid w:val="009906C4"/>
    <w:rsid w:val="00990A30"/>
    <w:rsid w:val="00990EAF"/>
    <w:rsid w:val="00991756"/>
    <w:rsid w:val="00992F27"/>
    <w:rsid w:val="00996A80"/>
    <w:rsid w:val="00996B91"/>
    <w:rsid w:val="0099746E"/>
    <w:rsid w:val="009A017B"/>
    <w:rsid w:val="009A1F23"/>
    <w:rsid w:val="009A272E"/>
    <w:rsid w:val="009A4F85"/>
    <w:rsid w:val="009A53DD"/>
    <w:rsid w:val="009A55BC"/>
    <w:rsid w:val="009A57AE"/>
    <w:rsid w:val="009A5BCF"/>
    <w:rsid w:val="009A623D"/>
    <w:rsid w:val="009A68BB"/>
    <w:rsid w:val="009A6D22"/>
    <w:rsid w:val="009A7246"/>
    <w:rsid w:val="009B1DA8"/>
    <w:rsid w:val="009B290B"/>
    <w:rsid w:val="009B2A95"/>
    <w:rsid w:val="009B33E2"/>
    <w:rsid w:val="009B382B"/>
    <w:rsid w:val="009B4F20"/>
    <w:rsid w:val="009B59B7"/>
    <w:rsid w:val="009C0412"/>
    <w:rsid w:val="009C138C"/>
    <w:rsid w:val="009C26FD"/>
    <w:rsid w:val="009C4325"/>
    <w:rsid w:val="009C5B1E"/>
    <w:rsid w:val="009D0ED0"/>
    <w:rsid w:val="009D1709"/>
    <w:rsid w:val="009D19DC"/>
    <w:rsid w:val="009D1A72"/>
    <w:rsid w:val="009D1C0B"/>
    <w:rsid w:val="009D1D48"/>
    <w:rsid w:val="009D24B6"/>
    <w:rsid w:val="009D3734"/>
    <w:rsid w:val="009D3FEB"/>
    <w:rsid w:val="009D5D91"/>
    <w:rsid w:val="009D756C"/>
    <w:rsid w:val="009E01DE"/>
    <w:rsid w:val="009E14BE"/>
    <w:rsid w:val="009E22F8"/>
    <w:rsid w:val="009E2F0E"/>
    <w:rsid w:val="009E2F53"/>
    <w:rsid w:val="009E641F"/>
    <w:rsid w:val="009E705A"/>
    <w:rsid w:val="009E7D88"/>
    <w:rsid w:val="009F1A1D"/>
    <w:rsid w:val="009F1F5C"/>
    <w:rsid w:val="009F244D"/>
    <w:rsid w:val="009F32F4"/>
    <w:rsid w:val="009F3F41"/>
    <w:rsid w:val="009F448D"/>
    <w:rsid w:val="009F465D"/>
    <w:rsid w:val="009F66DF"/>
    <w:rsid w:val="00A00563"/>
    <w:rsid w:val="00A016E3"/>
    <w:rsid w:val="00A023F2"/>
    <w:rsid w:val="00A0281E"/>
    <w:rsid w:val="00A03578"/>
    <w:rsid w:val="00A0426E"/>
    <w:rsid w:val="00A04997"/>
    <w:rsid w:val="00A11CCC"/>
    <w:rsid w:val="00A138A2"/>
    <w:rsid w:val="00A140E6"/>
    <w:rsid w:val="00A14256"/>
    <w:rsid w:val="00A14C74"/>
    <w:rsid w:val="00A15B9E"/>
    <w:rsid w:val="00A15E8B"/>
    <w:rsid w:val="00A1663A"/>
    <w:rsid w:val="00A171DA"/>
    <w:rsid w:val="00A17A99"/>
    <w:rsid w:val="00A21FBC"/>
    <w:rsid w:val="00A22B83"/>
    <w:rsid w:val="00A23F10"/>
    <w:rsid w:val="00A24217"/>
    <w:rsid w:val="00A24C46"/>
    <w:rsid w:val="00A25199"/>
    <w:rsid w:val="00A25AF9"/>
    <w:rsid w:val="00A26E59"/>
    <w:rsid w:val="00A30BF5"/>
    <w:rsid w:val="00A31204"/>
    <w:rsid w:val="00A31BD3"/>
    <w:rsid w:val="00A31CA9"/>
    <w:rsid w:val="00A32CF0"/>
    <w:rsid w:val="00A3375D"/>
    <w:rsid w:val="00A33809"/>
    <w:rsid w:val="00A35F7A"/>
    <w:rsid w:val="00A37A1C"/>
    <w:rsid w:val="00A4219E"/>
    <w:rsid w:val="00A424BE"/>
    <w:rsid w:val="00A425BD"/>
    <w:rsid w:val="00A4521C"/>
    <w:rsid w:val="00A46021"/>
    <w:rsid w:val="00A470A5"/>
    <w:rsid w:val="00A5003E"/>
    <w:rsid w:val="00A50CCE"/>
    <w:rsid w:val="00A51F8D"/>
    <w:rsid w:val="00A534F1"/>
    <w:rsid w:val="00A5371C"/>
    <w:rsid w:val="00A537E9"/>
    <w:rsid w:val="00A53D53"/>
    <w:rsid w:val="00A55339"/>
    <w:rsid w:val="00A57300"/>
    <w:rsid w:val="00A57335"/>
    <w:rsid w:val="00A57373"/>
    <w:rsid w:val="00A579B3"/>
    <w:rsid w:val="00A57CB3"/>
    <w:rsid w:val="00A6046B"/>
    <w:rsid w:val="00A60CFD"/>
    <w:rsid w:val="00A617DC"/>
    <w:rsid w:val="00A61983"/>
    <w:rsid w:val="00A61B30"/>
    <w:rsid w:val="00A620F4"/>
    <w:rsid w:val="00A62E95"/>
    <w:rsid w:val="00A6522E"/>
    <w:rsid w:val="00A6567A"/>
    <w:rsid w:val="00A6622E"/>
    <w:rsid w:val="00A6634F"/>
    <w:rsid w:val="00A6661F"/>
    <w:rsid w:val="00A67A7A"/>
    <w:rsid w:val="00A70722"/>
    <w:rsid w:val="00A71AFD"/>
    <w:rsid w:val="00A73C0C"/>
    <w:rsid w:val="00A74075"/>
    <w:rsid w:val="00A7639D"/>
    <w:rsid w:val="00A763BF"/>
    <w:rsid w:val="00A7769B"/>
    <w:rsid w:val="00A80113"/>
    <w:rsid w:val="00A80516"/>
    <w:rsid w:val="00A83510"/>
    <w:rsid w:val="00A85C8B"/>
    <w:rsid w:val="00A91C1C"/>
    <w:rsid w:val="00A91DB3"/>
    <w:rsid w:val="00A921B4"/>
    <w:rsid w:val="00A93495"/>
    <w:rsid w:val="00A94112"/>
    <w:rsid w:val="00A94F01"/>
    <w:rsid w:val="00A953DC"/>
    <w:rsid w:val="00A966C8"/>
    <w:rsid w:val="00A96885"/>
    <w:rsid w:val="00A97F54"/>
    <w:rsid w:val="00AA42A5"/>
    <w:rsid w:val="00AA4694"/>
    <w:rsid w:val="00AA68A3"/>
    <w:rsid w:val="00AB104A"/>
    <w:rsid w:val="00AB123C"/>
    <w:rsid w:val="00AB137F"/>
    <w:rsid w:val="00AB1849"/>
    <w:rsid w:val="00AB2066"/>
    <w:rsid w:val="00AB2089"/>
    <w:rsid w:val="00AB42FF"/>
    <w:rsid w:val="00AB55D0"/>
    <w:rsid w:val="00AB5910"/>
    <w:rsid w:val="00AB7BE9"/>
    <w:rsid w:val="00AC0E61"/>
    <w:rsid w:val="00AC0F59"/>
    <w:rsid w:val="00AC37E8"/>
    <w:rsid w:val="00AC399F"/>
    <w:rsid w:val="00AC4159"/>
    <w:rsid w:val="00AC4542"/>
    <w:rsid w:val="00AC51DE"/>
    <w:rsid w:val="00AC51FA"/>
    <w:rsid w:val="00AC53C2"/>
    <w:rsid w:val="00AC65C4"/>
    <w:rsid w:val="00AC6AF4"/>
    <w:rsid w:val="00AD08B3"/>
    <w:rsid w:val="00AD0959"/>
    <w:rsid w:val="00AD1037"/>
    <w:rsid w:val="00AD1BDE"/>
    <w:rsid w:val="00AD2601"/>
    <w:rsid w:val="00AD334E"/>
    <w:rsid w:val="00AD40AF"/>
    <w:rsid w:val="00AD5BD5"/>
    <w:rsid w:val="00AD6257"/>
    <w:rsid w:val="00AD67D5"/>
    <w:rsid w:val="00AD7AA0"/>
    <w:rsid w:val="00AE0C09"/>
    <w:rsid w:val="00AE0D1F"/>
    <w:rsid w:val="00AE1CB6"/>
    <w:rsid w:val="00AE20AD"/>
    <w:rsid w:val="00AE22CE"/>
    <w:rsid w:val="00AE566C"/>
    <w:rsid w:val="00AE5FF6"/>
    <w:rsid w:val="00AE6266"/>
    <w:rsid w:val="00AE6403"/>
    <w:rsid w:val="00AE6F8C"/>
    <w:rsid w:val="00AF05F7"/>
    <w:rsid w:val="00AF0A83"/>
    <w:rsid w:val="00AF0D79"/>
    <w:rsid w:val="00AF160F"/>
    <w:rsid w:val="00AF1C1F"/>
    <w:rsid w:val="00AF2466"/>
    <w:rsid w:val="00AF2806"/>
    <w:rsid w:val="00AF3051"/>
    <w:rsid w:val="00AF30DC"/>
    <w:rsid w:val="00AF3B9C"/>
    <w:rsid w:val="00AF3D07"/>
    <w:rsid w:val="00AF4064"/>
    <w:rsid w:val="00AF457F"/>
    <w:rsid w:val="00AF47A5"/>
    <w:rsid w:val="00AF4BD7"/>
    <w:rsid w:val="00AF5699"/>
    <w:rsid w:val="00AF5FB3"/>
    <w:rsid w:val="00AF66C4"/>
    <w:rsid w:val="00AF75C8"/>
    <w:rsid w:val="00AF767C"/>
    <w:rsid w:val="00B00B91"/>
    <w:rsid w:val="00B0139D"/>
    <w:rsid w:val="00B016C0"/>
    <w:rsid w:val="00B02160"/>
    <w:rsid w:val="00B0285A"/>
    <w:rsid w:val="00B02F01"/>
    <w:rsid w:val="00B037B1"/>
    <w:rsid w:val="00B03DE5"/>
    <w:rsid w:val="00B044D7"/>
    <w:rsid w:val="00B0496C"/>
    <w:rsid w:val="00B04A95"/>
    <w:rsid w:val="00B05D40"/>
    <w:rsid w:val="00B1077B"/>
    <w:rsid w:val="00B108A9"/>
    <w:rsid w:val="00B1090F"/>
    <w:rsid w:val="00B1123D"/>
    <w:rsid w:val="00B11D10"/>
    <w:rsid w:val="00B123E8"/>
    <w:rsid w:val="00B1263E"/>
    <w:rsid w:val="00B14E6C"/>
    <w:rsid w:val="00B15B66"/>
    <w:rsid w:val="00B16485"/>
    <w:rsid w:val="00B17E75"/>
    <w:rsid w:val="00B20801"/>
    <w:rsid w:val="00B209AF"/>
    <w:rsid w:val="00B20B6D"/>
    <w:rsid w:val="00B21213"/>
    <w:rsid w:val="00B217DC"/>
    <w:rsid w:val="00B23B76"/>
    <w:rsid w:val="00B240DB"/>
    <w:rsid w:val="00B24178"/>
    <w:rsid w:val="00B243B8"/>
    <w:rsid w:val="00B24B27"/>
    <w:rsid w:val="00B25BEB"/>
    <w:rsid w:val="00B268B8"/>
    <w:rsid w:val="00B26D6A"/>
    <w:rsid w:val="00B27071"/>
    <w:rsid w:val="00B2734C"/>
    <w:rsid w:val="00B2773C"/>
    <w:rsid w:val="00B31343"/>
    <w:rsid w:val="00B313C0"/>
    <w:rsid w:val="00B3215E"/>
    <w:rsid w:val="00B327DF"/>
    <w:rsid w:val="00B32AA7"/>
    <w:rsid w:val="00B32BA8"/>
    <w:rsid w:val="00B32CA8"/>
    <w:rsid w:val="00B333C4"/>
    <w:rsid w:val="00B33A19"/>
    <w:rsid w:val="00B35065"/>
    <w:rsid w:val="00B35ACA"/>
    <w:rsid w:val="00B35B19"/>
    <w:rsid w:val="00B35B72"/>
    <w:rsid w:val="00B37143"/>
    <w:rsid w:val="00B37C34"/>
    <w:rsid w:val="00B4125E"/>
    <w:rsid w:val="00B41CE3"/>
    <w:rsid w:val="00B41D3C"/>
    <w:rsid w:val="00B42615"/>
    <w:rsid w:val="00B42FA0"/>
    <w:rsid w:val="00B43997"/>
    <w:rsid w:val="00B43AD5"/>
    <w:rsid w:val="00B43ECE"/>
    <w:rsid w:val="00B456F6"/>
    <w:rsid w:val="00B45A97"/>
    <w:rsid w:val="00B479AE"/>
    <w:rsid w:val="00B50E02"/>
    <w:rsid w:val="00B51939"/>
    <w:rsid w:val="00B51BB0"/>
    <w:rsid w:val="00B5419C"/>
    <w:rsid w:val="00B56AB3"/>
    <w:rsid w:val="00B56DDC"/>
    <w:rsid w:val="00B5784B"/>
    <w:rsid w:val="00B60353"/>
    <w:rsid w:val="00B60EE1"/>
    <w:rsid w:val="00B62C83"/>
    <w:rsid w:val="00B62FDD"/>
    <w:rsid w:val="00B63002"/>
    <w:rsid w:val="00B6355F"/>
    <w:rsid w:val="00B63CEE"/>
    <w:rsid w:val="00B640AE"/>
    <w:rsid w:val="00B65860"/>
    <w:rsid w:val="00B661BC"/>
    <w:rsid w:val="00B669D0"/>
    <w:rsid w:val="00B67088"/>
    <w:rsid w:val="00B67C8E"/>
    <w:rsid w:val="00B717EB"/>
    <w:rsid w:val="00B72B42"/>
    <w:rsid w:val="00B73E44"/>
    <w:rsid w:val="00B74A5E"/>
    <w:rsid w:val="00B761C7"/>
    <w:rsid w:val="00B76961"/>
    <w:rsid w:val="00B76C06"/>
    <w:rsid w:val="00B76F7B"/>
    <w:rsid w:val="00B7754F"/>
    <w:rsid w:val="00B80909"/>
    <w:rsid w:val="00B80C34"/>
    <w:rsid w:val="00B812E5"/>
    <w:rsid w:val="00B8133E"/>
    <w:rsid w:val="00B81390"/>
    <w:rsid w:val="00B82048"/>
    <w:rsid w:val="00B82401"/>
    <w:rsid w:val="00B829DB"/>
    <w:rsid w:val="00B832C2"/>
    <w:rsid w:val="00B842AF"/>
    <w:rsid w:val="00B84E63"/>
    <w:rsid w:val="00B85CB9"/>
    <w:rsid w:val="00B86145"/>
    <w:rsid w:val="00B8699A"/>
    <w:rsid w:val="00B86F73"/>
    <w:rsid w:val="00B874F7"/>
    <w:rsid w:val="00B87733"/>
    <w:rsid w:val="00B9126A"/>
    <w:rsid w:val="00B91E48"/>
    <w:rsid w:val="00B92CA0"/>
    <w:rsid w:val="00B94EA6"/>
    <w:rsid w:val="00BA025E"/>
    <w:rsid w:val="00BA0609"/>
    <w:rsid w:val="00BA0EAF"/>
    <w:rsid w:val="00BA1016"/>
    <w:rsid w:val="00BA27EB"/>
    <w:rsid w:val="00BA3077"/>
    <w:rsid w:val="00BA42B4"/>
    <w:rsid w:val="00BA5C7D"/>
    <w:rsid w:val="00BA5CC2"/>
    <w:rsid w:val="00BA6601"/>
    <w:rsid w:val="00BA667F"/>
    <w:rsid w:val="00BA6AB2"/>
    <w:rsid w:val="00BA7701"/>
    <w:rsid w:val="00BA79E5"/>
    <w:rsid w:val="00BB0D7D"/>
    <w:rsid w:val="00BB1F34"/>
    <w:rsid w:val="00BB2213"/>
    <w:rsid w:val="00BB2611"/>
    <w:rsid w:val="00BB313A"/>
    <w:rsid w:val="00BB3EA8"/>
    <w:rsid w:val="00BB5664"/>
    <w:rsid w:val="00BB57CA"/>
    <w:rsid w:val="00BB6D68"/>
    <w:rsid w:val="00BB782E"/>
    <w:rsid w:val="00BC177F"/>
    <w:rsid w:val="00BC17F5"/>
    <w:rsid w:val="00BC20B4"/>
    <w:rsid w:val="00BC21A0"/>
    <w:rsid w:val="00BC63D9"/>
    <w:rsid w:val="00BC648D"/>
    <w:rsid w:val="00BC670E"/>
    <w:rsid w:val="00BC71AC"/>
    <w:rsid w:val="00BD014D"/>
    <w:rsid w:val="00BD1B5D"/>
    <w:rsid w:val="00BD20ED"/>
    <w:rsid w:val="00BD3DB5"/>
    <w:rsid w:val="00BD3E6F"/>
    <w:rsid w:val="00BD4292"/>
    <w:rsid w:val="00BD47A2"/>
    <w:rsid w:val="00BD4F19"/>
    <w:rsid w:val="00BD6689"/>
    <w:rsid w:val="00BD66E0"/>
    <w:rsid w:val="00BD6965"/>
    <w:rsid w:val="00BD6C51"/>
    <w:rsid w:val="00BD7B1A"/>
    <w:rsid w:val="00BD7E27"/>
    <w:rsid w:val="00BE0690"/>
    <w:rsid w:val="00BE2097"/>
    <w:rsid w:val="00BE2A31"/>
    <w:rsid w:val="00BE2F04"/>
    <w:rsid w:val="00BE3B17"/>
    <w:rsid w:val="00BE5A0E"/>
    <w:rsid w:val="00BE5C2F"/>
    <w:rsid w:val="00BE5D42"/>
    <w:rsid w:val="00BE67E6"/>
    <w:rsid w:val="00BE7DFC"/>
    <w:rsid w:val="00BF02DA"/>
    <w:rsid w:val="00BF0A6A"/>
    <w:rsid w:val="00BF24B1"/>
    <w:rsid w:val="00BF2552"/>
    <w:rsid w:val="00BF2671"/>
    <w:rsid w:val="00BF342E"/>
    <w:rsid w:val="00BF3ECD"/>
    <w:rsid w:val="00BF51DC"/>
    <w:rsid w:val="00BF5EC7"/>
    <w:rsid w:val="00BF7882"/>
    <w:rsid w:val="00BF7E9C"/>
    <w:rsid w:val="00C02B39"/>
    <w:rsid w:val="00C0534F"/>
    <w:rsid w:val="00C0544C"/>
    <w:rsid w:val="00C0578C"/>
    <w:rsid w:val="00C06D25"/>
    <w:rsid w:val="00C07191"/>
    <w:rsid w:val="00C104EC"/>
    <w:rsid w:val="00C105AD"/>
    <w:rsid w:val="00C10B3E"/>
    <w:rsid w:val="00C11D1A"/>
    <w:rsid w:val="00C12955"/>
    <w:rsid w:val="00C12BDE"/>
    <w:rsid w:val="00C150CF"/>
    <w:rsid w:val="00C15538"/>
    <w:rsid w:val="00C16270"/>
    <w:rsid w:val="00C16954"/>
    <w:rsid w:val="00C20600"/>
    <w:rsid w:val="00C2083B"/>
    <w:rsid w:val="00C20882"/>
    <w:rsid w:val="00C20C7C"/>
    <w:rsid w:val="00C21243"/>
    <w:rsid w:val="00C21972"/>
    <w:rsid w:val="00C221B7"/>
    <w:rsid w:val="00C2409C"/>
    <w:rsid w:val="00C24A83"/>
    <w:rsid w:val="00C2631B"/>
    <w:rsid w:val="00C26B7E"/>
    <w:rsid w:val="00C2717E"/>
    <w:rsid w:val="00C272E7"/>
    <w:rsid w:val="00C27426"/>
    <w:rsid w:val="00C276B3"/>
    <w:rsid w:val="00C31505"/>
    <w:rsid w:val="00C32DAC"/>
    <w:rsid w:val="00C330F8"/>
    <w:rsid w:val="00C3310A"/>
    <w:rsid w:val="00C341FD"/>
    <w:rsid w:val="00C34694"/>
    <w:rsid w:val="00C34DF0"/>
    <w:rsid w:val="00C3526D"/>
    <w:rsid w:val="00C35420"/>
    <w:rsid w:val="00C35B96"/>
    <w:rsid w:val="00C40390"/>
    <w:rsid w:val="00C40B1D"/>
    <w:rsid w:val="00C40D1F"/>
    <w:rsid w:val="00C41826"/>
    <w:rsid w:val="00C41EED"/>
    <w:rsid w:val="00C41F14"/>
    <w:rsid w:val="00C42148"/>
    <w:rsid w:val="00C43952"/>
    <w:rsid w:val="00C444FF"/>
    <w:rsid w:val="00C453AB"/>
    <w:rsid w:val="00C45950"/>
    <w:rsid w:val="00C46CFE"/>
    <w:rsid w:val="00C505B5"/>
    <w:rsid w:val="00C5244E"/>
    <w:rsid w:val="00C52ABB"/>
    <w:rsid w:val="00C558F8"/>
    <w:rsid w:val="00C55956"/>
    <w:rsid w:val="00C563B9"/>
    <w:rsid w:val="00C56CAE"/>
    <w:rsid w:val="00C572E6"/>
    <w:rsid w:val="00C579AD"/>
    <w:rsid w:val="00C60391"/>
    <w:rsid w:val="00C6128E"/>
    <w:rsid w:val="00C617DD"/>
    <w:rsid w:val="00C6181F"/>
    <w:rsid w:val="00C64523"/>
    <w:rsid w:val="00C64F4F"/>
    <w:rsid w:val="00C65143"/>
    <w:rsid w:val="00C66E6D"/>
    <w:rsid w:val="00C70692"/>
    <w:rsid w:val="00C70761"/>
    <w:rsid w:val="00C70D10"/>
    <w:rsid w:val="00C70FBE"/>
    <w:rsid w:val="00C74874"/>
    <w:rsid w:val="00C749BE"/>
    <w:rsid w:val="00C75290"/>
    <w:rsid w:val="00C81872"/>
    <w:rsid w:val="00C8499B"/>
    <w:rsid w:val="00C85233"/>
    <w:rsid w:val="00C85924"/>
    <w:rsid w:val="00C87393"/>
    <w:rsid w:val="00C87D51"/>
    <w:rsid w:val="00C9025E"/>
    <w:rsid w:val="00C906BB"/>
    <w:rsid w:val="00C91127"/>
    <w:rsid w:val="00C93254"/>
    <w:rsid w:val="00C949D7"/>
    <w:rsid w:val="00C94F56"/>
    <w:rsid w:val="00C9673A"/>
    <w:rsid w:val="00C97B49"/>
    <w:rsid w:val="00C97C4C"/>
    <w:rsid w:val="00CA1965"/>
    <w:rsid w:val="00CA1AA3"/>
    <w:rsid w:val="00CA235D"/>
    <w:rsid w:val="00CA2759"/>
    <w:rsid w:val="00CA4FA0"/>
    <w:rsid w:val="00CA52B6"/>
    <w:rsid w:val="00CA590D"/>
    <w:rsid w:val="00CA5B5C"/>
    <w:rsid w:val="00CA5D54"/>
    <w:rsid w:val="00CA7940"/>
    <w:rsid w:val="00CB1C1D"/>
    <w:rsid w:val="00CB39B3"/>
    <w:rsid w:val="00CB4517"/>
    <w:rsid w:val="00CB6A19"/>
    <w:rsid w:val="00CB6AEB"/>
    <w:rsid w:val="00CB6EC3"/>
    <w:rsid w:val="00CB75D3"/>
    <w:rsid w:val="00CB76C2"/>
    <w:rsid w:val="00CC001D"/>
    <w:rsid w:val="00CC1269"/>
    <w:rsid w:val="00CC2934"/>
    <w:rsid w:val="00CC376F"/>
    <w:rsid w:val="00CC3F0E"/>
    <w:rsid w:val="00CC4684"/>
    <w:rsid w:val="00CC5F80"/>
    <w:rsid w:val="00CD104B"/>
    <w:rsid w:val="00CD1C4F"/>
    <w:rsid w:val="00CD2B8A"/>
    <w:rsid w:val="00CD4928"/>
    <w:rsid w:val="00CD5170"/>
    <w:rsid w:val="00CD52EE"/>
    <w:rsid w:val="00CD55FC"/>
    <w:rsid w:val="00CD6092"/>
    <w:rsid w:val="00CD7156"/>
    <w:rsid w:val="00CD7165"/>
    <w:rsid w:val="00CD75BA"/>
    <w:rsid w:val="00CD7CEF"/>
    <w:rsid w:val="00CE0C63"/>
    <w:rsid w:val="00CE11EB"/>
    <w:rsid w:val="00CE1646"/>
    <w:rsid w:val="00CE3ECA"/>
    <w:rsid w:val="00CE40B1"/>
    <w:rsid w:val="00CE4610"/>
    <w:rsid w:val="00CE4CEC"/>
    <w:rsid w:val="00CE57EC"/>
    <w:rsid w:val="00CE6037"/>
    <w:rsid w:val="00CE6DB8"/>
    <w:rsid w:val="00CE6F76"/>
    <w:rsid w:val="00CE75AE"/>
    <w:rsid w:val="00CF101A"/>
    <w:rsid w:val="00CF1417"/>
    <w:rsid w:val="00CF3406"/>
    <w:rsid w:val="00CF354D"/>
    <w:rsid w:val="00CF3EE4"/>
    <w:rsid w:val="00CF4A2C"/>
    <w:rsid w:val="00CF4E4E"/>
    <w:rsid w:val="00CF5485"/>
    <w:rsid w:val="00D00ABE"/>
    <w:rsid w:val="00D00EBA"/>
    <w:rsid w:val="00D012D8"/>
    <w:rsid w:val="00D01AC6"/>
    <w:rsid w:val="00D022C0"/>
    <w:rsid w:val="00D048BA"/>
    <w:rsid w:val="00D04DB7"/>
    <w:rsid w:val="00D050F3"/>
    <w:rsid w:val="00D064B2"/>
    <w:rsid w:val="00D10F77"/>
    <w:rsid w:val="00D11863"/>
    <w:rsid w:val="00D11E46"/>
    <w:rsid w:val="00D12145"/>
    <w:rsid w:val="00D1217A"/>
    <w:rsid w:val="00D12E96"/>
    <w:rsid w:val="00D16D73"/>
    <w:rsid w:val="00D17372"/>
    <w:rsid w:val="00D17FAC"/>
    <w:rsid w:val="00D22850"/>
    <w:rsid w:val="00D22954"/>
    <w:rsid w:val="00D253CE"/>
    <w:rsid w:val="00D259F3"/>
    <w:rsid w:val="00D26AD8"/>
    <w:rsid w:val="00D31558"/>
    <w:rsid w:val="00D31F04"/>
    <w:rsid w:val="00D3330A"/>
    <w:rsid w:val="00D33DE5"/>
    <w:rsid w:val="00D3430E"/>
    <w:rsid w:val="00D36705"/>
    <w:rsid w:val="00D36777"/>
    <w:rsid w:val="00D403A0"/>
    <w:rsid w:val="00D40996"/>
    <w:rsid w:val="00D409A7"/>
    <w:rsid w:val="00D40C96"/>
    <w:rsid w:val="00D40E69"/>
    <w:rsid w:val="00D4237C"/>
    <w:rsid w:val="00D4309F"/>
    <w:rsid w:val="00D45FF9"/>
    <w:rsid w:val="00D46CAB"/>
    <w:rsid w:val="00D46CCA"/>
    <w:rsid w:val="00D4781D"/>
    <w:rsid w:val="00D479F6"/>
    <w:rsid w:val="00D50277"/>
    <w:rsid w:val="00D50E80"/>
    <w:rsid w:val="00D52089"/>
    <w:rsid w:val="00D52E59"/>
    <w:rsid w:val="00D53B89"/>
    <w:rsid w:val="00D54BD1"/>
    <w:rsid w:val="00D55AED"/>
    <w:rsid w:val="00D61911"/>
    <w:rsid w:val="00D61F31"/>
    <w:rsid w:val="00D6218E"/>
    <w:rsid w:val="00D624BA"/>
    <w:rsid w:val="00D6359B"/>
    <w:rsid w:val="00D64234"/>
    <w:rsid w:val="00D64A44"/>
    <w:rsid w:val="00D659CB"/>
    <w:rsid w:val="00D667D2"/>
    <w:rsid w:val="00D6750B"/>
    <w:rsid w:val="00D677EC"/>
    <w:rsid w:val="00D67A87"/>
    <w:rsid w:val="00D7048E"/>
    <w:rsid w:val="00D70810"/>
    <w:rsid w:val="00D71F3A"/>
    <w:rsid w:val="00D72527"/>
    <w:rsid w:val="00D73452"/>
    <w:rsid w:val="00D74FF2"/>
    <w:rsid w:val="00D77C82"/>
    <w:rsid w:val="00D81597"/>
    <w:rsid w:val="00D8265F"/>
    <w:rsid w:val="00D83019"/>
    <w:rsid w:val="00D84A73"/>
    <w:rsid w:val="00D8514F"/>
    <w:rsid w:val="00D87592"/>
    <w:rsid w:val="00D87C03"/>
    <w:rsid w:val="00D90599"/>
    <w:rsid w:val="00D90C24"/>
    <w:rsid w:val="00D928E4"/>
    <w:rsid w:val="00D93078"/>
    <w:rsid w:val="00D93431"/>
    <w:rsid w:val="00D943BE"/>
    <w:rsid w:val="00D9655B"/>
    <w:rsid w:val="00D96D46"/>
    <w:rsid w:val="00D97B55"/>
    <w:rsid w:val="00D97E1B"/>
    <w:rsid w:val="00DA0EF8"/>
    <w:rsid w:val="00DA1567"/>
    <w:rsid w:val="00DA1AE9"/>
    <w:rsid w:val="00DA1EEF"/>
    <w:rsid w:val="00DA33DC"/>
    <w:rsid w:val="00DA37C2"/>
    <w:rsid w:val="00DA481D"/>
    <w:rsid w:val="00DA4C1B"/>
    <w:rsid w:val="00DA4F02"/>
    <w:rsid w:val="00DA5BCE"/>
    <w:rsid w:val="00DA5DD6"/>
    <w:rsid w:val="00DA6845"/>
    <w:rsid w:val="00DB0C3E"/>
    <w:rsid w:val="00DB154D"/>
    <w:rsid w:val="00DB260F"/>
    <w:rsid w:val="00DB2CD6"/>
    <w:rsid w:val="00DB4395"/>
    <w:rsid w:val="00DC00DB"/>
    <w:rsid w:val="00DC04C2"/>
    <w:rsid w:val="00DC08EB"/>
    <w:rsid w:val="00DC18BF"/>
    <w:rsid w:val="00DC22F3"/>
    <w:rsid w:val="00DC24F0"/>
    <w:rsid w:val="00DC2618"/>
    <w:rsid w:val="00DC2D60"/>
    <w:rsid w:val="00DC301E"/>
    <w:rsid w:val="00DC428D"/>
    <w:rsid w:val="00DC6480"/>
    <w:rsid w:val="00DC6801"/>
    <w:rsid w:val="00DC6AAB"/>
    <w:rsid w:val="00DC6ED9"/>
    <w:rsid w:val="00DC72FA"/>
    <w:rsid w:val="00DD0168"/>
    <w:rsid w:val="00DD0452"/>
    <w:rsid w:val="00DD1238"/>
    <w:rsid w:val="00DD1489"/>
    <w:rsid w:val="00DD1971"/>
    <w:rsid w:val="00DD3BB0"/>
    <w:rsid w:val="00DD5CD6"/>
    <w:rsid w:val="00DD5ED7"/>
    <w:rsid w:val="00DD654D"/>
    <w:rsid w:val="00DE048D"/>
    <w:rsid w:val="00DE0838"/>
    <w:rsid w:val="00DE1615"/>
    <w:rsid w:val="00DE1C6E"/>
    <w:rsid w:val="00DE1C73"/>
    <w:rsid w:val="00DE1E3D"/>
    <w:rsid w:val="00DE2784"/>
    <w:rsid w:val="00DE333A"/>
    <w:rsid w:val="00DE335F"/>
    <w:rsid w:val="00DE5124"/>
    <w:rsid w:val="00DE56CF"/>
    <w:rsid w:val="00DE57C0"/>
    <w:rsid w:val="00DE57F0"/>
    <w:rsid w:val="00DE7D4C"/>
    <w:rsid w:val="00DF02B3"/>
    <w:rsid w:val="00DF47C0"/>
    <w:rsid w:val="00DF633C"/>
    <w:rsid w:val="00DF7C58"/>
    <w:rsid w:val="00E008E2"/>
    <w:rsid w:val="00E00F50"/>
    <w:rsid w:val="00E02AE9"/>
    <w:rsid w:val="00E045F5"/>
    <w:rsid w:val="00E063D7"/>
    <w:rsid w:val="00E0721F"/>
    <w:rsid w:val="00E11054"/>
    <w:rsid w:val="00E1238F"/>
    <w:rsid w:val="00E12A6B"/>
    <w:rsid w:val="00E12C9C"/>
    <w:rsid w:val="00E1324E"/>
    <w:rsid w:val="00E1337D"/>
    <w:rsid w:val="00E133B1"/>
    <w:rsid w:val="00E14423"/>
    <w:rsid w:val="00E1550A"/>
    <w:rsid w:val="00E15547"/>
    <w:rsid w:val="00E15BDE"/>
    <w:rsid w:val="00E16FA5"/>
    <w:rsid w:val="00E17828"/>
    <w:rsid w:val="00E178BE"/>
    <w:rsid w:val="00E2034E"/>
    <w:rsid w:val="00E203EF"/>
    <w:rsid w:val="00E212A8"/>
    <w:rsid w:val="00E218E0"/>
    <w:rsid w:val="00E220BF"/>
    <w:rsid w:val="00E232D3"/>
    <w:rsid w:val="00E26977"/>
    <w:rsid w:val="00E27A01"/>
    <w:rsid w:val="00E30415"/>
    <w:rsid w:val="00E309B4"/>
    <w:rsid w:val="00E32F68"/>
    <w:rsid w:val="00E33773"/>
    <w:rsid w:val="00E33BB2"/>
    <w:rsid w:val="00E35FCA"/>
    <w:rsid w:val="00E360E6"/>
    <w:rsid w:val="00E42482"/>
    <w:rsid w:val="00E427C1"/>
    <w:rsid w:val="00E42AE8"/>
    <w:rsid w:val="00E4361B"/>
    <w:rsid w:val="00E459D6"/>
    <w:rsid w:val="00E47903"/>
    <w:rsid w:val="00E509E9"/>
    <w:rsid w:val="00E522EE"/>
    <w:rsid w:val="00E53459"/>
    <w:rsid w:val="00E538F8"/>
    <w:rsid w:val="00E54537"/>
    <w:rsid w:val="00E5497D"/>
    <w:rsid w:val="00E55BF9"/>
    <w:rsid w:val="00E5613D"/>
    <w:rsid w:val="00E56691"/>
    <w:rsid w:val="00E574F5"/>
    <w:rsid w:val="00E57E81"/>
    <w:rsid w:val="00E60BC2"/>
    <w:rsid w:val="00E622A7"/>
    <w:rsid w:val="00E6244F"/>
    <w:rsid w:val="00E62717"/>
    <w:rsid w:val="00E641B6"/>
    <w:rsid w:val="00E651DA"/>
    <w:rsid w:val="00E65B92"/>
    <w:rsid w:val="00E663BE"/>
    <w:rsid w:val="00E70778"/>
    <w:rsid w:val="00E70E45"/>
    <w:rsid w:val="00E724D4"/>
    <w:rsid w:val="00E72714"/>
    <w:rsid w:val="00E737E5"/>
    <w:rsid w:val="00E742E0"/>
    <w:rsid w:val="00E74732"/>
    <w:rsid w:val="00E75007"/>
    <w:rsid w:val="00E76651"/>
    <w:rsid w:val="00E7708E"/>
    <w:rsid w:val="00E80A40"/>
    <w:rsid w:val="00E80DC7"/>
    <w:rsid w:val="00E80FF7"/>
    <w:rsid w:val="00E81024"/>
    <w:rsid w:val="00E8113A"/>
    <w:rsid w:val="00E81300"/>
    <w:rsid w:val="00E8169C"/>
    <w:rsid w:val="00E84374"/>
    <w:rsid w:val="00E85727"/>
    <w:rsid w:val="00E85F6E"/>
    <w:rsid w:val="00E85FB0"/>
    <w:rsid w:val="00E86260"/>
    <w:rsid w:val="00E87E2D"/>
    <w:rsid w:val="00E91621"/>
    <w:rsid w:val="00E91859"/>
    <w:rsid w:val="00E918A5"/>
    <w:rsid w:val="00E94478"/>
    <w:rsid w:val="00E95685"/>
    <w:rsid w:val="00E959FA"/>
    <w:rsid w:val="00EA06DC"/>
    <w:rsid w:val="00EA070C"/>
    <w:rsid w:val="00EA2FF7"/>
    <w:rsid w:val="00EA31C0"/>
    <w:rsid w:val="00EA35BC"/>
    <w:rsid w:val="00EA39F4"/>
    <w:rsid w:val="00EA3AF1"/>
    <w:rsid w:val="00EA3D0C"/>
    <w:rsid w:val="00EA3F2E"/>
    <w:rsid w:val="00EA3FA0"/>
    <w:rsid w:val="00EA3FA6"/>
    <w:rsid w:val="00EA48CB"/>
    <w:rsid w:val="00EA6717"/>
    <w:rsid w:val="00EA68A3"/>
    <w:rsid w:val="00EA6CA5"/>
    <w:rsid w:val="00EA76F4"/>
    <w:rsid w:val="00EB0130"/>
    <w:rsid w:val="00EB014A"/>
    <w:rsid w:val="00EB1B08"/>
    <w:rsid w:val="00EB1F8B"/>
    <w:rsid w:val="00EB263C"/>
    <w:rsid w:val="00EB351C"/>
    <w:rsid w:val="00EB38EB"/>
    <w:rsid w:val="00EB415C"/>
    <w:rsid w:val="00EB4286"/>
    <w:rsid w:val="00EB4FB9"/>
    <w:rsid w:val="00EB6583"/>
    <w:rsid w:val="00EB68D1"/>
    <w:rsid w:val="00EB762C"/>
    <w:rsid w:val="00EB7AA9"/>
    <w:rsid w:val="00EC01EB"/>
    <w:rsid w:val="00EC1581"/>
    <w:rsid w:val="00EC16FD"/>
    <w:rsid w:val="00EC18EC"/>
    <w:rsid w:val="00EC1C29"/>
    <w:rsid w:val="00EC1DD8"/>
    <w:rsid w:val="00EC279E"/>
    <w:rsid w:val="00EC2D0D"/>
    <w:rsid w:val="00EC4A71"/>
    <w:rsid w:val="00EC5804"/>
    <w:rsid w:val="00EC62E4"/>
    <w:rsid w:val="00ED27F2"/>
    <w:rsid w:val="00ED2FAB"/>
    <w:rsid w:val="00ED38C4"/>
    <w:rsid w:val="00ED4AEC"/>
    <w:rsid w:val="00ED4B1E"/>
    <w:rsid w:val="00ED4BA0"/>
    <w:rsid w:val="00ED4EE4"/>
    <w:rsid w:val="00ED5559"/>
    <w:rsid w:val="00ED5F91"/>
    <w:rsid w:val="00ED63FB"/>
    <w:rsid w:val="00ED6644"/>
    <w:rsid w:val="00ED6CEC"/>
    <w:rsid w:val="00EE2412"/>
    <w:rsid w:val="00EE28D5"/>
    <w:rsid w:val="00EE37F2"/>
    <w:rsid w:val="00EE47FC"/>
    <w:rsid w:val="00EE4E8F"/>
    <w:rsid w:val="00EE532B"/>
    <w:rsid w:val="00EE5ABF"/>
    <w:rsid w:val="00EE5C14"/>
    <w:rsid w:val="00EE67A6"/>
    <w:rsid w:val="00EE7857"/>
    <w:rsid w:val="00EF0414"/>
    <w:rsid w:val="00EF0CEE"/>
    <w:rsid w:val="00EF13E0"/>
    <w:rsid w:val="00EF31BD"/>
    <w:rsid w:val="00EF3A6F"/>
    <w:rsid w:val="00EF43B7"/>
    <w:rsid w:val="00EF4D52"/>
    <w:rsid w:val="00EF54AD"/>
    <w:rsid w:val="00EF5DCB"/>
    <w:rsid w:val="00EF5E9D"/>
    <w:rsid w:val="00EF68A8"/>
    <w:rsid w:val="00EF7813"/>
    <w:rsid w:val="00EF7E89"/>
    <w:rsid w:val="00F01B9E"/>
    <w:rsid w:val="00F01E89"/>
    <w:rsid w:val="00F02AB2"/>
    <w:rsid w:val="00F03214"/>
    <w:rsid w:val="00F03267"/>
    <w:rsid w:val="00F042AF"/>
    <w:rsid w:val="00F05F8C"/>
    <w:rsid w:val="00F07C1A"/>
    <w:rsid w:val="00F124AE"/>
    <w:rsid w:val="00F12B47"/>
    <w:rsid w:val="00F132F7"/>
    <w:rsid w:val="00F13C76"/>
    <w:rsid w:val="00F13CE6"/>
    <w:rsid w:val="00F14BD3"/>
    <w:rsid w:val="00F15420"/>
    <w:rsid w:val="00F17C95"/>
    <w:rsid w:val="00F23B96"/>
    <w:rsid w:val="00F23DF5"/>
    <w:rsid w:val="00F255E4"/>
    <w:rsid w:val="00F267D0"/>
    <w:rsid w:val="00F26CF7"/>
    <w:rsid w:val="00F2710A"/>
    <w:rsid w:val="00F27114"/>
    <w:rsid w:val="00F272D4"/>
    <w:rsid w:val="00F3216A"/>
    <w:rsid w:val="00F334F8"/>
    <w:rsid w:val="00F3353C"/>
    <w:rsid w:val="00F34317"/>
    <w:rsid w:val="00F34464"/>
    <w:rsid w:val="00F34790"/>
    <w:rsid w:val="00F3590B"/>
    <w:rsid w:val="00F35F13"/>
    <w:rsid w:val="00F36D4D"/>
    <w:rsid w:val="00F37378"/>
    <w:rsid w:val="00F4073D"/>
    <w:rsid w:val="00F41B22"/>
    <w:rsid w:val="00F423C8"/>
    <w:rsid w:val="00F4424F"/>
    <w:rsid w:val="00F44384"/>
    <w:rsid w:val="00F45370"/>
    <w:rsid w:val="00F46615"/>
    <w:rsid w:val="00F46C50"/>
    <w:rsid w:val="00F4711C"/>
    <w:rsid w:val="00F476FC"/>
    <w:rsid w:val="00F52796"/>
    <w:rsid w:val="00F53059"/>
    <w:rsid w:val="00F530FB"/>
    <w:rsid w:val="00F537E5"/>
    <w:rsid w:val="00F5398C"/>
    <w:rsid w:val="00F551F9"/>
    <w:rsid w:val="00F55652"/>
    <w:rsid w:val="00F55F27"/>
    <w:rsid w:val="00F56222"/>
    <w:rsid w:val="00F568F0"/>
    <w:rsid w:val="00F56A44"/>
    <w:rsid w:val="00F56BF7"/>
    <w:rsid w:val="00F6195B"/>
    <w:rsid w:val="00F61AD8"/>
    <w:rsid w:val="00F625F4"/>
    <w:rsid w:val="00F63EFE"/>
    <w:rsid w:val="00F659FC"/>
    <w:rsid w:val="00F65E92"/>
    <w:rsid w:val="00F67D17"/>
    <w:rsid w:val="00F67F72"/>
    <w:rsid w:val="00F7062E"/>
    <w:rsid w:val="00F70FCB"/>
    <w:rsid w:val="00F716EE"/>
    <w:rsid w:val="00F726AC"/>
    <w:rsid w:val="00F730CE"/>
    <w:rsid w:val="00F736C9"/>
    <w:rsid w:val="00F7454A"/>
    <w:rsid w:val="00F74F02"/>
    <w:rsid w:val="00F7554E"/>
    <w:rsid w:val="00F75A8B"/>
    <w:rsid w:val="00F76916"/>
    <w:rsid w:val="00F771FB"/>
    <w:rsid w:val="00F77C78"/>
    <w:rsid w:val="00F8140D"/>
    <w:rsid w:val="00F81982"/>
    <w:rsid w:val="00F8259A"/>
    <w:rsid w:val="00F82F15"/>
    <w:rsid w:val="00F83127"/>
    <w:rsid w:val="00F83659"/>
    <w:rsid w:val="00F84BB3"/>
    <w:rsid w:val="00F850BE"/>
    <w:rsid w:val="00F85E89"/>
    <w:rsid w:val="00F860E7"/>
    <w:rsid w:val="00F863D8"/>
    <w:rsid w:val="00F86A35"/>
    <w:rsid w:val="00F90519"/>
    <w:rsid w:val="00F91324"/>
    <w:rsid w:val="00F92164"/>
    <w:rsid w:val="00F9226C"/>
    <w:rsid w:val="00F92C5F"/>
    <w:rsid w:val="00F95309"/>
    <w:rsid w:val="00F957DC"/>
    <w:rsid w:val="00F95D0C"/>
    <w:rsid w:val="00F9767C"/>
    <w:rsid w:val="00FA5EAD"/>
    <w:rsid w:val="00FB1CD8"/>
    <w:rsid w:val="00FB2062"/>
    <w:rsid w:val="00FB33C1"/>
    <w:rsid w:val="00FB537E"/>
    <w:rsid w:val="00FB6553"/>
    <w:rsid w:val="00FB7133"/>
    <w:rsid w:val="00FC0D4D"/>
    <w:rsid w:val="00FC1191"/>
    <w:rsid w:val="00FC3285"/>
    <w:rsid w:val="00FC32BD"/>
    <w:rsid w:val="00FC3734"/>
    <w:rsid w:val="00FC4109"/>
    <w:rsid w:val="00FC4178"/>
    <w:rsid w:val="00FC4330"/>
    <w:rsid w:val="00FC4B8F"/>
    <w:rsid w:val="00FC4C48"/>
    <w:rsid w:val="00FC5455"/>
    <w:rsid w:val="00FC6B00"/>
    <w:rsid w:val="00FC7E17"/>
    <w:rsid w:val="00FD0D31"/>
    <w:rsid w:val="00FD18EC"/>
    <w:rsid w:val="00FD2111"/>
    <w:rsid w:val="00FD216A"/>
    <w:rsid w:val="00FD2C09"/>
    <w:rsid w:val="00FD3C02"/>
    <w:rsid w:val="00FD4F45"/>
    <w:rsid w:val="00FD574F"/>
    <w:rsid w:val="00FD65FB"/>
    <w:rsid w:val="00FD6776"/>
    <w:rsid w:val="00FD68A1"/>
    <w:rsid w:val="00FD749E"/>
    <w:rsid w:val="00FE2BD3"/>
    <w:rsid w:val="00FE2EC5"/>
    <w:rsid w:val="00FE3561"/>
    <w:rsid w:val="00FE35DC"/>
    <w:rsid w:val="00FE5780"/>
    <w:rsid w:val="00FE5E63"/>
    <w:rsid w:val="00FF1E3F"/>
    <w:rsid w:val="00FF2A6F"/>
    <w:rsid w:val="00FF2E53"/>
    <w:rsid w:val="00FF3490"/>
    <w:rsid w:val="00FF3793"/>
    <w:rsid w:val="00FF3DD9"/>
    <w:rsid w:val="00FF6753"/>
    <w:rsid w:val="00FF719B"/>
    <w:rsid w:val="00FF7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47EA84"/>
  <w15:chartTrackingRefBased/>
  <w15:docId w15:val="{765AA915-BDBC-4074-8659-7A1673616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54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524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B206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F8259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736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B5DE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D2285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A66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B206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List Paragraph"/>
    <w:basedOn w:val="a"/>
    <w:uiPriority w:val="34"/>
    <w:qFormat/>
    <w:rsid w:val="0095635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B6AB6"/>
  </w:style>
  <w:style w:type="paragraph" w:styleId="a7">
    <w:name w:val="footer"/>
    <w:basedOn w:val="a"/>
    <w:link w:val="a8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B6AB6"/>
  </w:style>
  <w:style w:type="character" w:customStyle="1" w:styleId="10">
    <w:name w:val="Заголовок 1 Знак"/>
    <w:basedOn w:val="a0"/>
    <w:link w:val="1"/>
    <w:uiPriority w:val="9"/>
    <w:rsid w:val="00CF548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CF5485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F5485"/>
    <w:pPr>
      <w:tabs>
        <w:tab w:val="right" w:leader="dot" w:pos="4111"/>
      </w:tabs>
      <w:spacing w:after="100"/>
      <w:ind w:left="-1560" w:right="5952"/>
    </w:pPr>
    <w:rPr>
      <w:rFonts w:eastAsiaTheme="minorEastAsia" w:cs="Times New Roman"/>
      <w:lang w:eastAsia="ru-RU"/>
    </w:rPr>
  </w:style>
  <w:style w:type="character" w:styleId="aa">
    <w:name w:val="Hyperlink"/>
    <w:basedOn w:val="a0"/>
    <w:uiPriority w:val="99"/>
    <w:unhideWhenUsed/>
    <w:rsid w:val="00CF548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5244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F8259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F736C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B5DE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D22850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styleId="HTML">
    <w:name w:val="HTML Code"/>
    <w:basedOn w:val="a0"/>
    <w:uiPriority w:val="99"/>
    <w:semiHidden/>
    <w:unhideWhenUsed/>
    <w:rsid w:val="00377438"/>
    <w:rPr>
      <w:rFonts w:ascii="Courier New" w:eastAsia="Times New Roman" w:hAnsi="Courier New" w:cs="Courier New"/>
      <w:sz w:val="20"/>
      <w:szCs w:val="20"/>
    </w:rPr>
  </w:style>
  <w:style w:type="character" w:styleId="ab">
    <w:name w:val="Unresolved Mention"/>
    <w:basedOn w:val="a0"/>
    <w:uiPriority w:val="99"/>
    <w:semiHidden/>
    <w:unhideWhenUsed/>
    <w:rsid w:val="00AF2466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596618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700CFE"/>
    <w:pPr>
      <w:spacing w:after="0" w:line="240" w:lineRule="auto"/>
    </w:pPr>
  </w:style>
  <w:style w:type="paragraph" w:styleId="ae">
    <w:name w:val="Title"/>
    <w:basedOn w:val="a"/>
    <w:next w:val="a"/>
    <w:link w:val="af"/>
    <w:uiPriority w:val="10"/>
    <w:qFormat/>
    <w:rsid w:val="007804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0"/>
    <w:link w:val="ae"/>
    <w:uiPriority w:val="10"/>
    <w:rsid w:val="007804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Subtitle"/>
    <w:basedOn w:val="a"/>
    <w:next w:val="a"/>
    <w:link w:val="af1"/>
    <w:uiPriority w:val="11"/>
    <w:qFormat/>
    <w:rsid w:val="0094313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1">
    <w:name w:val="Подзаголовок Знак"/>
    <w:basedOn w:val="a0"/>
    <w:link w:val="af0"/>
    <w:uiPriority w:val="11"/>
    <w:rsid w:val="00943134"/>
    <w:rPr>
      <w:rFonts w:eastAsiaTheme="minorEastAsia"/>
      <w:color w:val="5A5A5A" w:themeColor="text1" w:themeTint="A5"/>
      <w:spacing w:val="15"/>
    </w:rPr>
  </w:style>
  <w:style w:type="character" w:customStyle="1" w:styleId="11">
    <w:name w:val="Заголовок1"/>
    <w:basedOn w:val="a0"/>
    <w:rsid w:val="00B72B42"/>
  </w:style>
  <w:style w:type="character" w:customStyle="1" w:styleId="value">
    <w:name w:val="value"/>
    <w:basedOn w:val="a0"/>
    <w:rsid w:val="00B72B42"/>
  </w:style>
  <w:style w:type="paragraph" w:styleId="HTML0">
    <w:name w:val="HTML Preformatted"/>
    <w:basedOn w:val="a"/>
    <w:link w:val="HTML1"/>
    <w:uiPriority w:val="99"/>
    <w:semiHidden/>
    <w:unhideWhenUsed/>
    <w:rsid w:val="00E269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E2697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reprocessor">
    <w:name w:val="preprocessor"/>
    <w:basedOn w:val="a0"/>
    <w:rsid w:val="00E26977"/>
  </w:style>
  <w:style w:type="character" w:customStyle="1" w:styleId="number">
    <w:name w:val="number"/>
    <w:basedOn w:val="a0"/>
    <w:rsid w:val="00E26977"/>
  </w:style>
  <w:style w:type="character" w:customStyle="1" w:styleId="string">
    <w:name w:val="string"/>
    <w:basedOn w:val="a0"/>
    <w:rsid w:val="00E26977"/>
  </w:style>
  <w:style w:type="character" w:customStyle="1" w:styleId="keyword">
    <w:name w:val="keyword"/>
    <w:basedOn w:val="a0"/>
    <w:rsid w:val="00E26977"/>
  </w:style>
  <w:style w:type="character" w:customStyle="1" w:styleId="mw-headline">
    <w:name w:val="mw-headline"/>
    <w:basedOn w:val="a0"/>
    <w:rsid w:val="00B456F6"/>
  </w:style>
  <w:style w:type="character" w:styleId="af2">
    <w:name w:val="Strong"/>
    <w:basedOn w:val="a0"/>
    <w:uiPriority w:val="22"/>
    <w:qFormat/>
    <w:rsid w:val="00E7708E"/>
    <w:rPr>
      <w:b/>
      <w:bCs/>
    </w:rPr>
  </w:style>
  <w:style w:type="character" w:styleId="af3">
    <w:name w:val="Emphasis"/>
    <w:basedOn w:val="a0"/>
    <w:uiPriority w:val="20"/>
    <w:qFormat/>
    <w:rsid w:val="008372AA"/>
    <w:rPr>
      <w:i/>
      <w:iCs/>
    </w:rPr>
  </w:style>
  <w:style w:type="character" w:styleId="af4">
    <w:name w:val="annotation reference"/>
    <w:rsid w:val="00E70778"/>
    <w:rPr>
      <w:sz w:val="16"/>
      <w:szCs w:val="16"/>
    </w:rPr>
  </w:style>
  <w:style w:type="paragraph" w:styleId="af5">
    <w:name w:val="annotation text"/>
    <w:basedOn w:val="a"/>
    <w:link w:val="af6"/>
    <w:rsid w:val="00E7077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кст примечания Знак"/>
    <w:basedOn w:val="a0"/>
    <w:link w:val="af5"/>
    <w:rsid w:val="00E7077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408549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51037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8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458275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3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671" Type="http://schemas.openxmlformats.org/officeDocument/2006/relationships/image" Target="media/image616.png"/><Relationship Id="rId21" Type="http://schemas.openxmlformats.org/officeDocument/2006/relationships/image" Target="media/image14.png"/><Relationship Id="rId324" Type="http://schemas.openxmlformats.org/officeDocument/2006/relationships/image" Target="media/image313.png"/><Relationship Id="rId531" Type="http://schemas.openxmlformats.org/officeDocument/2006/relationships/image" Target="media/image483.png"/><Relationship Id="rId629" Type="http://schemas.openxmlformats.org/officeDocument/2006/relationships/image" Target="media/image574.png"/><Relationship Id="rId170" Type="http://schemas.openxmlformats.org/officeDocument/2006/relationships/image" Target="media/image161.png"/><Relationship Id="rId268" Type="http://schemas.openxmlformats.org/officeDocument/2006/relationships/image" Target="media/image259.png"/><Relationship Id="rId475" Type="http://schemas.openxmlformats.org/officeDocument/2006/relationships/image" Target="media/image427.png"/><Relationship Id="rId32" Type="http://schemas.openxmlformats.org/officeDocument/2006/relationships/image" Target="media/image25.png"/><Relationship Id="rId128" Type="http://schemas.openxmlformats.org/officeDocument/2006/relationships/image" Target="media/image121.png"/><Relationship Id="rId335" Type="http://schemas.openxmlformats.org/officeDocument/2006/relationships/image" Target="media/image324.png"/><Relationship Id="rId542" Type="http://schemas.openxmlformats.org/officeDocument/2006/relationships/image" Target="media/image493.png"/><Relationship Id="rId181" Type="http://schemas.openxmlformats.org/officeDocument/2006/relationships/image" Target="media/image172.png"/><Relationship Id="rId402" Type="http://schemas.openxmlformats.org/officeDocument/2006/relationships/image" Target="media/image368.png"/><Relationship Id="rId279" Type="http://schemas.openxmlformats.org/officeDocument/2006/relationships/image" Target="media/image270.png"/><Relationship Id="rId486" Type="http://schemas.openxmlformats.org/officeDocument/2006/relationships/image" Target="media/image438.png"/><Relationship Id="rId43" Type="http://schemas.openxmlformats.org/officeDocument/2006/relationships/image" Target="media/image36.png"/><Relationship Id="rId139" Type="http://schemas.openxmlformats.org/officeDocument/2006/relationships/image" Target="media/image131.png"/><Relationship Id="rId553" Type="http://schemas.openxmlformats.org/officeDocument/2006/relationships/image" Target="media/image504.png"/><Relationship Id="rId192" Type="http://schemas.openxmlformats.org/officeDocument/2006/relationships/image" Target="media/image183.png"/><Relationship Id="rId206" Type="http://schemas.openxmlformats.org/officeDocument/2006/relationships/image" Target="media/image197.png"/><Relationship Id="rId413" Type="http://schemas.openxmlformats.org/officeDocument/2006/relationships/image" Target="media/image379.png"/><Relationship Id="rId497" Type="http://schemas.openxmlformats.org/officeDocument/2006/relationships/image" Target="media/image449.png"/><Relationship Id="rId620" Type="http://schemas.openxmlformats.org/officeDocument/2006/relationships/image" Target="media/image565.png"/><Relationship Id="rId54" Type="http://schemas.openxmlformats.org/officeDocument/2006/relationships/image" Target="media/image47.png"/><Relationship Id="rId217" Type="http://schemas.openxmlformats.org/officeDocument/2006/relationships/image" Target="media/image208.png"/><Relationship Id="rId564" Type="http://schemas.openxmlformats.org/officeDocument/2006/relationships/image" Target="media/image515.png"/><Relationship Id="rId424" Type="http://schemas.openxmlformats.org/officeDocument/2006/relationships/oleObject" Target="embeddings/oleObject1.bin"/><Relationship Id="rId631" Type="http://schemas.openxmlformats.org/officeDocument/2006/relationships/image" Target="media/image576.png"/><Relationship Id="rId270" Type="http://schemas.openxmlformats.org/officeDocument/2006/relationships/image" Target="media/image261.png"/><Relationship Id="rId65" Type="http://schemas.openxmlformats.org/officeDocument/2006/relationships/image" Target="media/image58.png"/><Relationship Id="rId130" Type="http://schemas.openxmlformats.org/officeDocument/2006/relationships/image" Target="media/image122.png"/><Relationship Id="rId368" Type="http://schemas.openxmlformats.org/officeDocument/2006/relationships/image" Target="media/image333.png"/><Relationship Id="rId575" Type="http://schemas.openxmlformats.org/officeDocument/2006/relationships/image" Target="media/image526.png"/><Relationship Id="rId228" Type="http://schemas.openxmlformats.org/officeDocument/2006/relationships/image" Target="media/image219.png"/><Relationship Id="rId642" Type="http://schemas.openxmlformats.org/officeDocument/2006/relationships/image" Target="media/image587.png"/><Relationship Id="rId281" Type="http://schemas.openxmlformats.org/officeDocument/2006/relationships/image" Target="media/image272.png"/><Relationship Id="rId502" Type="http://schemas.openxmlformats.org/officeDocument/2006/relationships/image" Target="media/image454.png"/><Relationship Id="rId76" Type="http://schemas.openxmlformats.org/officeDocument/2006/relationships/image" Target="media/image69.png"/><Relationship Id="rId141" Type="http://schemas.openxmlformats.org/officeDocument/2006/relationships/image" Target="media/image133.png"/><Relationship Id="rId379" Type="http://schemas.openxmlformats.org/officeDocument/2006/relationships/image" Target="media/image344.png"/><Relationship Id="rId586" Type="http://schemas.openxmlformats.org/officeDocument/2006/relationships/hyperlink" Target="https://docs.microsoft.com/en-us/windows/win32/com/com-registry-keys?redirectedfrom=MSDN" TargetMode="External"/><Relationship Id="rId7" Type="http://schemas.openxmlformats.org/officeDocument/2006/relationships/endnotes" Target="endnotes.xml"/><Relationship Id="rId239" Type="http://schemas.openxmlformats.org/officeDocument/2006/relationships/image" Target="media/image230.png"/><Relationship Id="rId446" Type="http://schemas.openxmlformats.org/officeDocument/2006/relationships/image" Target="media/image399.emf"/><Relationship Id="rId653" Type="http://schemas.openxmlformats.org/officeDocument/2006/relationships/image" Target="media/image598.png"/><Relationship Id="rId292" Type="http://schemas.openxmlformats.org/officeDocument/2006/relationships/image" Target="media/image283.png"/><Relationship Id="rId306" Type="http://schemas.openxmlformats.org/officeDocument/2006/relationships/image" Target="media/image297.png"/><Relationship Id="rId87" Type="http://schemas.openxmlformats.org/officeDocument/2006/relationships/image" Target="media/image80.jpeg"/><Relationship Id="rId513" Type="http://schemas.openxmlformats.org/officeDocument/2006/relationships/image" Target="media/image465.png"/><Relationship Id="rId597" Type="http://schemas.openxmlformats.org/officeDocument/2006/relationships/image" Target="media/image542.png"/><Relationship Id="rId152" Type="http://schemas.openxmlformats.org/officeDocument/2006/relationships/image" Target="media/image144.png"/><Relationship Id="rId457" Type="http://schemas.openxmlformats.org/officeDocument/2006/relationships/image" Target="media/image409.png"/><Relationship Id="rId664" Type="http://schemas.openxmlformats.org/officeDocument/2006/relationships/image" Target="media/image609.png"/><Relationship Id="rId14" Type="http://schemas.openxmlformats.org/officeDocument/2006/relationships/image" Target="media/image7.png"/><Relationship Id="rId317" Type="http://schemas.openxmlformats.org/officeDocument/2006/relationships/image" Target="media/image306.png"/><Relationship Id="rId524" Type="http://schemas.openxmlformats.org/officeDocument/2006/relationships/image" Target="media/image476.png"/><Relationship Id="rId98" Type="http://schemas.openxmlformats.org/officeDocument/2006/relationships/image" Target="media/image91.png"/><Relationship Id="rId163" Type="http://schemas.openxmlformats.org/officeDocument/2006/relationships/image" Target="media/image155.png"/><Relationship Id="rId370" Type="http://schemas.openxmlformats.org/officeDocument/2006/relationships/image" Target="media/image335.png"/><Relationship Id="rId230" Type="http://schemas.openxmlformats.org/officeDocument/2006/relationships/image" Target="media/image221.png"/><Relationship Id="rId468" Type="http://schemas.openxmlformats.org/officeDocument/2006/relationships/image" Target="media/image420.png"/><Relationship Id="rId675" Type="http://schemas.openxmlformats.org/officeDocument/2006/relationships/image" Target="media/image620.png"/><Relationship Id="rId25" Type="http://schemas.openxmlformats.org/officeDocument/2006/relationships/image" Target="media/image18.png"/><Relationship Id="rId328" Type="http://schemas.openxmlformats.org/officeDocument/2006/relationships/image" Target="media/image317.png"/><Relationship Id="rId535" Type="http://schemas.openxmlformats.org/officeDocument/2006/relationships/package" Target="embeddings/Microsoft_Visio_Drawing.vsdx"/><Relationship Id="rId174" Type="http://schemas.openxmlformats.org/officeDocument/2006/relationships/image" Target="media/image165.png"/><Relationship Id="rId381" Type="http://schemas.openxmlformats.org/officeDocument/2006/relationships/image" Target="media/image346.png"/><Relationship Id="rId602" Type="http://schemas.openxmlformats.org/officeDocument/2006/relationships/image" Target="media/image547.png"/><Relationship Id="rId241" Type="http://schemas.openxmlformats.org/officeDocument/2006/relationships/image" Target="media/image232.png"/><Relationship Id="rId479" Type="http://schemas.openxmlformats.org/officeDocument/2006/relationships/image" Target="media/image431.png"/><Relationship Id="rId36" Type="http://schemas.openxmlformats.org/officeDocument/2006/relationships/image" Target="media/image29.png"/><Relationship Id="rId546" Type="http://schemas.openxmlformats.org/officeDocument/2006/relationships/image" Target="media/image497.png"/><Relationship Id="rId101" Type="http://schemas.openxmlformats.org/officeDocument/2006/relationships/image" Target="media/image94.png"/><Relationship Id="rId185" Type="http://schemas.openxmlformats.org/officeDocument/2006/relationships/image" Target="media/image176.png"/><Relationship Id="rId406" Type="http://schemas.openxmlformats.org/officeDocument/2006/relationships/image" Target="media/image372.png"/><Relationship Id="rId392" Type="http://schemas.openxmlformats.org/officeDocument/2006/relationships/image" Target="media/image358.png"/><Relationship Id="rId613" Type="http://schemas.openxmlformats.org/officeDocument/2006/relationships/image" Target="media/image558.png"/><Relationship Id="rId252" Type="http://schemas.openxmlformats.org/officeDocument/2006/relationships/image" Target="media/image243.png"/><Relationship Id="rId47" Type="http://schemas.openxmlformats.org/officeDocument/2006/relationships/image" Target="media/image40.png"/><Relationship Id="rId112" Type="http://schemas.openxmlformats.org/officeDocument/2006/relationships/image" Target="media/image105.png"/><Relationship Id="rId557" Type="http://schemas.openxmlformats.org/officeDocument/2006/relationships/image" Target="media/image508.png"/><Relationship Id="rId196" Type="http://schemas.openxmlformats.org/officeDocument/2006/relationships/image" Target="media/image187.png"/><Relationship Id="rId417" Type="http://schemas.openxmlformats.org/officeDocument/2006/relationships/image" Target="media/image383.png"/><Relationship Id="rId459" Type="http://schemas.openxmlformats.org/officeDocument/2006/relationships/image" Target="media/image411.png"/><Relationship Id="rId624" Type="http://schemas.openxmlformats.org/officeDocument/2006/relationships/image" Target="media/image569.png"/><Relationship Id="rId666" Type="http://schemas.openxmlformats.org/officeDocument/2006/relationships/image" Target="media/image611.png"/><Relationship Id="rId16" Type="http://schemas.openxmlformats.org/officeDocument/2006/relationships/image" Target="media/image9.png"/><Relationship Id="rId221" Type="http://schemas.openxmlformats.org/officeDocument/2006/relationships/image" Target="media/image212.png"/><Relationship Id="rId263" Type="http://schemas.openxmlformats.org/officeDocument/2006/relationships/image" Target="media/image254.png"/><Relationship Id="rId319" Type="http://schemas.openxmlformats.org/officeDocument/2006/relationships/image" Target="media/image308.png"/><Relationship Id="rId470" Type="http://schemas.openxmlformats.org/officeDocument/2006/relationships/image" Target="media/image422.png"/><Relationship Id="rId526" Type="http://schemas.openxmlformats.org/officeDocument/2006/relationships/image" Target="media/image478.png"/><Relationship Id="rId58" Type="http://schemas.openxmlformats.org/officeDocument/2006/relationships/image" Target="media/image51.png"/><Relationship Id="rId123" Type="http://schemas.openxmlformats.org/officeDocument/2006/relationships/image" Target="media/image116.png"/><Relationship Id="rId330" Type="http://schemas.openxmlformats.org/officeDocument/2006/relationships/image" Target="media/image319.png"/><Relationship Id="rId568" Type="http://schemas.openxmlformats.org/officeDocument/2006/relationships/image" Target="media/image519.png"/><Relationship Id="rId165" Type="http://schemas.openxmlformats.org/officeDocument/2006/relationships/image" Target="media/image156.png"/><Relationship Id="rId372" Type="http://schemas.openxmlformats.org/officeDocument/2006/relationships/image" Target="media/image337.png"/><Relationship Id="rId428" Type="http://schemas.openxmlformats.org/officeDocument/2006/relationships/image" Target="media/image393.png"/><Relationship Id="rId635" Type="http://schemas.openxmlformats.org/officeDocument/2006/relationships/image" Target="media/image580.png"/><Relationship Id="rId677" Type="http://schemas.openxmlformats.org/officeDocument/2006/relationships/image" Target="media/image622.png"/><Relationship Id="rId232" Type="http://schemas.openxmlformats.org/officeDocument/2006/relationships/image" Target="media/image223.png"/><Relationship Id="rId274" Type="http://schemas.openxmlformats.org/officeDocument/2006/relationships/image" Target="media/image265.png"/><Relationship Id="rId481" Type="http://schemas.openxmlformats.org/officeDocument/2006/relationships/image" Target="media/image433.png"/><Relationship Id="rId27" Type="http://schemas.openxmlformats.org/officeDocument/2006/relationships/image" Target="media/image20.png"/><Relationship Id="rId69" Type="http://schemas.openxmlformats.org/officeDocument/2006/relationships/image" Target="media/image62.png"/><Relationship Id="rId134" Type="http://schemas.openxmlformats.org/officeDocument/2006/relationships/image" Target="media/image126.png"/><Relationship Id="rId537" Type="http://schemas.openxmlformats.org/officeDocument/2006/relationships/image" Target="media/image488.png"/><Relationship Id="rId579" Type="http://schemas.openxmlformats.org/officeDocument/2006/relationships/image" Target="media/image530.png"/><Relationship Id="rId80" Type="http://schemas.openxmlformats.org/officeDocument/2006/relationships/image" Target="media/image73.png"/><Relationship Id="rId176" Type="http://schemas.openxmlformats.org/officeDocument/2006/relationships/image" Target="media/image167.png"/><Relationship Id="rId383" Type="http://schemas.openxmlformats.org/officeDocument/2006/relationships/image" Target="media/image348.png"/><Relationship Id="rId590" Type="http://schemas.openxmlformats.org/officeDocument/2006/relationships/image" Target="media/image535.png"/><Relationship Id="rId604" Type="http://schemas.openxmlformats.org/officeDocument/2006/relationships/image" Target="media/image549.png"/><Relationship Id="rId646" Type="http://schemas.openxmlformats.org/officeDocument/2006/relationships/image" Target="media/image591.png"/><Relationship Id="rId201" Type="http://schemas.openxmlformats.org/officeDocument/2006/relationships/image" Target="media/image192.png"/><Relationship Id="rId243" Type="http://schemas.openxmlformats.org/officeDocument/2006/relationships/image" Target="media/image234.png"/><Relationship Id="rId285" Type="http://schemas.openxmlformats.org/officeDocument/2006/relationships/image" Target="media/image276.png"/><Relationship Id="rId450" Type="http://schemas.openxmlformats.org/officeDocument/2006/relationships/image" Target="media/image402.png"/><Relationship Id="rId506" Type="http://schemas.openxmlformats.org/officeDocument/2006/relationships/image" Target="media/image458.png"/><Relationship Id="rId38" Type="http://schemas.openxmlformats.org/officeDocument/2006/relationships/image" Target="media/image31.png"/><Relationship Id="rId103" Type="http://schemas.openxmlformats.org/officeDocument/2006/relationships/image" Target="media/image96.png"/><Relationship Id="rId310" Type="http://schemas.openxmlformats.org/officeDocument/2006/relationships/image" Target="media/image299.png"/><Relationship Id="rId492" Type="http://schemas.openxmlformats.org/officeDocument/2006/relationships/image" Target="media/image444.png"/><Relationship Id="rId548" Type="http://schemas.openxmlformats.org/officeDocument/2006/relationships/image" Target="media/image499.png"/><Relationship Id="rId91" Type="http://schemas.openxmlformats.org/officeDocument/2006/relationships/image" Target="media/image84.png"/><Relationship Id="rId145" Type="http://schemas.openxmlformats.org/officeDocument/2006/relationships/image" Target="media/image137.png"/><Relationship Id="rId187" Type="http://schemas.openxmlformats.org/officeDocument/2006/relationships/image" Target="media/image178.png"/><Relationship Id="rId394" Type="http://schemas.openxmlformats.org/officeDocument/2006/relationships/image" Target="media/image360.png"/><Relationship Id="rId408" Type="http://schemas.openxmlformats.org/officeDocument/2006/relationships/image" Target="media/image374.png"/><Relationship Id="rId615" Type="http://schemas.openxmlformats.org/officeDocument/2006/relationships/image" Target="media/image560.png"/><Relationship Id="rId212" Type="http://schemas.openxmlformats.org/officeDocument/2006/relationships/image" Target="media/image203.png"/><Relationship Id="rId254" Type="http://schemas.openxmlformats.org/officeDocument/2006/relationships/image" Target="media/image245.png"/><Relationship Id="rId657" Type="http://schemas.openxmlformats.org/officeDocument/2006/relationships/image" Target="media/image602.png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296" Type="http://schemas.openxmlformats.org/officeDocument/2006/relationships/image" Target="media/image287.png"/><Relationship Id="rId461" Type="http://schemas.openxmlformats.org/officeDocument/2006/relationships/image" Target="media/image413.png"/><Relationship Id="rId517" Type="http://schemas.openxmlformats.org/officeDocument/2006/relationships/image" Target="media/image469.png"/><Relationship Id="rId559" Type="http://schemas.openxmlformats.org/officeDocument/2006/relationships/image" Target="media/image510.png"/><Relationship Id="rId60" Type="http://schemas.openxmlformats.org/officeDocument/2006/relationships/image" Target="media/image53.png"/><Relationship Id="rId156" Type="http://schemas.openxmlformats.org/officeDocument/2006/relationships/image" Target="media/image148.png"/><Relationship Id="rId198" Type="http://schemas.openxmlformats.org/officeDocument/2006/relationships/image" Target="media/image189.png"/><Relationship Id="rId321" Type="http://schemas.openxmlformats.org/officeDocument/2006/relationships/image" Target="media/image310.png"/><Relationship Id="rId363" Type="http://schemas.openxmlformats.org/officeDocument/2006/relationships/image" Target="media/image328.png"/><Relationship Id="rId419" Type="http://schemas.openxmlformats.org/officeDocument/2006/relationships/image" Target="media/image385.png"/><Relationship Id="rId570" Type="http://schemas.openxmlformats.org/officeDocument/2006/relationships/image" Target="media/image521.png"/><Relationship Id="rId626" Type="http://schemas.openxmlformats.org/officeDocument/2006/relationships/image" Target="media/image571.png"/><Relationship Id="rId223" Type="http://schemas.openxmlformats.org/officeDocument/2006/relationships/image" Target="media/image214.png"/><Relationship Id="rId430" Type="http://schemas.openxmlformats.org/officeDocument/2006/relationships/image" Target="media/image395.png"/><Relationship Id="rId668" Type="http://schemas.openxmlformats.org/officeDocument/2006/relationships/image" Target="media/image613.png"/><Relationship Id="rId18" Type="http://schemas.openxmlformats.org/officeDocument/2006/relationships/image" Target="media/image11.png"/><Relationship Id="rId265" Type="http://schemas.openxmlformats.org/officeDocument/2006/relationships/image" Target="media/image256.png"/><Relationship Id="rId472" Type="http://schemas.openxmlformats.org/officeDocument/2006/relationships/image" Target="media/image424.png"/><Relationship Id="rId528" Type="http://schemas.openxmlformats.org/officeDocument/2006/relationships/image" Target="media/image480.png"/><Relationship Id="rId125" Type="http://schemas.openxmlformats.org/officeDocument/2006/relationships/image" Target="media/image118.png"/><Relationship Id="rId167" Type="http://schemas.openxmlformats.org/officeDocument/2006/relationships/image" Target="media/image158.png"/><Relationship Id="rId332" Type="http://schemas.openxmlformats.org/officeDocument/2006/relationships/image" Target="media/image321.png"/><Relationship Id="rId374" Type="http://schemas.openxmlformats.org/officeDocument/2006/relationships/image" Target="media/image339.png"/><Relationship Id="rId581" Type="http://schemas.openxmlformats.org/officeDocument/2006/relationships/hyperlink" Target="https://rsdn.org/article/com/introcom.xml" TargetMode="External"/><Relationship Id="rId71" Type="http://schemas.openxmlformats.org/officeDocument/2006/relationships/image" Target="media/image64.png"/><Relationship Id="rId234" Type="http://schemas.openxmlformats.org/officeDocument/2006/relationships/image" Target="media/image225.png"/><Relationship Id="rId637" Type="http://schemas.openxmlformats.org/officeDocument/2006/relationships/image" Target="media/image582.png"/><Relationship Id="rId679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76" Type="http://schemas.openxmlformats.org/officeDocument/2006/relationships/image" Target="media/image267.png"/><Relationship Id="rId483" Type="http://schemas.openxmlformats.org/officeDocument/2006/relationships/image" Target="media/image435.png"/><Relationship Id="rId539" Type="http://schemas.openxmlformats.org/officeDocument/2006/relationships/image" Target="media/image490.png"/><Relationship Id="rId40" Type="http://schemas.openxmlformats.org/officeDocument/2006/relationships/image" Target="media/image33.png"/><Relationship Id="rId136" Type="http://schemas.openxmlformats.org/officeDocument/2006/relationships/image" Target="media/image128.png"/><Relationship Id="rId178" Type="http://schemas.openxmlformats.org/officeDocument/2006/relationships/image" Target="media/image169.png"/><Relationship Id="rId301" Type="http://schemas.openxmlformats.org/officeDocument/2006/relationships/image" Target="media/image292.png"/><Relationship Id="rId550" Type="http://schemas.openxmlformats.org/officeDocument/2006/relationships/image" Target="media/image501.png"/><Relationship Id="rId82" Type="http://schemas.openxmlformats.org/officeDocument/2006/relationships/image" Target="media/image75.png"/><Relationship Id="rId203" Type="http://schemas.openxmlformats.org/officeDocument/2006/relationships/image" Target="media/image194.png"/><Relationship Id="rId385" Type="http://schemas.openxmlformats.org/officeDocument/2006/relationships/image" Target="media/image351.png"/><Relationship Id="rId592" Type="http://schemas.openxmlformats.org/officeDocument/2006/relationships/image" Target="media/image537.png"/><Relationship Id="rId606" Type="http://schemas.openxmlformats.org/officeDocument/2006/relationships/image" Target="media/image551.png"/><Relationship Id="rId648" Type="http://schemas.openxmlformats.org/officeDocument/2006/relationships/image" Target="media/image593.png"/><Relationship Id="rId245" Type="http://schemas.openxmlformats.org/officeDocument/2006/relationships/image" Target="media/image236.png"/><Relationship Id="rId287" Type="http://schemas.openxmlformats.org/officeDocument/2006/relationships/image" Target="media/image278.png"/><Relationship Id="rId410" Type="http://schemas.openxmlformats.org/officeDocument/2006/relationships/image" Target="media/image376.png"/><Relationship Id="rId452" Type="http://schemas.openxmlformats.org/officeDocument/2006/relationships/image" Target="media/image404.png"/><Relationship Id="rId494" Type="http://schemas.openxmlformats.org/officeDocument/2006/relationships/image" Target="media/image446.png"/><Relationship Id="rId508" Type="http://schemas.openxmlformats.org/officeDocument/2006/relationships/image" Target="media/image460.png"/><Relationship Id="rId105" Type="http://schemas.openxmlformats.org/officeDocument/2006/relationships/image" Target="media/image98.png"/><Relationship Id="rId147" Type="http://schemas.openxmlformats.org/officeDocument/2006/relationships/image" Target="media/image139.png"/><Relationship Id="rId312" Type="http://schemas.openxmlformats.org/officeDocument/2006/relationships/image" Target="media/image301.png"/><Relationship Id="rId51" Type="http://schemas.openxmlformats.org/officeDocument/2006/relationships/image" Target="media/image44.png"/><Relationship Id="rId93" Type="http://schemas.openxmlformats.org/officeDocument/2006/relationships/image" Target="media/image86.png"/><Relationship Id="rId189" Type="http://schemas.openxmlformats.org/officeDocument/2006/relationships/image" Target="media/image180.png"/><Relationship Id="rId396" Type="http://schemas.openxmlformats.org/officeDocument/2006/relationships/image" Target="media/image362.png"/><Relationship Id="rId561" Type="http://schemas.openxmlformats.org/officeDocument/2006/relationships/image" Target="media/image512.png"/><Relationship Id="rId617" Type="http://schemas.openxmlformats.org/officeDocument/2006/relationships/image" Target="media/image562.png"/><Relationship Id="rId659" Type="http://schemas.openxmlformats.org/officeDocument/2006/relationships/image" Target="media/image604.png"/><Relationship Id="rId214" Type="http://schemas.openxmlformats.org/officeDocument/2006/relationships/image" Target="media/image205.png"/><Relationship Id="rId256" Type="http://schemas.openxmlformats.org/officeDocument/2006/relationships/image" Target="media/image247.png"/><Relationship Id="rId298" Type="http://schemas.openxmlformats.org/officeDocument/2006/relationships/image" Target="media/image289.png"/><Relationship Id="rId421" Type="http://schemas.openxmlformats.org/officeDocument/2006/relationships/image" Target="media/image387.png"/><Relationship Id="rId463" Type="http://schemas.openxmlformats.org/officeDocument/2006/relationships/image" Target="media/image415.png"/><Relationship Id="rId519" Type="http://schemas.openxmlformats.org/officeDocument/2006/relationships/image" Target="media/image471.png"/><Relationship Id="rId670" Type="http://schemas.openxmlformats.org/officeDocument/2006/relationships/image" Target="media/image615.png"/><Relationship Id="rId116" Type="http://schemas.openxmlformats.org/officeDocument/2006/relationships/image" Target="media/image109.png"/><Relationship Id="rId158" Type="http://schemas.openxmlformats.org/officeDocument/2006/relationships/image" Target="media/image150.png"/><Relationship Id="rId323" Type="http://schemas.openxmlformats.org/officeDocument/2006/relationships/image" Target="media/image312.png"/><Relationship Id="rId530" Type="http://schemas.openxmlformats.org/officeDocument/2006/relationships/image" Target="media/image482.png"/><Relationship Id="rId20" Type="http://schemas.openxmlformats.org/officeDocument/2006/relationships/image" Target="media/image13.png"/><Relationship Id="rId62" Type="http://schemas.openxmlformats.org/officeDocument/2006/relationships/image" Target="media/image55.png"/><Relationship Id="rId365" Type="http://schemas.openxmlformats.org/officeDocument/2006/relationships/image" Target="media/image330.png"/><Relationship Id="rId572" Type="http://schemas.openxmlformats.org/officeDocument/2006/relationships/image" Target="media/image523.png"/><Relationship Id="rId628" Type="http://schemas.openxmlformats.org/officeDocument/2006/relationships/image" Target="media/image573.png"/><Relationship Id="rId225" Type="http://schemas.openxmlformats.org/officeDocument/2006/relationships/image" Target="media/image216.png"/><Relationship Id="rId267" Type="http://schemas.openxmlformats.org/officeDocument/2006/relationships/image" Target="media/image258.png"/><Relationship Id="rId474" Type="http://schemas.openxmlformats.org/officeDocument/2006/relationships/image" Target="media/image426.png"/><Relationship Id="rId127" Type="http://schemas.openxmlformats.org/officeDocument/2006/relationships/image" Target="media/image120.png"/><Relationship Id="rId31" Type="http://schemas.openxmlformats.org/officeDocument/2006/relationships/image" Target="media/image24.png"/><Relationship Id="rId73" Type="http://schemas.openxmlformats.org/officeDocument/2006/relationships/image" Target="media/image66.png"/><Relationship Id="rId169" Type="http://schemas.openxmlformats.org/officeDocument/2006/relationships/image" Target="media/image160.png"/><Relationship Id="rId334" Type="http://schemas.openxmlformats.org/officeDocument/2006/relationships/image" Target="media/image323.png"/><Relationship Id="rId376" Type="http://schemas.openxmlformats.org/officeDocument/2006/relationships/image" Target="media/image341.png"/><Relationship Id="rId541" Type="http://schemas.openxmlformats.org/officeDocument/2006/relationships/image" Target="media/image492.png"/><Relationship Id="rId583" Type="http://schemas.openxmlformats.org/officeDocument/2006/relationships/hyperlink" Target="http://datadump.ru/regsvr32/" TargetMode="External"/><Relationship Id="rId639" Type="http://schemas.openxmlformats.org/officeDocument/2006/relationships/image" Target="media/image584.png"/><Relationship Id="rId4" Type="http://schemas.openxmlformats.org/officeDocument/2006/relationships/settings" Target="settings.xml"/><Relationship Id="rId180" Type="http://schemas.openxmlformats.org/officeDocument/2006/relationships/image" Target="media/image171.jpeg"/><Relationship Id="rId236" Type="http://schemas.openxmlformats.org/officeDocument/2006/relationships/image" Target="media/image227.png"/><Relationship Id="rId278" Type="http://schemas.openxmlformats.org/officeDocument/2006/relationships/image" Target="media/image269.png"/><Relationship Id="rId401" Type="http://schemas.openxmlformats.org/officeDocument/2006/relationships/image" Target="media/image367.png"/><Relationship Id="rId443" Type="http://schemas.openxmlformats.org/officeDocument/2006/relationships/image" Target="media/image396.png"/><Relationship Id="rId650" Type="http://schemas.openxmlformats.org/officeDocument/2006/relationships/image" Target="media/image595.png"/><Relationship Id="rId303" Type="http://schemas.openxmlformats.org/officeDocument/2006/relationships/image" Target="media/image294.png"/><Relationship Id="rId485" Type="http://schemas.openxmlformats.org/officeDocument/2006/relationships/image" Target="media/image437.png"/><Relationship Id="rId42" Type="http://schemas.openxmlformats.org/officeDocument/2006/relationships/image" Target="media/image35.png"/><Relationship Id="rId84" Type="http://schemas.openxmlformats.org/officeDocument/2006/relationships/image" Target="media/image77.png"/><Relationship Id="rId138" Type="http://schemas.openxmlformats.org/officeDocument/2006/relationships/image" Target="media/image130.png"/><Relationship Id="rId387" Type="http://schemas.openxmlformats.org/officeDocument/2006/relationships/image" Target="media/image353.png"/><Relationship Id="rId510" Type="http://schemas.openxmlformats.org/officeDocument/2006/relationships/image" Target="media/image462.png"/><Relationship Id="rId552" Type="http://schemas.openxmlformats.org/officeDocument/2006/relationships/image" Target="media/image503.png"/><Relationship Id="rId594" Type="http://schemas.openxmlformats.org/officeDocument/2006/relationships/image" Target="media/image539.png"/><Relationship Id="rId608" Type="http://schemas.openxmlformats.org/officeDocument/2006/relationships/image" Target="media/image553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247" Type="http://schemas.openxmlformats.org/officeDocument/2006/relationships/image" Target="media/image238.png"/><Relationship Id="rId412" Type="http://schemas.openxmlformats.org/officeDocument/2006/relationships/image" Target="media/image378.png"/><Relationship Id="rId107" Type="http://schemas.openxmlformats.org/officeDocument/2006/relationships/image" Target="media/image100.png"/><Relationship Id="rId289" Type="http://schemas.openxmlformats.org/officeDocument/2006/relationships/image" Target="media/image280.png"/><Relationship Id="rId454" Type="http://schemas.openxmlformats.org/officeDocument/2006/relationships/image" Target="media/image406.emf"/><Relationship Id="rId496" Type="http://schemas.openxmlformats.org/officeDocument/2006/relationships/image" Target="media/image448.png"/><Relationship Id="rId661" Type="http://schemas.openxmlformats.org/officeDocument/2006/relationships/image" Target="media/image606.png"/><Relationship Id="rId11" Type="http://schemas.openxmlformats.org/officeDocument/2006/relationships/image" Target="media/image4.png"/><Relationship Id="rId53" Type="http://schemas.openxmlformats.org/officeDocument/2006/relationships/image" Target="media/image46.png"/><Relationship Id="rId149" Type="http://schemas.openxmlformats.org/officeDocument/2006/relationships/image" Target="media/image141.png"/><Relationship Id="rId314" Type="http://schemas.openxmlformats.org/officeDocument/2006/relationships/image" Target="media/image303.png"/><Relationship Id="rId398" Type="http://schemas.openxmlformats.org/officeDocument/2006/relationships/image" Target="media/image364.png"/><Relationship Id="rId521" Type="http://schemas.openxmlformats.org/officeDocument/2006/relationships/image" Target="media/image473.png"/><Relationship Id="rId563" Type="http://schemas.openxmlformats.org/officeDocument/2006/relationships/image" Target="media/image514.png"/><Relationship Id="rId619" Type="http://schemas.openxmlformats.org/officeDocument/2006/relationships/image" Target="media/image564.png"/><Relationship Id="rId95" Type="http://schemas.openxmlformats.org/officeDocument/2006/relationships/image" Target="media/image88.png"/><Relationship Id="rId160" Type="http://schemas.openxmlformats.org/officeDocument/2006/relationships/image" Target="media/image152.png"/><Relationship Id="rId216" Type="http://schemas.openxmlformats.org/officeDocument/2006/relationships/image" Target="media/image207.png"/><Relationship Id="rId423" Type="http://schemas.openxmlformats.org/officeDocument/2006/relationships/image" Target="media/image389.emf"/><Relationship Id="rId258" Type="http://schemas.openxmlformats.org/officeDocument/2006/relationships/image" Target="media/image249.png"/><Relationship Id="rId465" Type="http://schemas.openxmlformats.org/officeDocument/2006/relationships/image" Target="media/image417.png"/><Relationship Id="rId630" Type="http://schemas.openxmlformats.org/officeDocument/2006/relationships/image" Target="media/image575.png"/><Relationship Id="rId672" Type="http://schemas.openxmlformats.org/officeDocument/2006/relationships/image" Target="media/image617.png"/><Relationship Id="rId22" Type="http://schemas.openxmlformats.org/officeDocument/2006/relationships/image" Target="media/image15.png"/><Relationship Id="rId64" Type="http://schemas.openxmlformats.org/officeDocument/2006/relationships/image" Target="media/image57.png"/><Relationship Id="rId118" Type="http://schemas.openxmlformats.org/officeDocument/2006/relationships/image" Target="media/image111.png"/><Relationship Id="rId325" Type="http://schemas.openxmlformats.org/officeDocument/2006/relationships/image" Target="media/image314.png"/><Relationship Id="rId367" Type="http://schemas.openxmlformats.org/officeDocument/2006/relationships/image" Target="media/image332.png"/><Relationship Id="rId532" Type="http://schemas.openxmlformats.org/officeDocument/2006/relationships/image" Target="media/image484.png"/><Relationship Id="rId574" Type="http://schemas.openxmlformats.org/officeDocument/2006/relationships/image" Target="media/image525.png"/><Relationship Id="rId171" Type="http://schemas.openxmlformats.org/officeDocument/2006/relationships/image" Target="media/image162.png"/><Relationship Id="rId227" Type="http://schemas.openxmlformats.org/officeDocument/2006/relationships/image" Target="media/image218.png"/><Relationship Id="rId269" Type="http://schemas.openxmlformats.org/officeDocument/2006/relationships/image" Target="media/image260.png"/><Relationship Id="rId476" Type="http://schemas.openxmlformats.org/officeDocument/2006/relationships/image" Target="media/image428.png"/><Relationship Id="rId641" Type="http://schemas.openxmlformats.org/officeDocument/2006/relationships/image" Target="media/image586.png"/><Relationship Id="rId33" Type="http://schemas.openxmlformats.org/officeDocument/2006/relationships/image" Target="media/image26.png"/><Relationship Id="rId129" Type="http://schemas.openxmlformats.org/officeDocument/2006/relationships/hyperlink" Target="https://guides.hexlet.io/ru/time/" TargetMode="External"/><Relationship Id="rId280" Type="http://schemas.openxmlformats.org/officeDocument/2006/relationships/image" Target="media/image271.png"/><Relationship Id="rId336" Type="http://schemas.openxmlformats.org/officeDocument/2006/relationships/image" Target="media/image325.png"/><Relationship Id="rId501" Type="http://schemas.openxmlformats.org/officeDocument/2006/relationships/image" Target="media/image453.png"/><Relationship Id="rId543" Type="http://schemas.openxmlformats.org/officeDocument/2006/relationships/image" Target="media/image494.png"/><Relationship Id="rId75" Type="http://schemas.openxmlformats.org/officeDocument/2006/relationships/image" Target="media/image68.png"/><Relationship Id="rId140" Type="http://schemas.openxmlformats.org/officeDocument/2006/relationships/image" Target="media/image132.png"/><Relationship Id="rId182" Type="http://schemas.openxmlformats.org/officeDocument/2006/relationships/image" Target="media/image173.png"/><Relationship Id="rId378" Type="http://schemas.openxmlformats.org/officeDocument/2006/relationships/image" Target="media/image343.png"/><Relationship Id="rId403" Type="http://schemas.openxmlformats.org/officeDocument/2006/relationships/image" Target="media/image369.png"/><Relationship Id="rId585" Type="http://schemas.openxmlformats.org/officeDocument/2006/relationships/hyperlink" Target="https://docs.microsoft.com/en-us/windows/win32/com/com-registry-keys?redirectedfrom=MSDN" TargetMode="External"/><Relationship Id="rId6" Type="http://schemas.openxmlformats.org/officeDocument/2006/relationships/footnotes" Target="footnotes.xml"/><Relationship Id="rId238" Type="http://schemas.openxmlformats.org/officeDocument/2006/relationships/image" Target="media/image229.png"/><Relationship Id="rId445" Type="http://schemas.openxmlformats.org/officeDocument/2006/relationships/image" Target="media/image398.png"/><Relationship Id="rId487" Type="http://schemas.openxmlformats.org/officeDocument/2006/relationships/image" Target="media/image439.png"/><Relationship Id="rId610" Type="http://schemas.openxmlformats.org/officeDocument/2006/relationships/image" Target="media/image555.png"/><Relationship Id="rId652" Type="http://schemas.openxmlformats.org/officeDocument/2006/relationships/image" Target="media/image597.png"/><Relationship Id="rId291" Type="http://schemas.openxmlformats.org/officeDocument/2006/relationships/image" Target="media/image282.png"/><Relationship Id="rId305" Type="http://schemas.openxmlformats.org/officeDocument/2006/relationships/image" Target="media/image296.png"/><Relationship Id="rId512" Type="http://schemas.openxmlformats.org/officeDocument/2006/relationships/image" Target="media/image464.png"/><Relationship Id="rId44" Type="http://schemas.openxmlformats.org/officeDocument/2006/relationships/image" Target="media/image37.png"/><Relationship Id="rId86" Type="http://schemas.openxmlformats.org/officeDocument/2006/relationships/image" Target="media/image79.png"/><Relationship Id="rId151" Type="http://schemas.openxmlformats.org/officeDocument/2006/relationships/image" Target="media/image143.png"/><Relationship Id="rId389" Type="http://schemas.openxmlformats.org/officeDocument/2006/relationships/image" Target="media/image355.png"/><Relationship Id="rId554" Type="http://schemas.openxmlformats.org/officeDocument/2006/relationships/image" Target="media/image505.png"/><Relationship Id="rId596" Type="http://schemas.openxmlformats.org/officeDocument/2006/relationships/image" Target="media/image541.png"/><Relationship Id="rId193" Type="http://schemas.openxmlformats.org/officeDocument/2006/relationships/image" Target="media/image184.png"/><Relationship Id="rId207" Type="http://schemas.openxmlformats.org/officeDocument/2006/relationships/image" Target="media/image198.png"/><Relationship Id="rId249" Type="http://schemas.openxmlformats.org/officeDocument/2006/relationships/image" Target="media/image240.png"/><Relationship Id="rId414" Type="http://schemas.openxmlformats.org/officeDocument/2006/relationships/image" Target="media/image380.png"/><Relationship Id="rId456" Type="http://schemas.openxmlformats.org/officeDocument/2006/relationships/image" Target="media/image407.png"/><Relationship Id="rId498" Type="http://schemas.openxmlformats.org/officeDocument/2006/relationships/image" Target="media/image450.png"/><Relationship Id="rId621" Type="http://schemas.openxmlformats.org/officeDocument/2006/relationships/image" Target="media/image566.png"/><Relationship Id="rId663" Type="http://schemas.openxmlformats.org/officeDocument/2006/relationships/image" Target="media/image608.png"/><Relationship Id="rId13" Type="http://schemas.openxmlformats.org/officeDocument/2006/relationships/image" Target="media/image6.png"/><Relationship Id="rId109" Type="http://schemas.openxmlformats.org/officeDocument/2006/relationships/image" Target="media/image102.png"/><Relationship Id="rId260" Type="http://schemas.openxmlformats.org/officeDocument/2006/relationships/image" Target="media/image251.png"/><Relationship Id="rId316" Type="http://schemas.openxmlformats.org/officeDocument/2006/relationships/image" Target="media/image305.png"/><Relationship Id="rId523" Type="http://schemas.openxmlformats.org/officeDocument/2006/relationships/image" Target="media/image475.png"/><Relationship Id="rId55" Type="http://schemas.openxmlformats.org/officeDocument/2006/relationships/image" Target="media/image48.png"/><Relationship Id="rId97" Type="http://schemas.openxmlformats.org/officeDocument/2006/relationships/image" Target="media/image90.png"/><Relationship Id="rId120" Type="http://schemas.openxmlformats.org/officeDocument/2006/relationships/image" Target="media/image113.png"/><Relationship Id="rId565" Type="http://schemas.openxmlformats.org/officeDocument/2006/relationships/image" Target="media/image516.png"/><Relationship Id="rId162" Type="http://schemas.openxmlformats.org/officeDocument/2006/relationships/image" Target="media/image154.png"/><Relationship Id="rId218" Type="http://schemas.openxmlformats.org/officeDocument/2006/relationships/image" Target="media/image209.png"/><Relationship Id="rId425" Type="http://schemas.openxmlformats.org/officeDocument/2006/relationships/image" Target="media/image390.png"/><Relationship Id="rId467" Type="http://schemas.openxmlformats.org/officeDocument/2006/relationships/image" Target="media/image419.png"/><Relationship Id="rId632" Type="http://schemas.openxmlformats.org/officeDocument/2006/relationships/image" Target="media/image577.png"/><Relationship Id="rId271" Type="http://schemas.openxmlformats.org/officeDocument/2006/relationships/image" Target="media/image262.png"/><Relationship Id="rId674" Type="http://schemas.openxmlformats.org/officeDocument/2006/relationships/image" Target="media/image619.png"/><Relationship Id="rId24" Type="http://schemas.openxmlformats.org/officeDocument/2006/relationships/image" Target="media/image17.png"/><Relationship Id="rId66" Type="http://schemas.openxmlformats.org/officeDocument/2006/relationships/image" Target="media/image59.png"/><Relationship Id="rId131" Type="http://schemas.openxmlformats.org/officeDocument/2006/relationships/image" Target="media/image123.png"/><Relationship Id="rId327" Type="http://schemas.openxmlformats.org/officeDocument/2006/relationships/image" Target="media/image316.png"/><Relationship Id="rId369" Type="http://schemas.openxmlformats.org/officeDocument/2006/relationships/image" Target="media/image334.png"/><Relationship Id="rId534" Type="http://schemas.openxmlformats.org/officeDocument/2006/relationships/image" Target="media/image486.emf"/><Relationship Id="rId576" Type="http://schemas.openxmlformats.org/officeDocument/2006/relationships/image" Target="media/image527.png"/><Relationship Id="rId173" Type="http://schemas.openxmlformats.org/officeDocument/2006/relationships/image" Target="media/image164.png"/><Relationship Id="rId229" Type="http://schemas.openxmlformats.org/officeDocument/2006/relationships/image" Target="media/image220.png"/><Relationship Id="rId380" Type="http://schemas.openxmlformats.org/officeDocument/2006/relationships/image" Target="media/image345.png"/><Relationship Id="rId601" Type="http://schemas.openxmlformats.org/officeDocument/2006/relationships/image" Target="media/image546.png"/><Relationship Id="rId643" Type="http://schemas.openxmlformats.org/officeDocument/2006/relationships/image" Target="media/image588.png"/><Relationship Id="rId240" Type="http://schemas.openxmlformats.org/officeDocument/2006/relationships/image" Target="media/image231.png"/><Relationship Id="rId478" Type="http://schemas.openxmlformats.org/officeDocument/2006/relationships/image" Target="media/image430.png"/><Relationship Id="rId35" Type="http://schemas.openxmlformats.org/officeDocument/2006/relationships/image" Target="media/image28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282" Type="http://schemas.openxmlformats.org/officeDocument/2006/relationships/image" Target="media/image273.png"/><Relationship Id="rId338" Type="http://schemas.openxmlformats.org/officeDocument/2006/relationships/customXml" Target="ink/ink1.xml"/><Relationship Id="rId503" Type="http://schemas.openxmlformats.org/officeDocument/2006/relationships/image" Target="media/image455.png"/><Relationship Id="rId545" Type="http://schemas.openxmlformats.org/officeDocument/2006/relationships/image" Target="media/image496.png"/><Relationship Id="rId587" Type="http://schemas.openxmlformats.org/officeDocument/2006/relationships/image" Target="media/image532.png"/><Relationship Id="rId8" Type="http://schemas.openxmlformats.org/officeDocument/2006/relationships/image" Target="media/image1.png"/><Relationship Id="rId142" Type="http://schemas.openxmlformats.org/officeDocument/2006/relationships/image" Target="media/image134.png"/><Relationship Id="rId184" Type="http://schemas.openxmlformats.org/officeDocument/2006/relationships/image" Target="media/image175.png"/><Relationship Id="rId391" Type="http://schemas.openxmlformats.org/officeDocument/2006/relationships/image" Target="media/image357.png"/><Relationship Id="rId405" Type="http://schemas.openxmlformats.org/officeDocument/2006/relationships/image" Target="media/image371.png"/><Relationship Id="rId447" Type="http://schemas.openxmlformats.org/officeDocument/2006/relationships/oleObject" Target="embeddings/oleObject2.bin"/><Relationship Id="rId612" Type="http://schemas.openxmlformats.org/officeDocument/2006/relationships/image" Target="media/image557.png"/><Relationship Id="rId251" Type="http://schemas.openxmlformats.org/officeDocument/2006/relationships/image" Target="media/image242.png"/><Relationship Id="rId489" Type="http://schemas.openxmlformats.org/officeDocument/2006/relationships/image" Target="media/image441.png"/><Relationship Id="rId654" Type="http://schemas.openxmlformats.org/officeDocument/2006/relationships/image" Target="media/image599.png"/><Relationship Id="rId46" Type="http://schemas.openxmlformats.org/officeDocument/2006/relationships/image" Target="media/image39.png"/><Relationship Id="rId293" Type="http://schemas.openxmlformats.org/officeDocument/2006/relationships/image" Target="media/image284.png"/><Relationship Id="rId307" Type="http://schemas.openxmlformats.org/officeDocument/2006/relationships/image" Target="media/image298.png"/><Relationship Id="rId514" Type="http://schemas.openxmlformats.org/officeDocument/2006/relationships/image" Target="media/image466.png"/><Relationship Id="rId556" Type="http://schemas.openxmlformats.org/officeDocument/2006/relationships/image" Target="media/image507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53" Type="http://schemas.openxmlformats.org/officeDocument/2006/relationships/image" Target="media/image145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416" Type="http://schemas.openxmlformats.org/officeDocument/2006/relationships/image" Target="media/image382.png"/><Relationship Id="rId598" Type="http://schemas.openxmlformats.org/officeDocument/2006/relationships/image" Target="media/image543.png"/><Relationship Id="rId220" Type="http://schemas.openxmlformats.org/officeDocument/2006/relationships/image" Target="media/image211.png"/><Relationship Id="rId458" Type="http://schemas.openxmlformats.org/officeDocument/2006/relationships/image" Target="media/image410.png"/><Relationship Id="rId623" Type="http://schemas.openxmlformats.org/officeDocument/2006/relationships/image" Target="media/image568.png"/><Relationship Id="rId665" Type="http://schemas.openxmlformats.org/officeDocument/2006/relationships/image" Target="media/image610.png"/><Relationship Id="rId15" Type="http://schemas.openxmlformats.org/officeDocument/2006/relationships/image" Target="media/image8.png"/><Relationship Id="rId57" Type="http://schemas.openxmlformats.org/officeDocument/2006/relationships/image" Target="media/image50.png"/><Relationship Id="rId262" Type="http://schemas.openxmlformats.org/officeDocument/2006/relationships/image" Target="media/image253.png"/><Relationship Id="rId318" Type="http://schemas.openxmlformats.org/officeDocument/2006/relationships/image" Target="media/image307.png"/><Relationship Id="rId525" Type="http://schemas.openxmlformats.org/officeDocument/2006/relationships/image" Target="media/image477.png"/><Relationship Id="rId567" Type="http://schemas.openxmlformats.org/officeDocument/2006/relationships/image" Target="media/image518.png"/><Relationship Id="rId99" Type="http://schemas.openxmlformats.org/officeDocument/2006/relationships/image" Target="media/image92.png"/><Relationship Id="rId122" Type="http://schemas.openxmlformats.org/officeDocument/2006/relationships/image" Target="media/image115.png"/><Relationship Id="rId164" Type="http://schemas.openxmlformats.org/officeDocument/2006/relationships/hyperlink" Target="https://www.youtube.com/watch?v=m6YaGKyzkak" TargetMode="External"/><Relationship Id="rId371" Type="http://schemas.openxmlformats.org/officeDocument/2006/relationships/image" Target="media/image336.png"/><Relationship Id="rId427" Type="http://schemas.openxmlformats.org/officeDocument/2006/relationships/image" Target="media/image392.png"/><Relationship Id="rId469" Type="http://schemas.openxmlformats.org/officeDocument/2006/relationships/image" Target="media/image421.png"/><Relationship Id="rId634" Type="http://schemas.openxmlformats.org/officeDocument/2006/relationships/image" Target="media/image579.png"/><Relationship Id="rId676" Type="http://schemas.openxmlformats.org/officeDocument/2006/relationships/image" Target="media/image621.png"/><Relationship Id="rId26" Type="http://schemas.openxmlformats.org/officeDocument/2006/relationships/image" Target="media/image19.png"/><Relationship Id="rId231" Type="http://schemas.openxmlformats.org/officeDocument/2006/relationships/image" Target="media/image222.png"/><Relationship Id="rId273" Type="http://schemas.openxmlformats.org/officeDocument/2006/relationships/image" Target="media/image264.png"/><Relationship Id="rId329" Type="http://schemas.openxmlformats.org/officeDocument/2006/relationships/image" Target="media/image318.png"/><Relationship Id="rId480" Type="http://schemas.openxmlformats.org/officeDocument/2006/relationships/image" Target="media/image432.png"/><Relationship Id="rId536" Type="http://schemas.openxmlformats.org/officeDocument/2006/relationships/image" Target="media/image487.png"/><Relationship Id="rId68" Type="http://schemas.openxmlformats.org/officeDocument/2006/relationships/image" Target="media/image61.png"/><Relationship Id="rId133" Type="http://schemas.openxmlformats.org/officeDocument/2006/relationships/image" Target="media/image125.png"/><Relationship Id="rId175" Type="http://schemas.openxmlformats.org/officeDocument/2006/relationships/image" Target="media/image166.png"/><Relationship Id="rId578" Type="http://schemas.openxmlformats.org/officeDocument/2006/relationships/image" Target="media/image529.png"/><Relationship Id="rId200" Type="http://schemas.openxmlformats.org/officeDocument/2006/relationships/image" Target="media/image191.png"/><Relationship Id="rId382" Type="http://schemas.openxmlformats.org/officeDocument/2006/relationships/image" Target="media/image347.png"/><Relationship Id="rId603" Type="http://schemas.openxmlformats.org/officeDocument/2006/relationships/image" Target="media/image548.png"/><Relationship Id="rId645" Type="http://schemas.openxmlformats.org/officeDocument/2006/relationships/image" Target="media/image590.png"/><Relationship Id="rId242" Type="http://schemas.openxmlformats.org/officeDocument/2006/relationships/image" Target="media/image233.png"/><Relationship Id="rId284" Type="http://schemas.openxmlformats.org/officeDocument/2006/relationships/image" Target="media/image275.png"/><Relationship Id="rId491" Type="http://schemas.openxmlformats.org/officeDocument/2006/relationships/image" Target="media/image443.png"/><Relationship Id="rId505" Type="http://schemas.openxmlformats.org/officeDocument/2006/relationships/image" Target="media/image457.png"/><Relationship Id="rId37" Type="http://schemas.openxmlformats.org/officeDocument/2006/relationships/image" Target="media/image30.pn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44" Type="http://schemas.openxmlformats.org/officeDocument/2006/relationships/image" Target="media/image136.png"/><Relationship Id="rId547" Type="http://schemas.openxmlformats.org/officeDocument/2006/relationships/image" Target="media/image498.png"/><Relationship Id="rId589" Type="http://schemas.openxmlformats.org/officeDocument/2006/relationships/image" Target="media/image534.png"/><Relationship Id="rId90" Type="http://schemas.openxmlformats.org/officeDocument/2006/relationships/image" Target="media/image83.png"/><Relationship Id="rId186" Type="http://schemas.openxmlformats.org/officeDocument/2006/relationships/image" Target="media/image177.png"/><Relationship Id="rId393" Type="http://schemas.openxmlformats.org/officeDocument/2006/relationships/image" Target="media/image359.png"/><Relationship Id="rId407" Type="http://schemas.openxmlformats.org/officeDocument/2006/relationships/image" Target="media/image373.png"/><Relationship Id="rId449" Type="http://schemas.openxmlformats.org/officeDocument/2006/relationships/image" Target="media/image401.png"/><Relationship Id="rId614" Type="http://schemas.openxmlformats.org/officeDocument/2006/relationships/image" Target="media/image559.png"/><Relationship Id="rId656" Type="http://schemas.openxmlformats.org/officeDocument/2006/relationships/image" Target="media/image601.png"/><Relationship Id="rId211" Type="http://schemas.openxmlformats.org/officeDocument/2006/relationships/image" Target="media/image202.png"/><Relationship Id="rId253" Type="http://schemas.openxmlformats.org/officeDocument/2006/relationships/image" Target="media/image244.png"/><Relationship Id="rId295" Type="http://schemas.openxmlformats.org/officeDocument/2006/relationships/image" Target="media/image286.png"/><Relationship Id="rId309" Type="http://schemas.openxmlformats.org/officeDocument/2006/relationships/hyperlink" Target="http://www.codenet.ru/progr/visualc/Using-DLL.php" TargetMode="External"/><Relationship Id="rId460" Type="http://schemas.openxmlformats.org/officeDocument/2006/relationships/image" Target="media/image412.png"/><Relationship Id="rId516" Type="http://schemas.openxmlformats.org/officeDocument/2006/relationships/image" Target="media/image468.png"/><Relationship Id="rId48" Type="http://schemas.openxmlformats.org/officeDocument/2006/relationships/image" Target="media/image41.png"/><Relationship Id="rId113" Type="http://schemas.openxmlformats.org/officeDocument/2006/relationships/image" Target="media/image106.png"/><Relationship Id="rId320" Type="http://schemas.openxmlformats.org/officeDocument/2006/relationships/image" Target="media/image309.png"/><Relationship Id="rId558" Type="http://schemas.openxmlformats.org/officeDocument/2006/relationships/image" Target="media/image509.png"/><Relationship Id="rId155" Type="http://schemas.openxmlformats.org/officeDocument/2006/relationships/image" Target="media/image147.png"/><Relationship Id="rId197" Type="http://schemas.openxmlformats.org/officeDocument/2006/relationships/image" Target="media/image188.png"/><Relationship Id="rId362" Type="http://schemas.openxmlformats.org/officeDocument/2006/relationships/image" Target="media/image327.png"/><Relationship Id="rId418" Type="http://schemas.openxmlformats.org/officeDocument/2006/relationships/image" Target="media/image384.png"/><Relationship Id="rId625" Type="http://schemas.openxmlformats.org/officeDocument/2006/relationships/image" Target="media/image570.png"/><Relationship Id="rId222" Type="http://schemas.openxmlformats.org/officeDocument/2006/relationships/image" Target="media/image213.png"/><Relationship Id="rId264" Type="http://schemas.openxmlformats.org/officeDocument/2006/relationships/image" Target="media/image255.png"/><Relationship Id="rId471" Type="http://schemas.openxmlformats.org/officeDocument/2006/relationships/image" Target="media/image423.png"/><Relationship Id="rId667" Type="http://schemas.openxmlformats.org/officeDocument/2006/relationships/image" Target="media/image612.png"/><Relationship Id="rId17" Type="http://schemas.openxmlformats.org/officeDocument/2006/relationships/image" Target="media/image10.png"/><Relationship Id="rId59" Type="http://schemas.openxmlformats.org/officeDocument/2006/relationships/image" Target="media/image52.png"/><Relationship Id="rId124" Type="http://schemas.openxmlformats.org/officeDocument/2006/relationships/image" Target="media/image117.png"/><Relationship Id="rId527" Type="http://schemas.openxmlformats.org/officeDocument/2006/relationships/image" Target="media/image479.png"/><Relationship Id="rId569" Type="http://schemas.openxmlformats.org/officeDocument/2006/relationships/image" Target="media/image520.png"/><Relationship Id="rId70" Type="http://schemas.openxmlformats.org/officeDocument/2006/relationships/image" Target="media/image63.png"/><Relationship Id="rId166" Type="http://schemas.openxmlformats.org/officeDocument/2006/relationships/image" Target="media/image157.png"/><Relationship Id="rId331" Type="http://schemas.openxmlformats.org/officeDocument/2006/relationships/image" Target="media/image320.png"/><Relationship Id="rId373" Type="http://schemas.openxmlformats.org/officeDocument/2006/relationships/image" Target="media/image338.png"/><Relationship Id="rId429" Type="http://schemas.openxmlformats.org/officeDocument/2006/relationships/image" Target="media/image394.png"/><Relationship Id="rId580" Type="http://schemas.openxmlformats.org/officeDocument/2006/relationships/hyperlink" Target="http://igrocoder.ru/tiki-index.php?page=%D0%A2%D0%B5%D1%85%D0%BD%D0%BE%D0%BB%D0%BE%D0%B3%D0%B8%D1%8F+COM+%28Component+Object+Model%29" TargetMode="External"/><Relationship Id="rId636" Type="http://schemas.openxmlformats.org/officeDocument/2006/relationships/image" Target="media/image581.png"/><Relationship Id="rId1" Type="http://schemas.openxmlformats.org/officeDocument/2006/relationships/customXml" Target="../customXml/item1.xml"/><Relationship Id="rId233" Type="http://schemas.openxmlformats.org/officeDocument/2006/relationships/image" Target="media/image224.png"/><Relationship Id="rId678" Type="http://schemas.openxmlformats.org/officeDocument/2006/relationships/fontTable" Target="fontTable.xml"/><Relationship Id="rId28" Type="http://schemas.openxmlformats.org/officeDocument/2006/relationships/image" Target="media/image21.png"/><Relationship Id="rId275" Type="http://schemas.openxmlformats.org/officeDocument/2006/relationships/image" Target="media/image266.png"/><Relationship Id="rId300" Type="http://schemas.openxmlformats.org/officeDocument/2006/relationships/image" Target="media/image291.png"/><Relationship Id="rId482" Type="http://schemas.openxmlformats.org/officeDocument/2006/relationships/image" Target="media/image434.png"/><Relationship Id="rId538" Type="http://schemas.openxmlformats.org/officeDocument/2006/relationships/image" Target="media/image489.png"/><Relationship Id="rId81" Type="http://schemas.openxmlformats.org/officeDocument/2006/relationships/image" Target="media/image74.png"/><Relationship Id="rId135" Type="http://schemas.openxmlformats.org/officeDocument/2006/relationships/image" Target="media/image127.png"/><Relationship Id="rId177" Type="http://schemas.openxmlformats.org/officeDocument/2006/relationships/image" Target="media/image168.png"/><Relationship Id="rId384" Type="http://schemas.openxmlformats.org/officeDocument/2006/relationships/image" Target="media/image349.png"/><Relationship Id="rId591" Type="http://schemas.openxmlformats.org/officeDocument/2006/relationships/image" Target="media/image536.png"/><Relationship Id="rId605" Type="http://schemas.openxmlformats.org/officeDocument/2006/relationships/image" Target="media/image550.png"/><Relationship Id="rId202" Type="http://schemas.openxmlformats.org/officeDocument/2006/relationships/image" Target="media/image193.png"/><Relationship Id="rId244" Type="http://schemas.openxmlformats.org/officeDocument/2006/relationships/image" Target="media/image235.png"/><Relationship Id="rId647" Type="http://schemas.openxmlformats.org/officeDocument/2006/relationships/image" Target="media/image592.png"/><Relationship Id="rId39" Type="http://schemas.openxmlformats.org/officeDocument/2006/relationships/image" Target="media/image32.png"/><Relationship Id="rId286" Type="http://schemas.openxmlformats.org/officeDocument/2006/relationships/image" Target="media/image277.png"/><Relationship Id="rId451" Type="http://schemas.openxmlformats.org/officeDocument/2006/relationships/image" Target="media/image403.png"/><Relationship Id="rId493" Type="http://schemas.openxmlformats.org/officeDocument/2006/relationships/image" Target="media/image445.png"/><Relationship Id="rId507" Type="http://schemas.openxmlformats.org/officeDocument/2006/relationships/image" Target="media/image459.png"/><Relationship Id="rId549" Type="http://schemas.openxmlformats.org/officeDocument/2006/relationships/image" Target="media/image500.png"/><Relationship Id="rId50" Type="http://schemas.openxmlformats.org/officeDocument/2006/relationships/image" Target="media/image43.png"/><Relationship Id="rId104" Type="http://schemas.openxmlformats.org/officeDocument/2006/relationships/image" Target="media/image97.png"/><Relationship Id="rId146" Type="http://schemas.openxmlformats.org/officeDocument/2006/relationships/image" Target="media/image138.png"/><Relationship Id="rId188" Type="http://schemas.openxmlformats.org/officeDocument/2006/relationships/image" Target="media/image179.png"/><Relationship Id="rId311" Type="http://schemas.openxmlformats.org/officeDocument/2006/relationships/image" Target="media/image300.png"/><Relationship Id="rId395" Type="http://schemas.openxmlformats.org/officeDocument/2006/relationships/image" Target="media/image361.png"/><Relationship Id="rId409" Type="http://schemas.openxmlformats.org/officeDocument/2006/relationships/image" Target="media/image375.png"/><Relationship Id="rId560" Type="http://schemas.openxmlformats.org/officeDocument/2006/relationships/image" Target="media/image511.png"/><Relationship Id="rId92" Type="http://schemas.openxmlformats.org/officeDocument/2006/relationships/image" Target="media/image85.png"/><Relationship Id="rId213" Type="http://schemas.openxmlformats.org/officeDocument/2006/relationships/image" Target="media/image204.png"/><Relationship Id="rId420" Type="http://schemas.openxmlformats.org/officeDocument/2006/relationships/image" Target="media/image386.png"/><Relationship Id="rId616" Type="http://schemas.openxmlformats.org/officeDocument/2006/relationships/image" Target="media/image561.png"/><Relationship Id="rId658" Type="http://schemas.openxmlformats.org/officeDocument/2006/relationships/image" Target="media/image603.png"/><Relationship Id="rId255" Type="http://schemas.openxmlformats.org/officeDocument/2006/relationships/image" Target="media/image246.png"/><Relationship Id="rId297" Type="http://schemas.openxmlformats.org/officeDocument/2006/relationships/image" Target="media/image288.png"/><Relationship Id="rId462" Type="http://schemas.openxmlformats.org/officeDocument/2006/relationships/image" Target="media/image414.png"/><Relationship Id="rId518" Type="http://schemas.openxmlformats.org/officeDocument/2006/relationships/image" Target="media/image470.png"/><Relationship Id="rId115" Type="http://schemas.openxmlformats.org/officeDocument/2006/relationships/image" Target="media/image108.png"/><Relationship Id="rId157" Type="http://schemas.openxmlformats.org/officeDocument/2006/relationships/image" Target="media/image149.png"/><Relationship Id="rId322" Type="http://schemas.openxmlformats.org/officeDocument/2006/relationships/image" Target="media/image311.png"/><Relationship Id="rId364" Type="http://schemas.openxmlformats.org/officeDocument/2006/relationships/image" Target="media/image329.png"/><Relationship Id="rId61" Type="http://schemas.openxmlformats.org/officeDocument/2006/relationships/image" Target="media/image54.png"/><Relationship Id="rId199" Type="http://schemas.openxmlformats.org/officeDocument/2006/relationships/image" Target="media/image190.png"/><Relationship Id="rId571" Type="http://schemas.openxmlformats.org/officeDocument/2006/relationships/image" Target="media/image522.png"/><Relationship Id="rId627" Type="http://schemas.openxmlformats.org/officeDocument/2006/relationships/image" Target="media/image572.png"/><Relationship Id="rId669" Type="http://schemas.openxmlformats.org/officeDocument/2006/relationships/image" Target="media/image614.png"/><Relationship Id="rId19" Type="http://schemas.openxmlformats.org/officeDocument/2006/relationships/image" Target="media/image12.png"/><Relationship Id="rId224" Type="http://schemas.openxmlformats.org/officeDocument/2006/relationships/image" Target="media/image215.png"/><Relationship Id="rId266" Type="http://schemas.openxmlformats.org/officeDocument/2006/relationships/image" Target="media/image257.png"/><Relationship Id="rId431" Type="http://schemas.openxmlformats.org/officeDocument/2006/relationships/customXml" Target="ink/ink2.xml"/><Relationship Id="rId473" Type="http://schemas.openxmlformats.org/officeDocument/2006/relationships/image" Target="media/image425.png"/><Relationship Id="rId529" Type="http://schemas.openxmlformats.org/officeDocument/2006/relationships/image" Target="media/image481.png"/><Relationship Id="rId30" Type="http://schemas.openxmlformats.org/officeDocument/2006/relationships/image" Target="media/image23.png"/><Relationship Id="rId126" Type="http://schemas.openxmlformats.org/officeDocument/2006/relationships/image" Target="media/image119.png"/><Relationship Id="rId168" Type="http://schemas.openxmlformats.org/officeDocument/2006/relationships/image" Target="media/image159.png"/><Relationship Id="rId333" Type="http://schemas.openxmlformats.org/officeDocument/2006/relationships/image" Target="media/image322.png"/><Relationship Id="rId540" Type="http://schemas.openxmlformats.org/officeDocument/2006/relationships/image" Target="media/image491.png"/><Relationship Id="rId72" Type="http://schemas.openxmlformats.org/officeDocument/2006/relationships/image" Target="media/image65.png"/><Relationship Id="rId375" Type="http://schemas.openxmlformats.org/officeDocument/2006/relationships/image" Target="media/image340.png"/><Relationship Id="rId582" Type="http://schemas.openxmlformats.org/officeDocument/2006/relationships/hyperlink" Target="https://www.youtube.com/watch?v=Ut5zYcDKGwk" TargetMode="External"/><Relationship Id="rId638" Type="http://schemas.openxmlformats.org/officeDocument/2006/relationships/image" Target="media/image583.png"/><Relationship Id="rId3" Type="http://schemas.openxmlformats.org/officeDocument/2006/relationships/styles" Target="styles.xml"/><Relationship Id="rId235" Type="http://schemas.openxmlformats.org/officeDocument/2006/relationships/image" Target="media/image226.png"/><Relationship Id="rId277" Type="http://schemas.openxmlformats.org/officeDocument/2006/relationships/image" Target="media/image268.png"/><Relationship Id="rId400" Type="http://schemas.openxmlformats.org/officeDocument/2006/relationships/image" Target="media/image366.png"/><Relationship Id="rId442" Type="http://schemas.openxmlformats.org/officeDocument/2006/relationships/image" Target="media/image408.png"/><Relationship Id="rId484" Type="http://schemas.openxmlformats.org/officeDocument/2006/relationships/image" Target="media/image436.png"/><Relationship Id="rId137" Type="http://schemas.openxmlformats.org/officeDocument/2006/relationships/image" Target="media/image129.png"/><Relationship Id="rId302" Type="http://schemas.openxmlformats.org/officeDocument/2006/relationships/image" Target="media/image293.png"/><Relationship Id="rId41" Type="http://schemas.openxmlformats.org/officeDocument/2006/relationships/image" Target="media/image34.png"/><Relationship Id="rId83" Type="http://schemas.openxmlformats.org/officeDocument/2006/relationships/image" Target="media/image76.png"/><Relationship Id="rId179" Type="http://schemas.openxmlformats.org/officeDocument/2006/relationships/image" Target="media/image170.png"/><Relationship Id="rId386" Type="http://schemas.openxmlformats.org/officeDocument/2006/relationships/image" Target="media/image352.png"/><Relationship Id="rId551" Type="http://schemas.openxmlformats.org/officeDocument/2006/relationships/image" Target="media/image502.png"/><Relationship Id="rId593" Type="http://schemas.openxmlformats.org/officeDocument/2006/relationships/image" Target="media/image538.png"/><Relationship Id="rId607" Type="http://schemas.openxmlformats.org/officeDocument/2006/relationships/image" Target="media/image552.png"/><Relationship Id="rId649" Type="http://schemas.openxmlformats.org/officeDocument/2006/relationships/image" Target="media/image594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246" Type="http://schemas.openxmlformats.org/officeDocument/2006/relationships/image" Target="media/image237.png"/><Relationship Id="rId288" Type="http://schemas.openxmlformats.org/officeDocument/2006/relationships/image" Target="media/image279.png"/><Relationship Id="rId411" Type="http://schemas.openxmlformats.org/officeDocument/2006/relationships/image" Target="media/image377.png"/><Relationship Id="rId453" Type="http://schemas.openxmlformats.org/officeDocument/2006/relationships/image" Target="media/image405.png"/><Relationship Id="rId509" Type="http://schemas.openxmlformats.org/officeDocument/2006/relationships/image" Target="media/image461.png"/><Relationship Id="rId660" Type="http://schemas.openxmlformats.org/officeDocument/2006/relationships/image" Target="media/image605.png"/><Relationship Id="rId106" Type="http://schemas.openxmlformats.org/officeDocument/2006/relationships/image" Target="media/image99.png"/><Relationship Id="rId313" Type="http://schemas.openxmlformats.org/officeDocument/2006/relationships/image" Target="media/image302.png"/><Relationship Id="rId495" Type="http://schemas.openxmlformats.org/officeDocument/2006/relationships/image" Target="media/image447.png"/><Relationship Id="rId10" Type="http://schemas.openxmlformats.org/officeDocument/2006/relationships/image" Target="media/image3.png"/><Relationship Id="rId52" Type="http://schemas.openxmlformats.org/officeDocument/2006/relationships/image" Target="media/image45.png"/><Relationship Id="rId94" Type="http://schemas.openxmlformats.org/officeDocument/2006/relationships/image" Target="media/image87.png"/><Relationship Id="rId148" Type="http://schemas.openxmlformats.org/officeDocument/2006/relationships/image" Target="media/image140.png"/><Relationship Id="rId397" Type="http://schemas.openxmlformats.org/officeDocument/2006/relationships/image" Target="media/image363.png"/><Relationship Id="rId520" Type="http://schemas.openxmlformats.org/officeDocument/2006/relationships/image" Target="media/image472.png"/><Relationship Id="rId562" Type="http://schemas.openxmlformats.org/officeDocument/2006/relationships/image" Target="media/image513.png"/><Relationship Id="rId618" Type="http://schemas.openxmlformats.org/officeDocument/2006/relationships/image" Target="media/image563.png"/><Relationship Id="rId215" Type="http://schemas.openxmlformats.org/officeDocument/2006/relationships/image" Target="media/image206.png"/><Relationship Id="rId257" Type="http://schemas.openxmlformats.org/officeDocument/2006/relationships/image" Target="media/image248.png"/><Relationship Id="rId422" Type="http://schemas.openxmlformats.org/officeDocument/2006/relationships/image" Target="media/image388.png"/><Relationship Id="rId464" Type="http://schemas.openxmlformats.org/officeDocument/2006/relationships/image" Target="media/image416.png"/><Relationship Id="rId299" Type="http://schemas.openxmlformats.org/officeDocument/2006/relationships/image" Target="media/image290.png"/><Relationship Id="rId63" Type="http://schemas.openxmlformats.org/officeDocument/2006/relationships/image" Target="media/image56.png"/><Relationship Id="rId159" Type="http://schemas.openxmlformats.org/officeDocument/2006/relationships/image" Target="media/image151.png"/><Relationship Id="rId366" Type="http://schemas.openxmlformats.org/officeDocument/2006/relationships/image" Target="media/image331.png"/><Relationship Id="rId573" Type="http://schemas.openxmlformats.org/officeDocument/2006/relationships/image" Target="media/image524.png"/><Relationship Id="rId226" Type="http://schemas.openxmlformats.org/officeDocument/2006/relationships/image" Target="media/image217.png"/><Relationship Id="rId640" Type="http://schemas.openxmlformats.org/officeDocument/2006/relationships/image" Target="media/image585.png"/><Relationship Id="rId74" Type="http://schemas.openxmlformats.org/officeDocument/2006/relationships/image" Target="media/image67.png"/><Relationship Id="rId377" Type="http://schemas.openxmlformats.org/officeDocument/2006/relationships/image" Target="media/image342.png"/><Relationship Id="rId500" Type="http://schemas.openxmlformats.org/officeDocument/2006/relationships/image" Target="media/image452.png"/><Relationship Id="rId584" Type="http://schemas.openxmlformats.org/officeDocument/2006/relationships/image" Target="media/image531.png"/><Relationship Id="rId5" Type="http://schemas.openxmlformats.org/officeDocument/2006/relationships/webSettings" Target="webSettings.xml"/><Relationship Id="rId237" Type="http://schemas.openxmlformats.org/officeDocument/2006/relationships/image" Target="media/image228.png"/><Relationship Id="rId444" Type="http://schemas.openxmlformats.org/officeDocument/2006/relationships/image" Target="media/image397.png"/><Relationship Id="rId651" Type="http://schemas.openxmlformats.org/officeDocument/2006/relationships/image" Target="media/image596.png"/><Relationship Id="rId290" Type="http://schemas.openxmlformats.org/officeDocument/2006/relationships/image" Target="media/image281.png"/><Relationship Id="rId304" Type="http://schemas.openxmlformats.org/officeDocument/2006/relationships/image" Target="media/image295.png"/><Relationship Id="rId388" Type="http://schemas.openxmlformats.org/officeDocument/2006/relationships/image" Target="media/image354.png"/><Relationship Id="rId511" Type="http://schemas.openxmlformats.org/officeDocument/2006/relationships/image" Target="media/image463.png"/><Relationship Id="rId609" Type="http://schemas.openxmlformats.org/officeDocument/2006/relationships/image" Target="media/image554.png"/><Relationship Id="rId85" Type="http://schemas.openxmlformats.org/officeDocument/2006/relationships/image" Target="media/image78.png"/><Relationship Id="rId150" Type="http://schemas.openxmlformats.org/officeDocument/2006/relationships/image" Target="media/image142.png"/><Relationship Id="rId595" Type="http://schemas.openxmlformats.org/officeDocument/2006/relationships/image" Target="media/image540.png"/><Relationship Id="rId248" Type="http://schemas.openxmlformats.org/officeDocument/2006/relationships/image" Target="media/image239.png"/><Relationship Id="rId455" Type="http://schemas.openxmlformats.org/officeDocument/2006/relationships/oleObject" Target="embeddings/oleObject3.bin"/><Relationship Id="rId662" Type="http://schemas.openxmlformats.org/officeDocument/2006/relationships/image" Target="media/image607.png"/><Relationship Id="rId12" Type="http://schemas.openxmlformats.org/officeDocument/2006/relationships/image" Target="media/image5.png"/><Relationship Id="rId108" Type="http://schemas.openxmlformats.org/officeDocument/2006/relationships/image" Target="media/image101.png"/><Relationship Id="rId315" Type="http://schemas.openxmlformats.org/officeDocument/2006/relationships/image" Target="media/image304.png"/><Relationship Id="rId522" Type="http://schemas.openxmlformats.org/officeDocument/2006/relationships/image" Target="media/image474.png"/><Relationship Id="rId96" Type="http://schemas.openxmlformats.org/officeDocument/2006/relationships/image" Target="media/image89.png"/><Relationship Id="rId161" Type="http://schemas.openxmlformats.org/officeDocument/2006/relationships/image" Target="media/image153.png"/><Relationship Id="rId399" Type="http://schemas.openxmlformats.org/officeDocument/2006/relationships/image" Target="media/image365.png"/><Relationship Id="rId259" Type="http://schemas.openxmlformats.org/officeDocument/2006/relationships/image" Target="media/image250.png"/><Relationship Id="rId466" Type="http://schemas.openxmlformats.org/officeDocument/2006/relationships/image" Target="media/image418.png"/><Relationship Id="rId673" Type="http://schemas.openxmlformats.org/officeDocument/2006/relationships/image" Target="media/image618.png"/><Relationship Id="rId23" Type="http://schemas.openxmlformats.org/officeDocument/2006/relationships/image" Target="media/image16.png"/><Relationship Id="rId119" Type="http://schemas.openxmlformats.org/officeDocument/2006/relationships/image" Target="media/image112.png"/><Relationship Id="rId326" Type="http://schemas.openxmlformats.org/officeDocument/2006/relationships/image" Target="media/image315.png"/><Relationship Id="rId533" Type="http://schemas.openxmlformats.org/officeDocument/2006/relationships/image" Target="media/image485.png"/><Relationship Id="rId172" Type="http://schemas.openxmlformats.org/officeDocument/2006/relationships/image" Target="media/image163.png"/><Relationship Id="rId477" Type="http://schemas.openxmlformats.org/officeDocument/2006/relationships/image" Target="media/image429.png"/><Relationship Id="rId600" Type="http://schemas.openxmlformats.org/officeDocument/2006/relationships/image" Target="media/image545.png"/><Relationship Id="rId337" Type="http://schemas.openxmlformats.org/officeDocument/2006/relationships/image" Target="media/image326.png"/><Relationship Id="rId34" Type="http://schemas.openxmlformats.org/officeDocument/2006/relationships/image" Target="media/image27.png"/><Relationship Id="rId544" Type="http://schemas.openxmlformats.org/officeDocument/2006/relationships/image" Target="media/image495.png"/><Relationship Id="rId183" Type="http://schemas.openxmlformats.org/officeDocument/2006/relationships/image" Target="media/image174.png"/><Relationship Id="rId390" Type="http://schemas.openxmlformats.org/officeDocument/2006/relationships/image" Target="media/image356.png"/><Relationship Id="rId404" Type="http://schemas.openxmlformats.org/officeDocument/2006/relationships/image" Target="media/image370.png"/><Relationship Id="rId611" Type="http://schemas.openxmlformats.org/officeDocument/2006/relationships/image" Target="media/image556.png"/><Relationship Id="rId250" Type="http://schemas.openxmlformats.org/officeDocument/2006/relationships/image" Target="media/image241.png"/><Relationship Id="rId488" Type="http://schemas.openxmlformats.org/officeDocument/2006/relationships/image" Target="media/image440.png"/><Relationship Id="rId45" Type="http://schemas.openxmlformats.org/officeDocument/2006/relationships/image" Target="media/image38.png"/><Relationship Id="rId110" Type="http://schemas.openxmlformats.org/officeDocument/2006/relationships/image" Target="media/image103.png"/><Relationship Id="rId555" Type="http://schemas.openxmlformats.org/officeDocument/2006/relationships/image" Target="media/image506.png"/><Relationship Id="rId194" Type="http://schemas.openxmlformats.org/officeDocument/2006/relationships/image" Target="media/image185.png"/><Relationship Id="rId208" Type="http://schemas.openxmlformats.org/officeDocument/2006/relationships/image" Target="media/image199.png"/><Relationship Id="rId415" Type="http://schemas.openxmlformats.org/officeDocument/2006/relationships/image" Target="media/image381.png"/><Relationship Id="rId622" Type="http://schemas.openxmlformats.org/officeDocument/2006/relationships/image" Target="media/image567.png"/><Relationship Id="rId261" Type="http://schemas.openxmlformats.org/officeDocument/2006/relationships/image" Target="media/image252.png"/><Relationship Id="rId499" Type="http://schemas.openxmlformats.org/officeDocument/2006/relationships/image" Target="media/image451.png"/><Relationship Id="rId56" Type="http://schemas.openxmlformats.org/officeDocument/2006/relationships/image" Target="media/image49.png"/><Relationship Id="rId566" Type="http://schemas.openxmlformats.org/officeDocument/2006/relationships/image" Target="media/image517.png"/><Relationship Id="rId121" Type="http://schemas.openxmlformats.org/officeDocument/2006/relationships/image" Target="media/image114.png"/><Relationship Id="rId219" Type="http://schemas.openxmlformats.org/officeDocument/2006/relationships/image" Target="media/image210.png"/><Relationship Id="rId426" Type="http://schemas.openxmlformats.org/officeDocument/2006/relationships/image" Target="media/image391.png"/><Relationship Id="rId633" Type="http://schemas.openxmlformats.org/officeDocument/2006/relationships/image" Target="media/image578.png"/><Relationship Id="rId67" Type="http://schemas.openxmlformats.org/officeDocument/2006/relationships/image" Target="media/image60.png"/><Relationship Id="rId272" Type="http://schemas.openxmlformats.org/officeDocument/2006/relationships/image" Target="media/image263.png"/><Relationship Id="rId577" Type="http://schemas.openxmlformats.org/officeDocument/2006/relationships/image" Target="media/image528.png"/><Relationship Id="rId132" Type="http://schemas.openxmlformats.org/officeDocument/2006/relationships/image" Target="media/image124.png"/><Relationship Id="rId644" Type="http://schemas.openxmlformats.org/officeDocument/2006/relationships/image" Target="media/image589.png"/><Relationship Id="rId283" Type="http://schemas.openxmlformats.org/officeDocument/2006/relationships/image" Target="media/image274.png"/><Relationship Id="rId490" Type="http://schemas.openxmlformats.org/officeDocument/2006/relationships/image" Target="media/image442.png"/><Relationship Id="rId504" Type="http://schemas.openxmlformats.org/officeDocument/2006/relationships/image" Target="media/image456.png"/><Relationship Id="rId78" Type="http://schemas.openxmlformats.org/officeDocument/2006/relationships/image" Target="media/image71.png"/><Relationship Id="rId143" Type="http://schemas.openxmlformats.org/officeDocument/2006/relationships/image" Target="media/image135.png"/><Relationship Id="rId588" Type="http://schemas.openxmlformats.org/officeDocument/2006/relationships/image" Target="media/image533.png"/><Relationship Id="rId9" Type="http://schemas.openxmlformats.org/officeDocument/2006/relationships/image" Target="media/image2.png"/><Relationship Id="rId210" Type="http://schemas.openxmlformats.org/officeDocument/2006/relationships/image" Target="media/image201.png"/><Relationship Id="rId448" Type="http://schemas.openxmlformats.org/officeDocument/2006/relationships/image" Target="media/image400.png"/><Relationship Id="rId655" Type="http://schemas.openxmlformats.org/officeDocument/2006/relationships/image" Target="media/image600.png"/><Relationship Id="rId294" Type="http://schemas.openxmlformats.org/officeDocument/2006/relationships/image" Target="media/image285.png"/><Relationship Id="rId308" Type="http://schemas.openxmlformats.org/officeDocument/2006/relationships/hyperlink" Target="https://rsdn.org/article/baseserv/dlluse.xml" TargetMode="External"/><Relationship Id="rId515" Type="http://schemas.openxmlformats.org/officeDocument/2006/relationships/image" Target="media/image467.png"/><Relationship Id="rId89" Type="http://schemas.openxmlformats.org/officeDocument/2006/relationships/image" Target="media/image82.png"/><Relationship Id="rId154" Type="http://schemas.openxmlformats.org/officeDocument/2006/relationships/image" Target="media/image146.png"/><Relationship Id="rId361" Type="http://schemas.openxmlformats.org/officeDocument/2006/relationships/image" Target="media/image350.png"/><Relationship Id="rId599" Type="http://schemas.openxmlformats.org/officeDocument/2006/relationships/image" Target="media/image544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15T00:52:27.4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-8191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26T21:20:00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88 24575,'11'0'0,"4"1"0,0-2 0,0 0 0,19-3 0,-30 3 0,0 0 0,0-1 0,0 1 0,0-1 0,0 0 0,0 1 0,0-2 0,-1 1 0,1 0 0,-1-1 0,0 0 0,1 0 0,-1 0 0,0 0 0,4-6 0,-7 8 0,1 1 0,-1 0 0,0 0 0,0 0 0,0 0 0,1 0 0,-1-1 0,0 1 0,0 0 0,0 0 0,1 0 0,-1-1 0,0 1 0,0 0 0,0 0 0,0-1 0,0 1 0,0 0 0,1 0 0,-1-1 0,0 1 0,0 0 0,0 0 0,0-1 0,0 1 0,0 0 0,0-1 0,0 1 0,0 0 0,0 0 0,0-1 0,0 1 0,-1 0 0,1 0 0,0-1 0,0 1 0,0 0 0,0 0 0,0-1 0,0 1 0,-1 0 0,1 0 0,0 0 0,0-1 0,-15 4 0,-17 13 0,-86 72 0,112-82 0,-1 0 0,1 1 0,0 0 0,0 0 0,1 1 0,0 0 0,0-1 0,1 2 0,-6 13 0,9-20 0,0 0 0,0 0 0,0 0 0,0 1 0,1-1 0,-1 0 0,1 0 0,0 0 0,0 0 0,-1 0 0,1 1 0,1-1 0,-1 0 0,0 0 0,0 0 0,1 0 0,-1 1 0,1-1 0,0 0 0,0 0 0,0 0 0,0 0 0,0 0 0,0-1 0,0 1 0,0 0 0,1 0 0,-1-1 0,1 1 0,-1-1 0,1 1 0,0-1 0,0 0 0,0 0 0,-1 1 0,1-1 0,0-1 0,0 1 0,0 0 0,0 0 0,1-1 0,-1 1 0,0-1 0,3 1 0,5 0 0,0 0 0,0 0 0,0-1 0,0-1 0,0 1 0,-1-1 0,1-1 0,0 0 0,11-4 0,-16 5 0,0-1 0,-1 0 0,0 0 0,1 0 0,-1 0 0,0-1 0,0 1 0,0-1 0,-1 0 0,1 0 0,-1 0 0,1-1 0,-1 0 0,0 1 0,0-1 0,-1 0 0,1 0 0,-1 0 0,0-1 0,0 1 0,2-6 0,-2 0 0,0 5 0,-1 1 0,0-1 0,0 0 0,0 0 0,-1 0 0,0 1 0,0-8 0,0 11 0,-1-1 0,1 1 0,-1 0 0,1-1 0,-1 1 0,0 0 0,1 0 0,-1 0 0,0 0 0,0 0 0,0-1 0,0 2 0,0-1 0,0 0 0,0 0 0,0 0 0,0 0 0,-1 1 0,1-1 0,0 0 0,0 1 0,-1-1 0,1 1 0,0 0 0,-1-1 0,1 1 0,-1 0 0,1 0 0,0 0 0,-3 0 0,-7-1 0,-1 1 0,1 1 0,-1 0 0,1 0 0,0 1 0,-13 4 0,20-5 0,-1 0 0,0 1 0,0 0 0,0 0 0,1 0 0,-1 0 0,1 1 0,0 0 0,0 0 0,0 0 0,0 0 0,0 1 0,0-1 0,1 1 0,0 0 0,-4 5 0,7-8 0,-1-1 0,1 1 0,-1 0 0,1 0 0,0 0 0,-1 0 0,1 0 0,0 0 0,0 0 0,0 0 0,0 0 0,-1 0 0,1 1 0,1-1 0,-1 0 0,0 0 0,0 0 0,0 0 0,0 0 0,1 0 0,-1 0 0,1 0 0,-1 0 0,1-1 0,-1 1 0,1 0 0,-1 0 0,2 1 0,0 0 0,1 0 0,-1 0 0,0-1 0,1 1 0,-1-1 0,1 0 0,0 0 0,0 0 0,-1 0 0,5 1 0,5 0 0,-1 0 0,1-1 0,-1 0 0,16-2 0,-15-1 0,0 0 0,0-1 0,0-1 0,-1 0 0,1 0 0,-1-2 0,0 1 0,0-1 0,-1-1 0,0 1 0,0-2 0,-1 0 0,1 0 0,-2 0 0,1-1 0,-1-1 0,12-18 0,-18 26 0,-1 0 0,0 1 0,0-1 0,0 0 0,0 0 0,0 0 0,-1 0 0,1 0 0,0 0 0,-1 0 0,0 0 0,1 0 0,-1 0 0,0 0 0,0-1 0,0 1 0,0 0 0,-1 0 0,1 0 0,0 0 0,-1 0 0,0 0 0,1 0 0,-2-3 0,-1 2 0,1 0 0,-1-1 0,1 1 0,-1 0 0,0 1 0,0-1 0,0 0 0,0 1 0,-1 0 0,1 0 0,-1 0 0,-4-2 0,1 1 0,0 0 0,0 0 0,0 1 0,0 0 0,-1 0 0,1 1 0,0 0 0,-1 0 0,1 1 0,-1 0 0,1 0 0,-1 1 0,1 0 0,-8 2 0,11-2 0,0 1 0,0 0 0,1-1 0,-1 2 0,1-1 0,-1 0 0,1 1 0,0 0 0,0-1 0,0 1 0,0 1 0,1-1 0,-1 0 0,1 1 0,0-1 0,0 1 0,0-1 0,0 1 0,1 0 0,-1 0 0,1 0 0,0 0 0,0 0 0,1 0 0,-1 0 0,1 0 0,0 6 0,0-5 0,1 0 0,0 1 0,0-1 0,0 0 0,1 1 0,0-1 0,0 0 0,0 0 0,0 0 0,1-1 0,0 1 0,0-1 0,0 1 0,1-1 0,-1 0 0,1 0 0,0 0 0,0-1 0,0 0 0,7 4 0,0 0 0,1-1 0,0-1 0,0 0 0,1-1 0,24 6 0,-29-9 0,0 1 0,0-1 0,0-1 0,0 0 0,0 0 0,0 0 0,0-1 0,0 0 0,0-1 0,14-4 0,-20 5 0,1-1 0,-1 1 0,1-1 0,-1 0 0,0 0 0,0 0 0,1 0 0,-2 0 0,1-1 0,0 1 0,0-1 0,-1 1 0,1-1 0,-1 1 0,0-1 0,1 0 0,-1 0 0,-1 1 0,1-1 0,0 0 0,-1 0 0,1 0 0,-1 0 0,0 0 0,0 0 0,-1-5 0,1 4 0,0 0 0,-1 0 0,1 0 0,-1 1 0,0-1 0,0 0 0,-1 0 0,1 1 0,-1-1 0,1 1 0,-1-1 0,0 1 0,-1 0 0,1-1 0,0 1 0,-1 0 0,0 1 0,0-1 0,-6-4 0,-1 1 0,-1 0 0,0 1 0,-1 1 0,1 0 0,-1 0 0,0 1 0,0 1 0,0 0 0,0 0 0,0 1 0,-1 1 0,1 0 0,0 1 0,0 0 0,0 1 0,-19 5 0,31-7 0,1 0 0,0 0 0,-1 0 0,1 0 0,-1 0 0,1 0 0,-1 1 0,1-1 0,-1 0 0,1 0 0,-1 1 0,0-1 0,1 0 0,-1 1 0,1-1 0,-1 1 0,0-1 0,1 0 0,-1 1 0,0-1 0,1 1 0,-1-1 0,0 1 0,0-1 0,1 1 0,-1-1 0,0 1 0,0-1 0,0 1 0,0-1 0,0 1 0,0-1 0,0 1 0,0-1 0,0 1 0,0-1 0,0 1 0,0 0 0,0-1 0,0 1 0,0-1 0,-1 1 0,1-1 0,0 1 0,0-1 0,-1 1 0,1-1 0,0 0 0,-1 1 0,1-1 0,0 1 0,-1-1 0,1 0 0,-1 1 0,1-1 0,0 0 0,-1 1 0,1-1 0,-1 0 0,1 0 0,-1 0 0,1 1 0,-1-1 0,1 0 0,-1 0 0,1 0 0,-2 0 0,43 15 0,2-10 0,1-2 0,79-5 0,-39 0 0,-76 2 0,0-1 0,0 0 0,0 0 0,0-1 0,0 1 0,-1-2 0,14-5 0,-19 8 0,-1-1 0,0 0 0,0 1 0,1-1 0,-1 0 0,0 1 0,0-1 0,0 0 0,0 0 0,0 0 0,0 0 0,0 0 0,0 0 0,0 0 0,-1-1 0,1 1 0,0 0 0,-1 0 0,1-1 0,-1 1 0,1 0 0,-1-1 0,1 1 0,-1 0 0,0-1 0,0 1 0,0-1 0,0 1 0,0 0 0,0-1 0,0 1 0,0 0 0,-1-1 0,1 1 0,0-1 0,-1 1 0,1 0 0,-1 0 0,0-1 0,1 1 0,-1 0 0,0 0 0,0 0 0,0 0 0,1 0 0,-1 0 0,0 0 0,-1 0 0,1 0 0,0 0 0,-2-1 0,-5-5 0,-1 0 0,-1 1 0,1 0 0,-1 0 0,0 1 0,0 0 0,-15-4 0,1 0 0,-1 2 0,-29-5 0,18 8 0,1 1 0,-1 2 0,-64 6 0,99-5 0,-1 0 0,0 0 0,0 0 0,0 0 0,1 0 0,-1 1 0,0-1 0,0 1 0,1-1 0,-1 1 0,0 0 0,1 0 0,-1-1 0,1 1 0,-1 0 0,1 1 0,-1-1 0,0 1 0,2-1 0,-1 0 0,1 0 0,0-1 0,0 1 0,0 0 0,0 0 0,0 0 0,0 0 0,0-1 0,0 1 0,0 0 0,0 0 0,1 0 0,-1-1 0,0 1 0,0 0 0,1 0 0,-1-1 0,1 1 0,-1 0 0,1-1 0,-1 1 0,1 0 0,-1-1 0,1 1 0,0 0 0,4 4 0,0-1 0,0 0 0,1 0 0,-1 0 0,1-1 0,0 1 0,0-1 0,8 2 0,6 0 0,1-1 0,0 0 0,0-2 0,0 0 0,0-2 0,0 0 0,0-2 0,0 0 0,21-5 0,-39 6 0,-1 1 0,0-1 0,1 0 0,-1 0 0,0 1 0,1-2 0,-1 1 0,0 0 0,0 0 0,0-1 0,0 1 0,0-1 0,-1 0 0,1 1 0,0-1 0,2-3 0,-4 4 0,0 1 0,0-1 0,0 1 0,0-1 0,0 1 0,1-1 0,-1 1 0,0-1 0,0 1 0,0 0 0,0-1 0,-1 1 0,1-1 0,0 1 0,0-1 0,0 1 0,0-1 0,0 1 0,-1-1 0,1 1 0,0 0 0,0-1 0,-1 1 0,1-1 0,0 1 0,-1 0 0,1-1 0,-1 0 0,-25-8 0,-17 11 0,24 6 0,19-8 0,0 1 0,-1-1 0,1 1 0,0-1 0,-1 1 0,1-1 0,0 1 0,0 0 0,0-1 0,0 1 0,-1-1 0,1 1 0,0-1 0,0 1 0,0 0 0,0-1 0,0 1 0,0-1 0,1 1 0,-1-1 0,0 1 0,0 0 0,0-1 0,0 1 0,1-1 0,-1 1 0,0-1 0,0 1 0,1-1 0,-1 1 0,1 0 0,2 2 0,1 0 0,-1 0 0,1 0 0,0 0 0,-1-1 0,1 1 0,0-1 0,1 0 0,-1 0 0,0 0 0,5 0 0,52 14 0,-28-10 0,-18-3 0,0 0 0,30 1 0,-45-4 0,0 0 0,0 0 0,0 0 0,0 0 0,0 0 0,0 0 0,0 0 0,0 0 0,0 0 0,0 0 0,0 0 0,0 0 0,0-1 0,0 1 0,0 0 0,0 0 0,0 0 0,0 0 0,0 0 0,0 0 0,0 0 0,0 0 0,0 0 0,0 0 0,0 0 0,0 0 0,0 0 0,0 0 0,0-1 0,0 1 0,0 0 0,-15-3 0,-20-3 0,33 6 0,-26-2 0,-1 1 0,-31 4 0,51-2 0,0 0 0,0 1 0,1 0 0,-1 1 0,1 0 0,-1 0 0,1 1 0,0 0 0,1 0 0,-1 1 0,-8 6 0,6-2 0,1-3 0,0 1 0,1 0 0,1 0 0,-14 17 0,20-22 0,-1-1 0,1 1 0,0 0 0,0-1 0,1 1 0,-1 0 0,0 0 0,0 0 0,1-1 0,-1 1 0,1 0 0,0 0 0,-1 0 0,1 0 0,0 0 0,0 0 0,0 0 0,1 0 0,-1 0 0,0 0 0,1 0 0,-1 0 0,1 0 0,0-1 0,-1 1 0,1 0 0,0 0 0,0-1 0,0 1 0,1 0 0,-1-1 0,0 1 0,3 2 0,0-2 0,-1 1 0,1 0 0,0-1 0,0 0 0,0 0 0,0 0 0,1-1 0,-1 1 0,0-1 0,1 0 0,-1 0 0,0-1 0,8 1 0,66-3 0,-49 1 0,-21 0 0,-1 0 0,1 0 0,-1 0 0,1-1 0,-1 0 0,0 0 0,1-1 0,-1 0 0,0 0 0,-1-1 0,1 0 0,11-8 0,-16 10 0,1 0 0,-1-1 0,0 1 0,0 0 0,0-1 0,0 1 0,-1-1 0,1 0 0,-1 1 0,1-1 0,-1 0 0,0 0 0,0 0 0,-1 0 0,1 0 0,0 0 0,-1 0 0,0 0 0,1 0 0,-1 0 0,-1 0 0,1 0 0,0 0 0,-1 0 0,0 0 0,1 0 0,-1 0 0,0 0 0,0 0 0,-1 0 0,1 0 0,-1 1 0,1-1 0,-4-3 0,2 2 0,-1-1 0,0 1 0,0 0 0,-1 0 0,1 0 0,-1 1 0,1 0 0,-1 0 0,0 0 0,-1 0 0,1 1 0,0 0 0,-1 0 0,1 0 0,-1 1 0,0-1 0,1 1 0,-8 0 0,-9 0 0,0 0 0,-1 2 0,-30 4 0,51-5 0,0 0 0,0 0 0,0 0 0,0 1 0,0-1 0,-1 1 0,1-1 0,0 1 0,0 0 0,0 0 0,1 0 0,-1 0 0,0 0 0,-2 2 0,4-2 0,0-1 0,-1 1 0,1-1 0,0 1 0,0-1 0,-1 1 0,1-1 0,0 1 0,0 0 0,0-1 0,0 1 0,0-1 0,0 1 0,0 0 0,0-1 0,0 1 0,0-1 0,0 1 0,0 0 0,1-1 0,-1 1 0,0-1 0,0 1 0,1-1 0,-1 1 0,0-1 0,1 1 0,-1-1 0,0 1 0,1 0 0,3 3 0,0 0 0,0-1 0,1 1 0,-1-1 0,1 0 0,0 0 0,0 0 0,10 3 0,17 6 0,1-1 0,0-2 0,34 5 0,-7-3 0,-31-6 0,-1 0 0,40 0 0,-54-4 0,-10-1 0,1 1 0,-1-1 0,1 0 0,0 0 0,-1 0 0,1 0 0,-1-1 0,1 0 0,-1 0 0,1 0 0,-1-1 0,0 1 0,9-5 0,-13 5 0,0 1 0,0-1 0,0 1 0,0-1 0,1 0 0,-1 1 0,0-1 0,0 0 0,0 1 0,0-1 0,0 1 0,-1-1 0,1 0 0,0 1 0,0-1 0,0 1 0,0-1 0,-1 0 0,1 1 0,0-1 0,-1 1 0,1-1 0,0 1 0,-1-1 0,1 1 0,-1-1 0,1 1 0,0-1 0,-1 1 0,1 0 0,-1-1 0,1 1 0,-1 0 0,0-1 0,1 1 0,-1 0 0,1 0 0,-2-1 0,-22-11 0,-2 6 0,0 2 0,0 0 0,0 2 0,-1 0 0,1 2 0,-32 4 0,-18-1 0,29 0 0,45-3 0,0 0 0,1 1 0,-1-1 0,0 0 0,1 0 0,-1 1 0,0-1 0,1 1 0,-1-1 0,1 1 0,-1 0 0,1 0 0,-1-1 0,1 1 0,-1 0 0,1 0 0,0 0 0,0 1 0,-1-1 0,1 0 0,0 0 0,0 1 0,0-1 0,-1 3 0,2-3 0,0 0 0,1 0 0,-1 0 0,0 0 0,1 0 0,-1 0 0,1 0 0,-1 0 0,1 0 0,-1 0 0,1-1 0,-1 1 0,1 0 0,0 0 0,0-1 0,-1 1 0,1 0 0,0-1 0,0 1 0,0-1 0,0 1 0,0-1 0,0 1 0,0-1 0,0 0 0,0 1 0,1-1 0,38 10 0,-24-7 0,39 13 0,1-3 0,82 8 0,-66-9 0,-45-7 0,1-1 0,30 0 0,-32-3 0,-5 0 0,-1 0 0,26-4 0,-43 3 0,1-1 0,-1 1 0,0-1 0,0 0 0,1 1 0,-1-1 0,0-1 0,0 1 0,0 0 0,0-1 0,0 1 0,-1-1 0,1 0 0,0 0 0,-1 0 0,1-1 0,-1 1 0,0 0 0,0-1 0,4-4 0,-6 6 0,1 0 0,-1 0 0,0 0 0,1 0 0,-1 0 0,0 1 0,0-1 0,1 0 0,-1 0 0,0 0 0,0 0 0,0 0 0,0 0 0,0 0 0,0 0 0,0 0 0,-1 0 0,1 0 0,0 0 0,-1 0 0,1 1 0,0-1 0,-1 0 0,1 0 0,-1 0 0,1 0 0,-1 1 0,1-1 0,-1 0 0,-1-1 0,-1 0 0,1 1 0,-1-1 0,0 1 0,0-1 0,0 1 0,0 0 0,0 0 0,0 0 0,-6 0 0,-1 0 0,0 0 0,-1 0 0,1 1 0,-1 0 0,-11 3 0,-17 16 0,36-17 0,0 0 0,-1 1 0,1-1 0,-1-1 0,1 1 0,-1 0 0,0-1 0,0 0 0,0 0 0,0 0 0,0 0 0,-4 0 0,7-2 0,0 1 0,0 0 0,0-1 0,0 1 0,0-1 0,0 0 0,0 1 0,0-1 0,1 0 0,-1 1 0,0-1 0,0 0 0,1 0 0,-1 1 0,1-1 0,-1 0 0,0 0 0,1 0 0,0 0 0,-1 0 0,1 0 0,0 0 0,-1 0 0,1 0 0,0 0 0,0 0 0,0 0 0,0 0 0,0 0 0,0 0 0,0 0 0,1-2 0,5-44 0,-4 34 0,4-47 0,-2-88 0,23 297 0,-23-128 0,0 0 0,2 0 0,0-1 0,2 1 0,14 27 0,-15-35 0,0-1 0,1 1 0,0-2 0,1 1 0,1-1 0,-1-1 0,2 1 0,-1-2 0,14 10 0,-16-15 0,0 0 0,0-1 0,1 0 0,-1 0 0,1 0 0,-1-1 0,1-1 0,0 0 0,0 0 0,12 0 0,90-8 0,-107 7 0,-1-1 0,1 0 0,0 0 0,0 0 0,-1 0 0,1-1 0,-1 1 0,1-1 0,-1 0 0,0 0 0,1-1 0,-1 1 0,0 0 0,-1-1 0,1 0 0,0 0 0,-1 0 0,1 0 0,-1 0 0,0 0 0,0 0 0,0-1 0,-1 1 0,1-1 0,-1 0 0,2-7 0,0-1 0,-1-1 0,0 1 0,-1-1 0,-1 0 0,0 1 0,-3-26 0,3 35 0,-1 0 0,0 0 0,0-1 0,0 1 0,-1 0 0,1 0 0,-1 0 0,1 0 0,-1 1 0,0-1 0,0 0 0,-1 1 0,1-1 0,0 1 0,-1 0 0,1 0 0,-1 0 0,0 0 0,0 0 0,0 1 0,0-1 0,0 1 0,-5-2 0,-10-3 0,0 1 0,0 1 0,-24-3 0,-12-3 0,50 9 0,-25-5 0,24 10 0,14 10 0,-4-9 0,0 0 0,0 0 0,1-1 0,-1 0 0,1 0 0,0 0 0,0-1 0,1 0 0,12 4 0,-18-6 0,1-1 0,0 1 0,-1-1 0,1 0 0,0 1 0,-1-1 0,1 0 0,0 0 0,-1 0 0,1 0 0,0 0 0,0-1 0,-1 1 0,1-1 0,0 1 0,-1-1 0,1 1 0,-1-1 0,1 0 0,-1 0 0,1 1 0,-1-1 0,1 0 0,-1-1 0,0 1 0,1 0 0,-1 0 0,0-1 0,0 1 0,0 0 0,0-1 0,0 1 0,0-1 0,-1 1 0,1-1 0,0 1 0,-1-1 0,1 0 0,-1 1 0,0-1 0,1 0 0,-1 0 0,0 1 0,0-4 0,0-1 0,-1 1 0,1-1 0,-1 0 0,-1 0 0,1 1 0,-1-1 0,1 1 0,-2-1 0,1 1 0,0 0 0,-1-1 0,0 1 0,-1 1 0,1-1 0,-1 0 0,0 1 0,0 0 0,-6-6 0,-3-1 0,0 0 0,0 0 0,-1 2 0,0 0 0,-19-9 0,15 10 0,-1 0 0,0 2 0,0 0 0,-1 1 0,1 1 0,-1 1 0,0 1 0,-1 0 0,1 2 0,0 0 0,-35 6 0,51-5 0,0 0 0,0 0 0,0 1 0,0 0 0,0 0 0,0 0 0,1 0 0,-1 0 0,1 1 0,-1 0 0,1 0 0,0 0 0,0 0 0,0 0 0,1 0 0,-1 1 0,1 0 0,0-1 0,-1 1 0,2 0 0,-1 0 0,0 0 0,1 0 0,0 0 0,0 0 0,0 1 0,0 6 0,1-6 0,-1 0 0,2 0 0,-1 0 0,0 0 0,1 0 0,0 0 0,1 0 0,-1 0 0,1 0 0,-1-1 0,2 1 0,-1 0 0,0-1 0,1 0 0,0 1 0,0-1 0,0 0 0,0-1 0,1 1 0,-1-1 0,1 1 0,0-1 0,5 3 0,4 1 0,0-1 0,1-1 0,-1 0 0,1-1 0,0-1 0,0 0 0,0 0 0,0-2 0,1 0 0,-1 0 0,28-3 0,-55 2 0,1 0 0,1 0 0,-1 1 0,0 0 0,1 1 0,-1 1 0,-14 4 0,24-6 0,-1 0 0,1 1 0,-1-1 0,1 0 0,-1 1 0,1 0 0,0 0 0,-1-1 0,1 1 0,0 0 0,0 1 0,1-1 0,-1 0 0,0 1 0,1-1 0,-1 1 0,1-1 0,0 1 0,0-1 0,0 1 0,0 0 0,1 0 0,-1 0 0,1-1 0,-1 1 0,1 0 0,0 0 0,0 0 0,0 0 0,0 0 0,1 0 0,-1-1 0,1 1 0,0 0 0,1 2 0,0 1 0,0 0 0,0-1 0,0 1 0,1-1 0,0 0 0,0 0 0,0 0 0,1 0 0,-1 0 0,1-1 0,0 1 0,1-1 0,-1 0 0,1-1 0,0 1 0,0-1 0,0 0 0,0 0 0,0 0 0,1-1 0,-1 0 0,1 0 0,0 0 0,8 1 0,12 1 0,1 0 0,0-2 0,0-1 0,28-2 0,-38 0 0,11 2 0,-15 0 0,0-1 0,0-1 0,0 1 0,0-2 0,15-3 0,-25 4 0,-1 1 0,0-1 0,0 0 0,0 0 0,0 0 0,0 0 0,0 0 0,-1 0 0,1 0 0,0-1 0,0 1 0,-1-1 0,1 1 0,-1-1 0,1 0 0,-1 1 0,0-1 0,0 0 0,0 0 0,0 0 0,0 0 0,0 0 0,0 0 0,-1 0 0,1-1 0,-1 1 0,1 0 0,-1 0 0,0 0 0,0-1 0,0 1 0,0 0 0,0 0 0,-1 0 0,1 0 0,-2-4 0,-1-8 0,-1 1 0,-1 0 0,0 0 0,-1 0 0,-1 0 0,0 1 0,0 0 0,-14-17 0,18 26 0,-1-1 0,1 0 0,-1 1 0,1 0 0,-1 0 0,0 0 0,0 0 0,-1 1 0,1 0 0,0-1 0,-1 1 0,-6-1 0,8 2 0,0 1 0,0 0 0,0 0 0,0 0 0,-1 0 0,1 0 0,0 1 0,0-1 0,0 1 0,0 0 0,0 0 0,0 0 0,0 0 0,1 0 0,-1 1 0,0 0 0,0-1 0,1 1 0,-1 0 0,1 0 0,-3 3 0,2-1 0,-1 1 0,1-1 0,0 1 0,1 0 0,-1 0 0,1 0 0,0 0 0,0 0 0,1 0 0,-1 1 0,1-1 0,0 0 0,0 1 0,1-1 0,0 1 0,0-1 0,0 1 0,2 8 0,-2-10 0,1 0 0,-1 0 0,1 0 0,0 0 0,0 0 0,0 0 0,1 0 0,0 0 0,-1 0 0,1-1 0,1 1 0,-1 0 0,0-1 0,1 0 0,0 0 0,-1 0 0,1 0 0,0 0 0,1 0 0,-1-1 0,0 1 0,1-1 0,0 0 0,6 3 0,-4-4 0,0 0 0,0 1 0,0-2 0,0 1 0,0-1 0,0 0 0,0 0 0,0-1 0,1 1 0,-1-1 0,0-1 0,-1 1 0,1-1 0,0 0 0,0-1 0,-1 1 0,1-1 0,-1 0 0,0 0 0,6-5 0,-4 2 0,0-1 0,0-1 0,0 1 0,-1-1 0,0 0 0,0-1 0,-1 1 0,0-1 0,-1 0 0,0 0 0,5-18 0,-8 24 0,0 1 0,0-1 0,-1 0 0,1 0 0,-1 1 0,1-1 0,-1 0 0,0 0 0,0 1 0,-1-1 0,1 0 0,0 0 0,-1 1 0,0-1 0,1 0 0,-1 1 0,0-1 0,0 1 0,-1-1 0,-1-3 0,0 3 0,0 0 0,0 1 0,0-1 0,0 1 0,0-1 0,-1 1 0,1 0 0,-1 0 0,1 1 0,-1-1 0,0 1 0,-7-2 0,-10-1 0,0 1 0,0 1 0,-1 1 0,-26 2 0,35-1 0,0 0 0,1 1 0,0 0 0,0 0 0,-1 1 0,1 1 0,0 0 0,1 1 0,-13 5 0,21-8 0,0 1 0,0 0 0,0 0 0,0 0 0,1 1 0,-1-1 0,1 1 0,-1-1 0,1 1 0,0 0 0,0 0 0,0 0 0,0 0 0,0 0 0,1 0 0,0 0 0,-1 1 0,1-1 0,1 1 0,-1-1 0,0 1 0,1-1 0,-1 1 0,1-1 0,0 1 0,1-1 0,-1 1 0,0-1 0,1 1 0,0-1 0,0 1 0,1 3 0,1 0 0,-1-1 0,1 0 0,0 0 0,0 0 0,1 0 0,-1 0 0,1-1 0,1 0 0,-1 0 0,1 0 0,0 0 0,0-1 0,0 1 0,1-1 0,-1-1 0,1 1 0,0-1 0,0 0 0,8 2 0,-6-1 0,1-1 0,0 0 0,0-1 0,0 0 0,0 0 0,1-1 0,-1 0 0,0-1 0,1 0 0,-1-1 0,0 1 0,0-2 0,14-2 0,-20 2 0,0 1 0,1-1 0,-1 1 0,0-1 0,0 0 0,0 0 0,0 0 0,-1-1 0,1 1 0,-1-1 0,1 1 0,-1-1 0,0 0 0,0 0 0,0 0 0,0 0 0,-1 0 0,1-1 0,-1 1 0,0 0 0,0-1 0,0 1 0,0-1 0,-1 1 0,1-1 0,-1 1 0,0-1 0,0 1 0,0-1 0,0 1 0,-1-1 0,0 1 0,1-1 0,-1 1 0,-1-1 0,1 1 0,0 0 0,-1-1 0,1 1 0,-1 0 0,0 0 0,0 0 0,-1 1 0,1-1 0,0 0 0,-1 1 0,0-1 0,1 1 0,-1 0 0,0 0 0,0 0 0,0 0 0,-7-2 0,-7-2 0,-1 0 0,0 1 0,-1 0 0,1 2 0,-1 0 0,1 1 0,-1 1 0,0 1 0,-27 3 0,44-3 0,0 0 0,1 0 0,-1 0 0,0 0 0,1 0 0,-1 0 0,0 1 0,1-1 0,-1 1 0,1-1 0,-1 1 0,1 0 0,-1-1 0,1 1 0,-1 0 0,1 0 0,0 0 0,-1 0 0,1 0 0,0 1 0,0-1 0,0 0 0,0 0 0,0 1 0,0-1 0,0 1 0,0-1 0,1 1 0,-1-1 0,0 1 0,1-1 0,-1 1 0,1 3 0,0-3 0,0 0 0,1 0 0,0 0 0,-1 0 0,1 0 0,0-1 0,0 1 0,0 0 0,0 0 0,0 0 0,1-1 0,-1 1 0,1-1 0,-1 1 0,1-1 0,-1 1 0,1-1 0,0 0 0,-1 0 0,1 0 0,0 0 0,0 0 0,0 0 0,0 0 0,0-1 0,4 2 0,25 3 0,0-1 0,0-2 0,1-1 0,-1-1 0,53-7 0,-68 4 0,-1-1 0,0 0 0,0-1 0,-1 0 0,1-1 0,-1-1 0,-1-1 0,1 0 0,-1 0 0,0-1 0,-1-1 0,0 0 0,-1-1 0,15-18 0,-24 28 0,-1 0 0,0 0 0,0-1 0,0 1 0,0-1 0,-1 1 0,1-1 0,0 1 0,-1-1 0,1 0 0,-1 1 0,1-1 0,-1 0 0,0 1 0,1-1 0,-1 0 0,0 1 0,0-1 0,0 0 0,-1 1 0,1-1 0,0 0 0,-1 1 0,1-1 0,-1 0 0,1 1 0,-1-1 0,0 1 0,0-1 0,0 1 0,1-1 0,-1 1 0,-1 0 0,1-1 0,0 1 0,0 0 0,0 0 0,-1 0 0,1 0 0,-1 0 0,1 0 0,0 0 0,-1 0 0,-3 0 0,-8-5 0,-1 0 0,-1 1 0,1 1 0,-19-3 0,11 1 0,4 2 0,-1 0 0,0 1 0,0 1 0,0 1 0,0 1 0,1 0 0,-1 2 0,0 0 0,-24 5 0,31-4 0,-1 1 0,1 0 0,0 0 0,0 1 0,0 1 0,1 0 0,0 1 0,0 0 0,0 0 0,1 1 0,0 1 0,1 0 0,0 0 0,-12 16 0,20-24 0,-1 1 0,1-1 0,0 1 0,0 0 0,0-1 0,0 1 0,0 0 0,0 0 0,0 0 0,1 0 0,-1 0 0,1 0 0,-1 0 0,1 0 0,0 0 0,0 0 0,0 0 0,0 0 0,0 0 0,0 0 0,1 0 0,-1 0 0,2 4 0,0-4 0,-1 0 0,1 1 0,0-1 0,0 0 0,0 0 0,0 0 0,1-1 0,-1 1 0,0 0 0,1-1 0,-1 1 0,1-1 0,0 0 0,4 2 0,7 1 0,1-1 0,0 0 0,0 0 0,0-2 0,18 1 0,16-1 0,-26 0 0,-1 0 0,1-2 0,-1 0 0,1-1 0,-1-2 0,25-6 0,-47 11 0,0-1 0,0 0 0,1 0 0,-1 0 0,0 0 0,1 0 0,-1 0 0,0 0 0,0 0 0,1 0 0,-1 0 0,0 0 0,0 0 0,1 0 0,-1 0 0,0 0 0,1 0 0,-1-1 0,0 1 0,0 0 0,1 0 0,-1 0 0,0 0 0,0 0 0,0-1 0,1 1 0,-1 0 0,0 0 0,0 0 0,0-1 0,1 1 0,-1 0 0,0 0 0,0-1 0,0 1 0,0 0 0,0 0 0,0-1 0,0 1 0,0 0 0,1-1 0,-1 1 0,0 0 0,0 0 0,0-1 0,0 1 0,0 0 0,0 0 0,-1-1 0,1 1 0,0 0 0,0-1 0,0 1 0,-20-6 0,-30 3 0,36 4 0,0 0 0,0 1 0,1 1 0,-1 0 0,1 0 0,-1 2 0,1 0 0,0 0 0,1 1 0,-1 1 0,1 0 0,1 0 0,-1 1 0,1 1 0,1 0 0,-11 11 0,20-19 0,-1 0 0,1 0 0,0 0 0,1 1 0,-1-1 0,0 0 0,0 0 0,0 1 0,1-1 0,-1 0 0,1 1 0,-1-1 0,1 0 0,-1 1 0,1-1 0,0 1 0,0-1 0,0 1 0,0-1 0,0 1 0,0-1 0,0 1 0,0-1 0,0 1 0,1-1 0,-1 0 0,1 1 0,-1-1 0,2 2 0,0 0 0,0 0 0,1-1 0,-1 0 0,1 0 0,0 0 0,-1 0 0,1 0 0,0 0 0,0-1 0,0 1 0,1-1 0,3 2 0,10 1 0,0 1 0,0-2 0,0 0 0,19 0 0,-22-3 0,0-1 0,0 0 0,0-1 0,0 0 0,0-1 0,0-1 0,-1 0 0,18-8 0,-25 9 0,0 0 0,-1 0 0,1 0 0,0 0 0,-1-1 0,0 0 0,0 0 0,0-1 0,0 0 0,-1 1 0,0-1 0,0-1 0,0 1 0,-1-1 0,1 1 0,-1-1 0,0 0 0,-1 0 0,4-13 0,-6 18 0,1-1 0,-1 1 0,1-1 0,-1 0 0,0 1 0,0-1 0,0 1 0,0-1 0,0 0 0,0 1 0,-1-1 0,1 1 0,0-1 0,-1 1 0,1-1 0,-1 1 0,0-1 0,1 1 0,-1-1 0,0 1 0,0 0 0,0-1 0,0 1 0,0 0 0,0 0 0,0 0 0,0 0 0,-1 0 0,1 0 0,0 0 0,-1 0 0,1 0 0,-1 0 0,1 1 0,0-1 0,-1 1 0,0-1 0,1 1 0,-3-1 0,0 1 0,1 0 0,-1 0 0,1 0 0,-1 0 0,1 0 0,-1 1 0,1 0 0,-1-1 0,1 1 0,0 0 0,-1 1 0,1-1 0,0 1 0,0-1 0,0 1 0,0 0 0,-4 3 0,5-3 0,0 0 0,0 0 0,0 0 0,0 0 0,0 0 0,0 0 0,0 0 0,1 1 0,-1-1 0,1 1 0,0-1 0,0 1 0,0 0 0,0-1 0,0 1 0,0 0 0,1 0 0,-1-1 0,1 1 0,0 0 0,0 0 0,0 0 0,0-1 0,0 1 0,1 0 0,-1 0 0,2 2 0,0-2 0,-1 0 0,1 0 0,0-1 0,1 1 0,-1-1 0,0 1 0,1-1 0,-1 0 0,1 0 0,-1 0 0,1 0 0,0-1 0,0 1 0,0-1 0,0 0 0,0 0 0,0 0 0,1 0 0,-1 0 0,0-1 0,0 1 0,6-1 0,3 1 0,-1-1 0,1-1 0,-1 0 0,1 0 0,-1-1 0,1-1 0,-1 0 0,0 0 0,18-9 0,-25 11 0,-1-1 0,1 0 0,-1 0 0,1 0 0,-1 0 0,0-1 0,0 1 0,0-1 0,0 0 0,0 0 0,-1 0 0,1 0 0,-1 0 0,0 0 0,0-1 0,0 1 0,0-1 0,-1 0 0,1 1 0,-1-1 0,0 0 0,0 0 0,-1 0 0,1 0 0,-1 0 0,1 0 0,-1 0 0,-1 0 0,1 0 0,0 1 0,-3-9 0,3 9 0,-1 1 0,0-1 0,0 0 0,0 1 0,0-1 0,0 1 0,-1-1 0,1 1 0,-1 0 0,1-1 0,-1 1 0,0 0 0,0 0 0,0 0 0,0 0 0,0 1 0,-1-1 0,1 1 0,0-1 0,-1 1 0,-3-2 0,2 2 0,-1 0 0,0 0 0,0 0 0,0 1 0,0-1 0,0 1 0,0 1 0,0-1 0,0 1 0,0-1 0,-5 3 0,-6 2 0,0 0 0,0 1 0,1 1 0,0 0 0,1 1 0,-17 12 0,12-5 0,0 0 0,0 2 0,2 0 0,-29 36 0,45-51 0,-1-1 0,1 1 0,0-1 0,1 1 0,-1 0 0,0-1 0,0 1 0,1 0 0,-1-1 0,1 1 0,-1 0 0,1 0 0,0 0 0,0-1 0,0 4 0,0-4 0,0 0 0,0 0 0,1 0 0,-1 0 0,1 0 0,-1-1 0,0 1 0,1 0 0,-1 0 0,1 0 0,0-1 0,-1 1 0,1 0 0,0-1 0,-1 1 0,1 0 0,0-1 0,0 1 0,0-1 0,-1 1 0,3 0 0,-1 0 0,1-1 0,0 1 0,0-1 0,-1 1 0,1-1 0,0 0 0,0 0 0,0 0 0,0 0 0,-1 0 0,1-1 0,0 1 0,0-1 0,-1 0 0,1 0 0,0 0 0,-1 0 0,5-2 0,8-7 0,0-1 0,0-1 0,-1 0 0,0-1 0,-1 0 0,-1-1 0,14-19 0,63-113 0,-63 99 0,-87 130 0,47-66 0,0 2 0,14-19 0,0 1 0,0-1 0,0 0 0,0 1 0,0-1 0,0 0 0,0 1 0,0-1 0,0 0 0,0 1 0,0-1 0,0 0 0,1 1 0,-1-1 0,0 0 0,0 1 0,0-1 0,0 0 0,1 1 0,-1-1 0,0 0 0,0 0 0,1 1 0,-1-1 0,0 0 0,0 0 0,1 0 0,-1 1 0,0-1 0,1 0 0,-1 0 0,0 0 0,1 0 0,-1 0 0,0 0 0,1 1 0,-1-1 0,0 0 0,1 0 0,-1 0 0,0 0 0,1 0 0,-1 0 0,0 0 0,1-1 0,-1 1 0,0 0 0,1 0 0,-1 0 0,1 0 0,0 0 0,1-1 0,-1 1 0,1 0 0,-1 1 0,0-1 0,1 0 0,-1 0 0,1 1 0,-1-1 0,0 0 0,1 1 0,-1-1 0,0 1 0,1 0 0,-1 0 0,0-1 0,0 1 0,0 0 0,0 0 0,1 0 0,-1 0 0,-1 0 0,1 0 0,0 0 0,0 1 0,1 1 0,-1 1 0,0 0 0,-1 0 0,1 0 0,-1 0 0,0-1 0,0 1 0,-1 8 0,0-9 0,1-1 0,-1 1 0,1 0 0,0 0 0,0 0 0,0 0 0,1-1 0,-1 1 0,0 0 0,1 0 0,0 0 0,0-1 0,0 1 0,0 0 0,2 3 0,-2-5 0,0 0 0,0 0 0,1-1 0,-1 1 0,0 0 0,0 0 0,1-1 0,-1 1 0,0-1 0,1 1 0,-1-1 0,1 0 0,-1 0 0,0 1 0,1-1 0,-1 0 0,1 0 0,-1 0 0,1-1 0,-1 1 0,1 0 0,-1 0 0,0-1 0,1 1 0,-1-1 0,0 1 0,1-1 0,-1 0 0,0 1 0,0-1 0,1 0 0,0-1 0,36-32 0,-13-1 0,-19 28 0,-17 22 0,10-14 0,0 0 0,1 1 0,-1-1 0,0 0 0,0 0 0,0 0 0,1 0 0,-1 1 0,1-1 0,-1 0 0,1 1 0,-1-1 0,1 0 0,0 1 0,0-1 0,0 1 0,0-1 0,0 0 0,0 1 0,0-1 0,0 1 0,0-1 0,0 0 0,2 3 0,-1-3 0,0 0 0,0 0 0,0 0 0,0 0 0,0 0 0,1-1 0,-1 1 0,0 0 0,1 0 0,-1-1 0,1 1 0,-1-1 0,1 1 0,-1-1 0,1 0 0,-1 0 0,1 1 0,1-1 0,5 0 0,1 0 0,0 0 0,-1-1 0,1 0 0,-1-1 0,15-4 0,-9 0 0,5 0 0,-32 23 0,-11-3 0,18-13 0,17-12 0,8-7 0,-13 13 0,-1 0 0,1 0 0,0 0 0,0 1 0,8-5 0,-35 50 0,-1-13 0,-1-2 0,-34 30 0,25-24 0,31-32 0,0 1 0,1 0 0,-1 0 0,1 0 0,-1 0 0,0-1 0,1 1 0,-1 0 0,0-1 0,0 1 0,0 0 0,0-1 0,0 1 0,1-1 0,-1 1 0,0-1 0,0 0 0,0 1 0,0-1 0,0 0 0,0 0 0,0 0 0,0 0 0,0 0 0,0 0 0,-1 0 0,1 0 0,0 0 0,0 0 0,0 0 0,0-1 0,0 1 0,0 0 0,1-1 0,-1 1 0,0-1 0,0 1 0,0-1 0,0 1 0,0-1 0,0 0 0,1 1 0,-1-1 0,0 0 0,1 0 0,-1 0 0,0 1 0,1-1 0,-1 0 0,1 0 0,-1-2 0,-3-7 0,0 1 0,1-1 0,0-1 0,-1-13 0,1 12 0,0-18 0,2 21 0,0-1 0,-1 0 0,0 0 0,0 1 0,-5-14 0,6 22 0,0-1 0,1 1 0,-1-1 0,0 1 0,0-1 0,0 1 0,0 0 0,0 0 0,-1-1 0,1 1 0,0 0 0,0 0 0,-1 0 0,1 0 0,-1 1 0,1-1 0,-1 0 0,1 0 0,-1 1 0,1-1 0,-1 1 0,0 0 0,1-1 0,-1 1 0,0 0 0,1 0 0,-1 0 0,0 0 0,1 0 0,-1 0 0,0 1 0,1-1 0,-1 1 0,1-1 0,-1 1 0,1-1 0,-3 2 0,1 0 0,0 0 0,0-1 0,0 1 0,0 0 0,1 0 0,-1 1 0,1-1 0,-1 0 0,1 1 0,0 0 0,0-1 0,0 1 0,1 0 0,-1 0 0,1 0 0,-1 0 0,1 0 0,0 1 0,0-1 0,1 0 0,-1 0 0,0 1 0,1-1 0,0 0 0,0 1 0,1 5 0,-1-5 0,0-1 0,0 0 0,1 0 0,-1 1 0,1-1 0,0 0 0,0 0 0,0 0 0,0 0 0,1 0 0,-1 0 0,1-1 0,0 1 0,-1 0 0,1-1 0,0 1 0,1-1 0,-1 0 0,0 1 0,1-1 0,0 0 0,-1 0 0,1-1 0,0 1 0,0-1 0,0 1 0,5 1 0,2-1 0,0 0 0,-1-1 0,1 0 0,0-1 0,0 0 0,0 0 0,0-1 0,0 0 0,-1-1 0,1 0 0,0 0 0,-1-1 0,0 0 0,1-1 0,-1 0 0,-1-1 0,1 0 0,-1 0 0,0-1 0,0 0 0,0 0 0,-1-1 0,0 0 0,0 0 0,-1 0 0,11-16 0,-17 22 0,1 0 0,-1 1 0,0-1 0,1 0 0,-1 0 0,0 0 0,1 0 0,-1 1 0,0-1 0,0 0 0,0 0 0,0 0 0,0 0 0,0 0 0,0 0 0,0 0 0,0 1 0,-1-1 0,1 0 0,0 0 0,0 0 0,-1 0 0,1 1 0,-1-1 0,1 0 0,0 0 0,-1 1 0,0-1 0,1 0 0,-1 1 0,1-1 0,-1 0 0,0 1 0,1-1 0,-1 1 0,0-1 0,0 1 0,1-1 0,-1 1 0,0 0 0,0-1 0,0 1 0,0 0 0,1 0 0,-1 0 0,0 0 0,0-1 0,0 1 0,0 0 0,-1 1 0,-54-6 0,51 5 0,-6 1 0,0 0 0,-1 0 0,1 1 0,0 0 0,0 1 0,0 0 0,0 1 0,-14 7 0,-6 6 0,-40 28 0,16-10 0,73-57 0,-18 21 0,1 1 0,-1-1 0,0 1 0,0-1 0,1 1 0,-1-1 0,0 0 0,0 1 0,0-1 0,0 1 0,0-1 0,0 0 0,0 1 0,0-1 0,0 1 0,0-1 0,0 0 0,0 1 0,-1-1 0,1 1 0,0-1 0,0 0 0,-1 1 0,1-1 0,0 1 0,0-1 0,-1 1 0,1-1 0,-1 1 0,1-1 0,-1 1 0,1 0 0,0-1 0,-1 1 0,0 0 0,1-1 0,-1 1 0,1 0 0,-1 0 0,1-1 0,-1 1 0,1 0 0,-1 0 0,0 0 0,1 0 0,-1 0 0,1 0 0,-1 0 0,0 0 0,1 0 0,-1 0 0,0 0 0,1 0 0,-1 0 0,1 0 0,-1 0 0,0 1 0,-6 0 0,0-1 0,0 1 0,0 1 0,1-1 0,-1 1 0,1 1 0,-1-1 0,1 1 0,-9 5 0,-56 41 0,15-10 0,48-34 0,-32 18 0,-71 32 0,110-55 0,0 0 0,0 1 0,0-1 0,0 0 0,0 0 0,0 0 0,0 1 0,0-1 0,0 0 0,0 0 0,0-1 0,0 1 0,0 0 0,0 0 0,0 0 0,0-1 0,0 1 0,0 0 0,0-1 0,0 1 0,0-1 0,0 0 0,0 1 0,0-1 0,1 1 0,-1-1 0,0 0 0,0 0 0,1 0 0,-1 1 0,0-1 0,1 0 0,-1 0 0,1 0 0,-1 0 0,1 0 0,0 0 0,-1 0 0,1 0 0,0 0 0,-1-2 0,-6-56 0,5 33 0,-1 11 0,2 5 0,-1-1 0,0 1 0,-1 1 0,0-1 0,-6-11 0,8 19 0,1 1 0,-1 0 0,0 0 0,0-1 0,0 1 0,0 0 0,0 0 0,0 0 0,0 0 0,0 0 0,0 0 0,0 0 0,-1 0 0,1 0 0,0 1 0,-1-1 0,1 0 0,-1 1 0,1-1 0,-1 1 0,1 0 0,0-1 0,-1 1 0,0 0 0,1 0 0,-1 0 0,1 0 0,-1 0 0,1 0 0,-1 0 0,1 1 0,-1-1 0,1 1 0,0-1 0,-1 1 0,1-1 0,-1 1 0,1 0 0,0 0 0,0-1 0,-1 1 0,0 2 0,-14 9 0,1 2 0,0 0 0,1 1 0,1 0 0,1 1 0,0 1 0,1 0 0,-12 23 0,22-38 0,-8 16 0,1 1 0,0 0 0,2 1 0,-8 33 0,16-116 0,-2 57 0,-1 0 0,1 0 0,-1 1 0,0-1 0,-1 0 0,1 1 0,-1-1 0,0 1 0,0-1 0,-5-6 0,7 11 0,-1 0 0,1 0 0,-1 0 0,1 0 0,-1 0 0,0 0 0,0 0 0,1 1 0,-1-1 0,0 0 0,0 0 0,0 1 0,0-1 0,0 0 0,0 1 0,0-1 0,0 1 0,0-1 0,0 1 0,-1 0 0,1-1 0,0 1 0,0 0 0,0 0 0,0 0 0,-1 0 0,1 0 0,0 0 0,0 0 0,0 0 0,0 0 0,-1 1 0,1-1 0,0 0 0,0 1 0,0-1 0,0 1 0,0-1 0,0 1 0,0 0 0,0-1 0,0 1 0,0 0 0,0 0 0,1 0 0,-1-1 0,0 1 0,0 0 0,1 0 0,-1 0 0,1 0 0,-1 0 0,1 0 0,-1 1 0,1-1 0,0 0 0,-1 0 0,1 2 0,-4 6 0,1 1 0,1 0 0,0 0 0,0 0 0,0 14 0,3 77 0,1-270 0,-3-75 0,-25 96 0,25 186 0,-2 0 0,-12 58 0,14-86 0,-8 41 0,0-4 0,2 1 0,-1 64 0,7-97 0,1-1 0,0 0 0,0 0 0,4 21 0,-4-33 0,0-1 0,1 1 0,-1-1 0,0 1 0,0 0 0,1-1 0,-1 1 0,1-1 0,0 1 0,-1-1 0,1 1 0,0-1 0,0 0 0,0 1 0,0-1 0,0 0 0,0 0 0,0 0 0,0 0 0,0 0 0,0 0 0,1 0 0,-1 0 0,1 0 0,-1 0 0,0-1 0,1 1 0,-1-1 0,1 1 0,-1-1 0,1 1 0,0-1 0,-1 0 0,1 0 0,-1 0 0,1 0 0,0 0 0,-1 0 0,2 0 0,0-2 0,0 1 0,0-1 0,-1 1 0,1-1 0,-1 0 0,0 0 0,1 0 0,-1 0 0,0 0 0,0-1 0,0 1 0,-1-1 0,1 1 0,0-1 0,-1 0 0,0 1 0,2-6 0,15-52 0,-14 17 0,-1-1 0,-2 0 0,-7-63 0,4 83 0,0 0 0,-2 1 0,-1-1 0,0 1 0,-2 0 0,-1 1 0,0-1 0,-13-21 0,19 41 0,0-1 0,0 1 0,-1 0 0,1 0 0,-1 0 0,1 1 0,-1-1 0,0 1 0,0-1 0,0 1 0,-1 0 0,1 0 0,-1 0 0,-4-1 0,7 2 0,0 1 0,0 0 0,0 0 0,0 0 0,0 0 0,-1 0 0,1 0 0,0 0 0,0 1 0,0-1 0,0 0 0,0 1 0,0-1 0,0 0 0,0 1 0,0-1 0,0 1 0,0 0 0,-1 1 0,-1 0 0,1 0 0,1 0 0,-1 1 0,0-1 0,0 1 0,1 0 0,0-1 0,-1 1 0,1 0 0,-1 4 0,-8 28 0,2 1 0,1 0 0,2 1 0,1 0 0,3 69 0,1-87 0,1 1 0,0-1 0,1 0 0,6 21 0,-7-35 0,1 0 0,-1 0 0,1 0 0,0-1 0,1 1 0,-1-1 0,1 1 0,0-1 0,0 0 0,0 0 0,0-1 0,1 1 0,-1 0 0,1-1 0,0 0 0,0 0 0,0 0 0,1-1 0,-1 1 0,1-1 0,5 2 0,-8-3 0,0 0 0,0 0 0,0-1 0,0 1 0,0-1 0,0 0 0,0 1 0,0-1 0,0 0 0,0 0 0,0 0 0,0 0 0,0-1 0,0 1 0,0 0 0,0-1 0,0 0 0,0 1 0,0-1 0,0 0 0,0 0 0,0 0 0,2-2 0,-2 0 0,0 1 0,0-1 0,0 1 0,0-1 0,-1 0 0,1 0 0,-1 1 0,0-1 0,0 0 0,0 0 0,0-1 0,-1 1 0,1-6 0,0-2 0,0-1 0,-2 0 0,1 0 0,-2 1 0,1-1 0,-2 0 0,-3-13 0,3 17 0,-41-100 0,39 97 0,-1 0 0,0 0 0,-1 1 0,0 0 0,-1 0 0,0 0 0,-11-9 0,15 16 0,0 0 0,0 0 0,0 1 0,0 0 0,-1 0 0,1 0 0,-1 0 0,0 1 0,0-1 0,1 1 0,-1 1 0,0-1 0,0 0 0,0 1 0,0 0 0,0 1 0,0-1 0,1 1 0,-1 0 0,0 0 0,0 0 0,-6 3 0,8-3 0,0 0 0,0 1 0,0-1 0,0 1 0,0 0 0,0 0 0,0 0 0,1 0 0,-1 1 0,1-1 0,0 1 0,-1-1 0,1 1 0,0 0 0,0 0 0,1 0 0,-1 0 0,1 0 0,-1 0 0,1 0 0,0 1 0,0-1 0,1 0 0,-1 1 0,1-1 0,-1 1 0,1-1 0,0 0 0,0 1 0,1-1 0,-1 1 0,2 3 0,1 2 0,0 1 0,2 0 0,-1-1 0,1 1 0,0-1 0,1-1 0,0 1 0,0-1 0,1 0 0,0 0 0,0-1 0,1 0 0,0 0 0,0-1 0,17 10 0,-13-9 0,0 0 0,0-1 0,1 0 0,-1-1 0,1 0 0,1-1 0,-1-1 0,1 0 0,-1-1 0,1 0 0,21 0 0,-32-2 0,-1-1 0,1 1 0,-1 0 0,0-1 0,1 1 0,-1-1 0,0 0 0,1 0 0,-1 0 0,0 0 0,0 0 0,0 0 0,0-1 0,0 1 0,0 0 0,0-1 0,0 0 0,-1 0 0,1 1 0,-1-1 0,3-4 0,-2 2 0,0 0 0,-1 0 0,1 0 0,-1 0 0,0-1 0,0 1 0,-1 0 0,1-1 0,-1 1 0,0-1 0,-1-6 0,1 4 0,-1 0 0,0 0 0,-1 0 0,0 0 0,0 0 0,0 0 0,-1 1 0,0-1 0,0 1 0,-1 0 0,1 0 0,-1 0 0,-1 0 0,1 0 0,-7-5 0,1 5 0,-1-1 0,1 2 0,-2-1 0,1 2 0,0-1 0,-1 2 0,0-1 0,0 2 0,0-1 0,-19 0 0,-6 2 0,0 1 0,-45 6 0,76-5 0,-1 0 0,1 0 0,-1 1 0,1 0 0,0 1 0,0-1 0,0 1 0,0 0 0,0 1 0,-6 4 0,10-6 0,-1 0 0,1-1 0,0 1 0,0 0 0,0 0 0,0 0 0,1 0 0,-1 0 0,1 1 0,-1-1 0,1 0 0,0 1 0,0-1 0,0 1 0,0-1 0,0 1 0,0 0 0,1-1 0,-1 1 0,1 0 0,0-1 0,0 1 0,0 0 0,0 0 0,0-1 0,2 6 0,-1-5 0,0-1 0,1 0 0,-1 1 0,1-1 0,0 0 0,-1 0 0,1 0 0,0 0 0,0-1 0,0 1 0,1 0 0,-1-1 0,0 0 0,1 1 0,-1-1 0,1 0 0,-1 0 0,1 0 0,-1-1 0,1 1 0,-1-1 0,1 1 0,5-1 0,10 2 0,-1-1 0,27-3 0,-26 1 0,1 1 0,0-1 0,0-1 0,-1-1 0,1 0 0,33-12 0,-43 12 0,0-1 0,-1-1 0,0 0 0,0 0 0,0 0 0,0-1 0,-1 0 0,0 0 0,0-1 0,0 0 0,-1-1 0,0 1 0,7-14 0,-9 16 0,-1-1 0,0 1 0,-1 0 0,0-1 0,1 0 0,-2 1 0,1-1 0,-1 0 0,0 0 0,0 0 0,0-8 0,-1 11 0,-1-1 0,1 1 0,-1 0 0,0 0 0,0 0 0,0 0 0,0 1 0,0-1 0,-1 0 0,0 0 0,1 1 0,-1-1 0,0 1 0,0-1 0,0 1 0,0 0 0,-1 0 0,1 0 0,-1 0 0,1 0 0,-1 0 0,0 1 0,1-1 0,-5 0 0,-4-2 0,-1 0 0,1 1 0,-1 0 0,0 1 0,0 0 0,-1 1 0,-19 1 0,-86 8 0,112-6 0,-1-1 0,1 0 0,0 1 0,-1 1 0,1-1 0,0 1 0,1 0 0,-1 0 0,0 0 0,1 1 0,-1 0 0,1 0 0,0 0 0,1 1 0,-1 0 0,1 0 0,0 0 0,0 0 0,0 1 0,1-1 0,0 1 0,0 0 0,1 0 0,-1 0 0,1 1 0,0-1 0,-1 10 0,0-4 0,1 1 0,1-1 0,0 1 0,0-1 0,2 1 0,-1 0 0,1-1 0,1 1 0,0-1 0,1 0 0,1 0 0,0 0 0,8 19 0,-5-17 0,1 0 0,0-1 0,1 0 0,13 14 0,-16-22 0,-1 1 0,1-2 0,0 1 0,1-1 0,-1 0 0,1 0 0,0-1 0,0 0 0,0 0 0,14 3 0,214 45 0,-232-51 0,0 1 0,1-1 0,-1 0 0,1 0 0,-1 0 0,0 0 0,1 0 0,-1-1 0,0 1 0,1-1 0,-1 0 0,0 0 0,0-1 0,0 1 0,0 0 0,4-4 0,-6 5 0,0-1 0,0 0 0,-1 0 0,1 0 0,-1 1 0,1-1 0,0 0 0,-1 0 0,1 0 0,-1 0 0,0 0 0,1 0 0,-1 0 0,0 0 0,0 0 0,0 0 0,1 0 0,-1-1 0,0 1 0,-1-1 0,1-1 0,-1 0 0,0 1 0,0-1 0,0 0 0,0 1 0,0-1 0,0 1 0,-1-1 0,1 1 0,-1 0 0,-2-3 0,-17-16 0,0 1 0,-2 1 0,0 1 0,-1 1 0,-40-22 0,18 11 0,27 17 0,-1 1 0,-22-8 0,25 12 0,1-1 0,0-1 0,-29-18 0,45 26 0,-1 0 0,1 0 0,0 0 0,-1 0 0,1-1 0,-1 1 0,1 0 0,0 0 0,-1 0 0,1 0 0,0-1 0,-1 1 0,1 0 0,0-1 0,0 1 0,-1 0 0,1 0 0,0-1 0,0 1 0,-1 0 0,1-1 0,0 1 0,0-1 0,0 1 0,0 0 0,-1-1 0,1 1 0,0 0 0,0-1 0,0 1 0,0-1 0,0 1 0,0 0 0,0-1 0,0 1 0,0-1 0,0 1 0,1-1 0,16 0 0,25 8 0,-30-4 0,269 55 0,-228-43 0,-62-27 0,-14-6 0,-23-7 0,-1 1 0,-1 3 0,-1 1 0,0 3 0,-94-20 0,161 39 0,0-1 0,28-2 0,-25-1 0,0 2 0,0 1 0,0 0 0,32 7 0,-38-4 0,-1 2 0,0 0 0,0 0 0,0 1 0,0 1 0,-1 0 0,-1 1 0,13 12 0,-24-21 0,-1 0 0,1 0 0,-1 0 0,0 0 0,1 1 0,-1-1 0,0 0 0,1 0 0,-1 1 0,0-1 0,1 0 0,-1 1 0,0-1 0,1 0 0,-1 1 0,0-1 0,0 0 0,0 1 0,1-1 0,-1 1 0,0-1 0,0 0 0,0 1 0,0-1 0,0 1 0,0-1 0,0 1 0,0-1 0,0 0 0,0 1 0,0-1 0,0 1 0,0-1 0,0 1 0,0-1 0,0 0 0,0 1 0,-1-1 0,1 1 0,0-1 0,-1 1 0,-20 4 0,-30-7 0,6-10 0,-77-31 0,-8-2 0,94 33 0,27 8 0,0 1 0,0 0 0,0 1 0,0 0 0,0 0 0,0 1 0,-16-1 0,25 2 0,-1 0 0,1 0 0,0 0 0,-1 0 0,1 0 0,0 0 0,-1 0 0,1 0 0,-1 0 0,1 0 0,0 1 0,-1-1 0,1 0 0,0 0 0,-1 0 0,1 0 0,0 0 0,0 1 0,-1-1 0,1 0 0,0 0 0,-1 1 0,1-1 0,0 0 0,0 0 0,0 1 0,-1-1 0,1 0 0,0 1 0,0-1 0,0 0 0,-1 0 0,1 1 0,0-1 0,0 1 0,7 12 0,19 7 0,59 12 0,-59-23 0,0 1 0,0 0 0,-1 2 0,0 1 0,-1 1 0,32 25 0,-55-38 0,0 0 0,0 0 0,0 0 0,1 0 0,-1 0 0,0 0 0,1 0 0,-1-1 0,1 1 0,-1 0 0,0-1 0,1 1 0,-1-1 0,1 0 0,0 0 0,-1 1 0,1-1 0,-1 0 0,1 0 0,-1 0 0,1 0 0,-1-1 0,1 1 0,-1 0 0,1-1 0,2 0 0,0-2 0,1 0 0,0 0 0,-1 0 0,0-1 0,0 0 0,5-5 0,15-14 0,-16 16 0,3-2 0,1 0 0,0 1 0,0 0 0,1 0 0,17-7 0,-26 14 0,-1 0 0,1 0 0,0 0 0,-1 1 0,1-1 0,0 1 0,0 0 0,-1 0 0,1 0 0,0 0 0,0 1 0,-1-1 0,1 1 0,0 0 0,-1 0 0,1 0 0,-1 1 0,1-1 0,-1 1 0,0 0 0,0 0 0,0 0 0,0 1 0,0-1 0,5 5 0,-3-2 0,38 41 0,-40-43 0,0 1 0,0 0 0,-1 0 0,1 0 0,-1 0 0,0 0 0,0 0 0,0 1 0,-1-1 0,2 9 0,-3-12 0,0 1 0,0 0 0,-1-1 0,1 1 0,-1 0 0,0-1 0,1 1 0,-1-1 0,0 1 0,0-1 0,0 1 0,0-1 0,0 0 0,0 1 0,-1-1 0,1 0 0,0 0 0,-1 0 0,1 0 0,0 0 0,-1 0 0,1 0 0,-1-1 0,0 1 0,1 0 0,-1-1 0,0 1 0,1-1 0,-1 0 0,0 0 0,-2 1 0,-59 5 0,60-6 0,-7 1 0,1-2 0,1 1 0,0 1 0,0 0 0,-1 0 0,1 1 0,0-1 0,-8 4 0,14-3 0,0-1 0,-1 0 0,1 1 0,0 0 0,0-1 0,0 1 0,1 0 0,-1 0 0,0 0 0,1 0 0,-1 0 0,1 0 0,0 1 0,-1-1 0,1 0 0,0 1 0,1-1 0,-1 1 0,0-1 0,1 1 0,-1 0 0,1-1 0,0 1 0,0-1 0,0 1 0,0 0 0,1 2 0,-1-1 0,0-1 0,0 0 0,1 1 0,-1-1 0,1 1 0,0-1 0,0 0 0,0 1 0,0-1 0,1 0 0,-1 0 0,1 0 0,0 0 0,0 0 0,0 0 0,0-1 0,1 1 0,-1-1 0,6 5 0,-4-4 0,1-1 0,0 1 0,0-1 0,0 0 0,0 0 0,1 0 0,-1-1 0,0 0 0,1 0 0,-1 0 0,10-1 0,-5 0 0,0 0 0,-1-1 0,1 0 0,-1-1 0,1 0 0,-1 0 0,0-1 0,0 0 0,0-1 0,0 0 0,-1-1 0,1 1 0,-1-1 0,11-10 0,-7 3 0,-1-2 0,-1 1 0,0-2 0,12-20 0,-17 26 0,-1 0 0,1 0 0,-2-1 0,1 1 0,-1-1 0,-1 0 0,0 0 0,2-18 0,-4 26 0,0 0 0,0 0 0,0 0 0,0 0 0,0 0 0,-1 0 0,1 0 0,-1 0 0,1 0 0,-1 1 0,0-1 0,1 0 0,-1 0 0,0 0 0,0 1 0,-1-1 0,1 0 0,0 1 0,0-1 0,-1 1 0,1-1 0,-1 1 0,-2-2 0,1 2 0,0 0 0,0 0 0,0 0 0,0 0 0,0 1 0,0-1 0,0 1 0,0 0 0,-1 0 0,1 0 0,0 0 0,0 0 0,-5 2 0,-2 0 0,0 1 0,0 0 0,0 1 0,0 0 0,1 0 0,0 1 0,0 0 0,-10 8 0,1 3 0,-33 35 0,45-45 0,0 1 0,1 0 0,0 1 0,0-1 0,1 1 0,0 0 0,0 0 0,-4 15 0,8-21 0,-1-1 0,1 1 0,0 0 0,0 0 0,-1 0 0,1-1 0,1 1 0,-1 0 0,0 0 0,0 0 0,1 0 0,-1-1 0,1 1 0,-1 0 0,1 0 0,0-1 0,0 1 0,0-1 0,0 1 0,0-1 0,0 1 0,2 1 0,0 0 0,0-1 0,0 1 0,0-1 0,1 0 0,0 0 0,-1 0 0,1-1 0,0 1 0,7 1 0,5 0 0,0 0 0,1-1 0,29 0 0,-8-2 0,75-10 0,-94 6 0,0 0 0,-1-2 0,0 0 0,0 0 0,33-19 0,-43 20 0,0-1 0,0 0 0,0 0 0,-1-1 0,1 0 0,-2 0 0,1 0 0,-1-1 0,0 0 0,-1-1 0,0 1 0,7-15 0,-11 20 0,1 0 0,-1-1 0,0 1 0,0-1 0,0 1 0,-1-1 0,1 0 0,-1 1 0,0-1 0,0 0 0,0 1 0,0-1 0,-1 0 0,1 1 0,-1-1 0,0 1 0,0-1 0,-1 1 0,1-1 0,-1 1 0,1 0 0,-1 0 0,0 0 0,0 0 0,0 0 0,-1 0 0,1 0 0,-1 1 0,0-1 0,1 1 0,-1 0 0,0 0 0,0 0 0,0 0 0,-1 0 0,-5-2 0,2 1 0,0 1 0,-1-1 0,1 1 0,0 1 0,-1-1 0,1 1 0,-1 1 0,1-1 0,-1 1 0,1 1 0,-1-1 0,1 1 0,-1 0 0,1 1 0,0 0 0,0 0 0,-1 1 0,2 0 0,-1 0 0,0 0 0,0 1 0,1 0 0,0 0 0,0 1 0,0 0 0,1 0 0,-1 0 0,1 0 0,0 1 0,-4 7 0,9-13 0,-1 0 0,1 1 0,-1-1 0,1 1 0,-1-1 0,1 1 0,0-1 0,-1 1 0,1 0 0,0-1 0,0 1 0,-1-1 0,1 1 0,0 0 0,0-1 0,0 1 0,0-1 0,0 1 0,0 0 0,0-1 0,0 1 0,0 0 0,0-1 0,0 1 0,0 0 0,0-1 0,0 1 0,1-1 0,-1 1 0,0 0 0,0-1 0,1 1 0,-1-1 0,1 2 0,23-2 0,28-20 0,-13-6 0,61-54 0,-91 67 0,-18 9 0,-20 10 0,22-3-227,0 1-1,1 0 1,-1 1-1,1 0 1,-8 8-1,2 0-6598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F7079-EC30-4B32-B7BF-0C074217D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39</TotalTime>
  <Pages>247</Pages>
  <Words>11484</Words>
  <Characters>65464</Characters>
  <Application>Microsoft Office Word</Application>
  <DocSecurity>0</DocSecurity>
  <Lines>545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k</dc:creator>
  <cp:keywords/>
  <dc:description/>
  <cp:lastModifiedBy>nk</cp:lastModifiedBy>
  <cp:revision>2472</cp:revision>
  <dcterms:created xsi:type="dcterms:W3CDTF">2023-03-10T15:19:00Z</dcterms:created>
  <dcterms:modified xsi:type="dcterms:W3CDTF">2023-06-02T01:27:00Z</dcterms:modified>
</cp:coreProperties>
</file>